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081F" w:rsidRPr="000B6C2F" w:rsidRDefault="00123146" w:rsidP="0004054A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 xml:space="preserve"> </w:t>
      </w:r>
    </w:p>
    <w:p w:rsidR="00BC5CE8" w:rsidRPr="000B6C2F" w:rsidRDefault="00BC5CE8" w:rsidP="0004054A">
      <w:pPr>
        <w:rPr>
          <w:rFonts w:ascii="Times New Roman" w:hAnsi="Times New Roman" w:cs="Times New Roman"/>
        </w:rPr>
      </w:pPr>
    </w:p>
    <w:p w:rsidR="00BC5CE8" w:rsidRPr="000B6C2F" w:rsidRDefault="00BC5CE8" w:rsidP="0004054A">
      <w:pPr>
        <w:rPr>
          <w:rFonts w:ascii="Times New Roman" w:hAnsi="Times New Roman" w:cs="Times New Roman"/>
        </w:rPr>
      </w:pPr>
    </w:p>
    <w:p w:rsidR="00BC5CE8" w:rsidRPr="000B6C2F" w:rsidRDefault="001A2F2F" w:rsidP="00BC5CE8">
      <w:pPr>
        <w:pStyle w:val="1"/>
        <w:jc w:val="center"/>
        <w:rPr>
          <w:rFonts w:ascii="Times New Roman" w:hAnsi="Times New Roman" w:cs="Times New Roman"/>
        </w:rPr>
      </w:pPr>
      <w:bookmarkStart w:id="0" w:name="_Toc470436858"/>
      <w:r w:rsidRPr="000B6C2F">
        <w:rPr>
          <w:rFonts w:ascii="Times New Roman" w:hAnsi="Times New Roman" w:cs="Times New Roman"/>
        </w:rPr>
        <w:t>adClick DSP</w:t>
      </w:r>
      <w:r w:rsidR="005852A0">
        <w:rPr>
          <w:rFonts w:ascii="Times New Roman" w:hAnsi="Times New Roman" w:cs="Times New Roman" w:hint="eastAsia"/>
        </w:rPr>
        <w:t>后台管理系统</w:t>
      </w:r>
      <w:r w:rsidRPr="000B6C2F">
        <w:rPr>
          <w:rFonts w:ascii="Times New Roman" w:hAnsi="Times New Roman" w:cs="Times New Roman"/>
        </w:rPr>
        <w:t>接口</w:t>
      </w:r>
      <w:bookmarkEnd w:id="0"/>
    </w:p>
    <w:p w:rsidR="00BC5CE8" w:rsidRPr="000B6C2F" w:rsidRDefault="00BC5CE8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br w:type="page"/>
      </w:r>
    </w:p>
    <w:p w:rsidR="00BC5CE8" w:rsidRPr="000B6C2F" w:rsidRDefault="00BC5CE8" w:rsidP="00BC5CE8">
      <w:pPr>
        <w:rPr>
          <w:rFonts w:ascii="Times New Roman" w:hAnsi="Times New Roman" w:cs="Times New Roman"/>
        </w:rPr>
      </w:pPr>
    </w:p>
    <w:p w:rsidR="00BC5CE8" w:rsidRPr="000B6C2F" w:rsidRDefault="00BC5CE8" w:rsidP="00BC5CE8">
      <w:pPr>
        <w:pStyle w:val="1"/>
        <w:jc w:val="center"/>
        <w:rPr>
          <w:rFonts w:ascii="Times New Roman" w:hAnsi="Times New Roman" w:cs="Times New Roman"/>
        </w:rPr>
      </w:pPr>
      <w:bookmarkStart w:id="1" w:name="_Toc470436859"/>
      <w:r w:rsidRPr="000B6C2F">
        <w:rPr>
          <w:rFonts w:ascii="Times New Roman" w:hAnsi="Times New Roman" w:cs="Times New Roman"/>
        </w:rPr>
        <w:t>申明</w:t>
      </w:r>
      <w:bookmarkEnd w:id="1"/>
    </w:p>
    <w:p w:rsidR="00BC5CE8" w:rsidRPr="000B6C2F" w:rsidRDefault="00541731" w:rsidP="00BC5CE8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本文档属于上海数凹科技有限公司</w:t>
      </w:r>
      <w:r w:rsidR="00A7325F" w:rsidRPr="000B6C2F">
        <w:rPr>
          <w:rFonts w:ascii="Times New Roman" w:hAnsi="Times New Roman" w:cs="Times New Roman"/>
        </w:rPr>
        <w:t>机</w:t>
      </w:r>
      <w:r w:rsidRPr="000B6C2F">
        <w:rPr>
          <w:rFonts w:ascii="Times New Roman" w:hAnsi="Times New Roman" w:cs="Times New Roman"/>
        </w:rPr>
        <w:t>密</w:t>
      </w:r>
      <w:r w:rsidRPr="000B6C2F">
        <w:rPr>
          <w:rFonts w:ascii="Times New Roman" w:hAnsi="Times New Roman" w:cs="Times New Roman"/>
        </w:rPr>
        <w:t>(</w:t>
      </w:r>
      <w:r w:rsidR="00A7325F" w:rsidRPr="000B6C2F">
        <w:rPr>
          <w:rFonts w:ascii="Times New Roman" w:hAnsi="Times New Roman" w:cs="Times New Roman"/>
        </w:rPr>
        <w:t>secret</w:t>
      </w:r>
      <w:r w:rsidRPr="000B6C2F">
        <w:rPr>
          <w:rFonts w:ascii="Times New Roman" w:hAnsi="Times New Roman" w:cs="Times New Roman"/>
        </w:rPr>
        <w:t>)</w:t>
      </w:r>
      <w:r w:rsidRPr="000B6C2F">
        <w:rPr>
          <w:rFonts w:ascii="Times New Roman" w:hAnsi="Times New Roman" w:cs="Times New Roman"/>
        </w:rPr>
        <w:t>级别，只限于内部使用。如果违反，公司将保留追究泄密的权利。</w:t>
      </w:r>
    </w:p>
    <w:p w:rsidR="00955E31" w:rsidRPr="000B6C2F" w:rsidRDefault="00955E31" w:rsidP="00BC5CE8">
      <w:pPr>
        <w:rPr>
          <w:rFonts w:ascii="Times New Roman" w:hAnsi="Times New Roman" w:cs="Times New Roman"/>
        </w:rPr>
      </w:pPr>
    </w:p>
    <w:p w:rsidR="00390F98" w:rsidRPr="000B6C2F" w:rsidRDefault="00390F98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br w:type="page"/>
      </w:r>
    </w:p>
    <w:p w:rsidR="00390F98" w:rsidRPr="000B6C2F" w:rsidRDefault="00390F98" w:rsidP="00BC5CE8">
      <w:pPr>
        <w:rPr>
          <w:rFonts w:ascii="Times New Roman" w:hAnsi="Times New Roman" w:cs="Times New Roman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3"/>
        <w:gridCol w:w="1274"/>
        <w:gridCol w:w="1072"/>
        <w:gridCol w:w="5107"/>
      </w:tblGrid>
      <w:tr w:rsidR="0001299F" w:rsidRPr="000B6C2F" w:rsidTr="0001299F">
        <w:tc>
          <w:tcPr>
            <w:tcW w:w="846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版本</w:t>
            </w:r>
          </w:p>
        </w:tc>
        <w:tc>
          <w:tcPr>
            <w:tcW w:w="1276" w:type="dxa"/>
          </w:tcPr>
          <w:p w:rsidR="0001299F" w:rsidRPr="000B6C2F" w:rsidRDefault="0001299F" w:rsidP="0001299F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日期</w:t>
            </w:r>
          </w:p>
        </w:tc>
        <w:tc>
          <w:tcPr>
            <w:tcW w:w="992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作者</w:t>
            </w:r>
          </w:p>
        </w:tc>
        <w:tc>
          <w:tcPr>
            <w:tcW w:w="5182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备注</w:t>
            </w:r>
          </w:p>
        </w:tc>
      </w:tr>
      <w:tr w:rsidR="0001299F" w:rsidRPr="000B6C2F" w:rsidTr="0001299F">
        <w:tc>
          <w:tcPr>
            <w:tcW w:w="846" w:type="dxa"/>
          </w:tcPr>
          <w:p w:rsidR="0001299F" w:rsidRPr="000B6C2F" w:rsidRDefault="001560D7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V0.1</w:t>
            </w:r>
          </w:p>
        </w:tc>
        <w:tc>
          <w:tcPr>
            <w:tcW w:w="1276" w:type="dxa"/>
          </w:tcPr>
          <w:p w:rsidR="0001299F" w:rsidRPr="000B6C2F" w:rsidRDefault="006E5378" w:rsidP="00BC5CE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016/1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10</w:t>
            </w:r>
          </w:p>
        </w:tc>
        <w:tc>
          <w:tcPr>
            <w:tcW w:w="992" w:type="dxa"/>
          </w:tcPr>
          <w:p w:rsidR="0001299F" w:rsidRPr="000B6C2F" w:rsidRDefault="001560D7" w:rsidP="00BC5CE8">
            <w:pPr>
              <w:rPr>
                <w:rFonts w:ascii="Times New Roman" w:hAnsi="Times New Roman" w:cs="Times New Roman"/>
              </w:rPr>
            </w:pPr>
            <w:proofErr w:type="gramStart"/>
            <w:r w:rsidRPr="000B6C2F">
              <w:rPr>
                <w:rFonts w:ascii="Times New Roman" w:hAnsi="Times New Roman" w:cs="Times New Roman"/>
              </w:rPr>
              <w:t>andy.zhou</w:t>
            </w:r>
            <w:proofErr w:type="gramEnd"/>
          </w:p>
        </w:tc>
        <w:tc>
          <w:tcPr>
            <w:tcW w:w="5182" w:type="dxa"/>
          </w:tcPr>
          <w:p w:rsidR="0001299F" w:rsidRPr="000B6C2F" w:rsidRDefault="001560D7" w:rsidP="00BC5CE8">
            <w:pPr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创建文档</w:t>
            </w:r>
          </w:p>
        </w:tc>
      </w:tr>
      <w:tr w:rsidR="0001299F" w:rsidRPr="000B6C2F" w:rsidTr="0001299F">
        <w:tc>
          <w:tcPr>
            <w:tcW w:w="846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92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182" w:type="dxa"/>
          </w:tcPr>
          <w:p w:rsidR="0001299F" w:rsidRPr="000B6C2F" w:rsidRDefault="0001299F" w:rsidP="00BC5CE8">
            <w:pPr>
              <w:rPr>
                <w:rFonts w:ascii="Times New Roman" w:hAnsi="Times New Roman" w:cs="Times New Roman"/>
              </w:rPr>
            </w:pPr>
          </w:p>
        </w:tc>
      </w:tr>
    </w:tbl>
    <w:p w:rsidR="0001299F" w:rsidRPr="000B6C2F" w:rsidRDefault="0001299F" w:rsidP="00BC5CE8">
      <w:pPr>
        <w:rPr>
          <w:rFonts w:ascii="Times New Roman" w:hAnsi="Times New Roman" w:cs="Times New Roman"/>
        </w:rPr>
      </w:pPr>
    </w:p>
    <w:p w:rsidR="008F0AA6" w:rsidRPr="000B6C2F" w:rsidRDefault="008F0AA6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</w:rPr>
        <w:id w:val="186540154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F0AA6" w:rsidRPr="000B6C2F" w:rsidRDefault="008F0AA6" w:rsidP="008F0AA6">
          <w:pPr>
            <w:pStyle w:val="TOC"/>
            <w:jc w:val="center"/>
            <w:rPr>
              <w:rFonts w:ascii="Times New Roman" w:hAnsi="Times New Roman" w:cs="Times New Roman"/>
            </w:rPr>
          </w:pPr>
          <w:r w:rsidRPr="000B6C2F">
            <w:rPr>
              <w:rFonts w:ascii="Times New Roman" w:hAnsi="Times New Roman" w:cs="Times New Roman"/>
            </w:rPr>
            <w:t>Table of Contents</w:t>
          </w:r>
        </w:p>
        <w:p w:rsidR="00F7053A" w:rsidRDefault="008F0AA6">
          <w:pPr>
            <w:pStyle w:val="11"/>
            <w:tabs>
              <w:tab w:val="right" w:leader="dot" w:pos="8296"/>
            </w:tabs>
            <w:rPr>
              <w:noProof/>
            </w:rPr>
          </w:pPr>
          <w:r w:rsidRPr="000B6C2F">
            <w:rPr>
              <w:rFonts w:ascii="Times New Roman" w:hAnsi="Times New Roman" w:cs="Times New Roman"/>
            </w:rPr>
            <w:fldChar w:fldCharType="begin"/>
          </w:r>
          <w:r w:rsidRPr="000B6C2F">
            <w:rPr>
              <w:rFonts w:ascii="Times New Roman" w:hAnsi="Times New Roman" w:cs="Times New Roman"/>
            </w:rPr>
            <w:instrText xml:space="preserve"> TOC \o "1-3" \h \z \u </w:instrText>
          </w:r>
          <w:r w:rsidRPr="000B6C2F">
            <w:rPr>
              <w:rFonts w:ascii="Times New Roman" w:hAnsi="Times New Roman" w:cs="Times New Roman"/>
            </w:rPr>
            <w:fldChar w:fldCharType="separate"/>
          </w:r>
          <w:hyperlink w:anchor="_Toc470436858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adClick DSP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后台管理系统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5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0436859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申明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5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0436860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1 DSP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前端概述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6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861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1.1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概述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6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862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1.2 DSP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管理平台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62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63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1.2.1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内部管理系统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63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64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1.2.2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广告主业务系统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64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865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1.3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规范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65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66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1.3.1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传输数据格式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66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67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1.3.2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通用参数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67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0436868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后台管理系统前端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6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869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1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登录注册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6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70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1.1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管理人员登录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7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71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1.2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验证码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7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72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1.3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验证验证码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72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73" w:history="1">
            <w:r w:rsidR="00F7053A" w:rsidRPr="00C1208C">
              <w:rPr>
                <w:rStyle w:val="a7"/>
                <w:noProof/>
              </w:rPr>
              <w:t xml:space="preserve">2.1.4 </w:t>
            </w:r>
            <w:r w:rsidR="00F7053A" w:rsidRPr="00C1208C">
              <w:rPr>
                <w:rStyle w:val="a7"/>
                <w:noProof/>
              </w:rPr>
              <w:t>获取验证码图片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73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74" w:history="1">
            <w:r w:rsidR="00F7053A" w:rsidRPr="00C1208C">
              <w:rPr>
                <w:rStyle w:val="a7"/>
                <w:noProof/>
              </w:rPr>
              <w:t xml:space="preserve">2.1.5 </w:t>
            </w:r>
            <w:r w:rsidR="00F7053A" w:rsidRPr="00C1208C">
              <w:rPr>
                <w:rStyle w:val="a7"/>
                <w:noProof/>
              </w:rPr>
              <w:t>系统登出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74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5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875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2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广告主管理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75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5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76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2.1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广告主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76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5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77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2.2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广告主信息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77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6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78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2.2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广告主名称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7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79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2.3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广告主联系人信息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7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8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80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2.4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广告主行业资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8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1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81" w:history="1">
            <w:r w:rsidR="00F7053A" w:rsidRPr="00C1208C">
              <w:rPr>
                <w:rStyle w:val="a7"/>
                <w:noProof/>
              </w:rPr>
              <w:t xml:space="preserve">2.2.10 </w:t>
            </w:r>
            <w:r w:rsidR="00F7053A" w:rsidRPr="00C1208C">
              <w:rPr>
                <w:rStyle w:val="a7"/>
                <w:noProof/>
              </w:rPr>
              <w:t>查看协作者信息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8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82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2.5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广告主协作者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82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83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2.6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广告主发票信息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83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84" w:history="1">
            <w:r w:rsidR="00F7053A" w:rsidRPr="00C1208C">
              <w:rPr>
                <w:rStyle w:val="a7"/>
                <w:noProof/>
              </w:rPr>
              <w:t xml:space="preserve">2.2.7 </w:t>
            </w:r>
            <w:r w:rsidR="00F7053A" w:rsidRPr="00C1208C">
              <w:rPr>
                <w:rStyle w:val="a7"/>
                <w:noProof/>
              </w:rPr>
              <w:t>审核广告主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84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85" w:history="1">
            <w:r w:rsidR="00F7053A" w:rsidRPr="00C1208C">
              <w:rPr>
                <w:rStyle w:val="a7"/>
                <w:noProof/>
              </w:rPr>
              <w:t xml:space="preserve">2.2.8 </w:t>
            </w:r>
            <w:r w:rsidR="00F7053A" w:rsidRPr="00C1208C">
              <w:rPr>
                <w:rStyle w:val="a7"/>
                <w:noProof/>
              </w:rPr>
              <w:t>审核广告主行业资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85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3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86" w:history="1">
            <w:r w:rsidR="00F7053A" w:rsidRPr="00C1208C">
              <w:rPr>
                <w:rStyle w:val="a7"/>
                <w:noProof/>
              </w:rPr>
              <w:t xml:space="preserve">2.2.9 </w:t>
            </w:r>
            <w:r w:rsidR="00F7053A" w:rsidRPr="00C1208C">
              <w:rPr>
                <w:rStyle w:val="a7"/>
                <w:noProof/>
              </w:rPr>
              <w:t>审核广告主发票信息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86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87" w:history="1">
            <w:r w:rsidR="00F7053A" w:rsidRPr="00C1208C">
              <w:rPr>
                <w:rStyle w:val="a7"/>
                <w:noProof/>
              </w:rPr>
              <w:t xml:space="preserve">2.2.10 </w:t>
            </w:r>
            <w:r w:rsidR="00F7053A" w:rsidRPr="00C1208C">
              <w:rPr>
                <w:rStyle w:val="a7"/>
                <w:noProof/>
              </w:rPr>
              <w:t>查看协作者信息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87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888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3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广告财务管理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8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5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89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3.1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广告主账号财务记录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8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5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90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3.2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虚拟账户充值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9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6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91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3.3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开票请求记录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9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8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92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3.4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账户可开票余额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92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93" w:history="1">
            <w:r w:rsidR="00F7053A" w:rsidRPr="00C1208C">
              <w:rPr>
                <w:rStyle w:val="a7"/>
                <w:noProof/>
              </w:rPr>
              <w:t xml:space="preserve">2.3.5 </w:t>
            </w:r>
            <w:r w:rsidR="00F7053A" w:rsidRPr="00C1208C">
              <w:rPr>
                <w:rStyle w:val="a7"/>
                <w:noProof/>
              </w:rPr>
              <w:t>审核开票请求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93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2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94" w:history="1">
            <w:r w:rsidR="00F7053A" w:rsidRPr="00C1208C">
              <w:rPr>
                <w:rStyle w:val="a7"/>
                <w:noProof/>
              </w:rPr>
              <w:t xml:space="preserve">2.3.6 </w:t>
            </w:r>
            <w:r w:rsidR="00F7053A" w:rsidRPr="00C1208C">
              <w:rPr>
                <w:rStyle w:val="a7"/>
                <w:noProof/>
              </w:rPr>
              <w:t>开具发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94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95" w:history="1">
            <w:r w:rsidR="00F7053A" w:rsidRPr="00C1208C">
              <w:rPr>
                <w:rStyle w:val="a7"/>
                <w:noProof/>
              </w:rPr>
              <w:t xml:space="preserve">2.3.7 </w:t>
            </w:r>
            <w:r w:rsidR="00F7053A" w:rsidRPr="00C1208C">
              <w:rPr>
                <w:rStyle w:val="a7"/>
                <w:noProof/>
              </w:rPr>
              <w:t>快递发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95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96" w:history="1">
            <w:r w:rsidR="00F7053A" w:rsidRPr="00C1208C">
              <w:rPr>
                <w:rStyle w:val="a7"/>
                <w:noProof/>
              </w:rPr>
              <w:t xml:space="preserve">2.3.8 </w:t>
            </w:r>
            <w:r w:rsidR="00F7053A" w:rsidRPr="00C1208C">
              <w:rPr>
                <w:rStyle w:val="a7"/>
                <w:noProof/>
              </w:rPr>
              <w:t>完成开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96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97" w:history="1">
            <w:r w:rsidR="00F7053A" w:rsidRPr="00C1208C">
              <w:rPr>
                <w:rStyle w:val="a7"/>
                <w:noProof/>
              </w:rPr>
              <w:t xml:space="preserve">2.3.9 </w:t>
            </w:r>
            <w:r w:rsidR="00F7053A" w:rsidRPr="00C1208C">
              <w:rPr>
                <w:rStyle w:val="a7"/>
                <w:noProof/>
              </w:rPr>
              <w:t>处理用户充值失败问题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97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898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3.10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账户余额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9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3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899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4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广告主广告管理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89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00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4.1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广告计划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0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01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4.2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启动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/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暂停广告计划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0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5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02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4.3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广告单元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02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6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03" w:history="1">
            <w:r w:rsidR="00F7053A" w:rsidRPr="00C1208C">
              <w:rPr>
                <w:rStyle w:val="a7"/>
                <w:noProof/>
              </w:rPr>
              <w:t xml:space="preserve">2.4.4 </w:t>
            </w:r>
            <w:r w:rsidR="00F7053A" w:rsidRPr="00C1208C">
              <w:rPr>
                <w:rStyle w:val="a7"/>
                <w:noProof/>
              </w:rPr>
              <w:t>启动</w:t>
            </w:r>
            <w:r w:rsidR="00F7053A" w:rsidRPr="00C1208C">
              <w:rPr>
                <w:rStyle w:val="a7"/>
                <w:noProof/>
              </w:rPr>
              <w:t>/</w:t>
            </w:r>
            <w:r w:rsidR="00F7053A" w:rsidRPr="00C1208C">
              <w:rPr>
                <w:rStyle w:val="a7"/>
                <w:noProof/>
              </w:rPr>
              <w:t>暂停广告单元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03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04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4.5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广告创意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04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05" w:history="1">
            <w:r w:rsidR="00F7053A" w:rsidRPr="00C1208C">
              <w:rPr>
                <w:rStyle w:val="a7"/>
                <w:noProof/>
              </w:rPr>
              <w:t xml:space="preserve">2.4.6 </w:t>
            </w:r>
            <w:r w:rsidR="00F7053A" w:rsidRPr="00C1208C">
              <w:rPr>
                <w:rStyle w:val="a7"/>
                <w:noProof/>
              </w:rPr>
              <w:t>启动</w:t>
            </w:r>
            <w:r w:rsidR="00F7053A" w:rsidRPr="00C1208C">
              <w:rPr>
                <w:rStyle w:val="a7"/>
                <w:noProof/>
              </w:rPr>
              <w:t>/</w:t>
            </w:r>
            <w:r w:rsidR="00F7053A" w:rsidRPr="00C1208C">
              <w:rPr>
                <w:rStyle w:val="a7"/>
                <w:noProof/>
              </w:rPr>
              <w:t>暂停广告创意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05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3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06" w:history="1">
            <w:r w:rsidR="00F7053A" w:rsidRPr="00C1208C">
              <w:rPr>
                <w:rStyle w:val="a7"/>
                <w:noProof/>
              </w:rPr>
              <w:t xml:space="preserve">2.4.7 </w:t>
            </w:r>
            <w:r w:rsidR="00F7053A" w:rsidRPr="00C1208C">
              <w:rPr>
                <w:rStyle w:val="a7"/>
                <w:noProof/>
              </w:rPr>
              <w:t>获取广告计划详情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06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07" w:history="1">
            <w:r w:rsidR="00F7053A" w:rsidRPr="00C1208C">
              <w:rPr>
                <w:rStyle w:val="a7"/>
                <w:noProof/>
              </w:rPr>
              <w:t>2.4.8</w:t>
            </w:r>
            <w:r w:rsidR="00F7053A" w:rsidRPr="00C1208C">
              <w:rPr>
                <w:rStyle w:val="a7"/>
                <w:noProof/>
              </w:rPr>
              <w:t>获取广告单元详情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07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08" w:history="1">
            <w:r w:rsidR="00F7053A" w:rsidRPr="00C1208C">
              <w:rPr>
                <w:rStyle w:val="a7"/>
                <w:noProof/>
              </w:rPr>
              <w:t xml:space="preserve">2.4.9 </w:t>
            </w:r>
            <w:r w:rsidR="00F7053A" w:rsidRPr="00C1208C">
              <w:rPr>
                <w:rStyle w:val="a7"/>
                <w:noProof/>
              </w:rPr>
              <w:t>获取广告创意详情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0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09" w:history="1">
            <w:r w:rsidR="00F7053A" w:rsidRPr="00C1208C">
              <w:rPr>
                <w:rStyle w:val="a7"/>
                <w:noProof/>
              </w:rPr>
              <w:t xml:space="preserve">2.4.10 </w:t>
            </w:r>
            <w:r w:rsidR="00F7053A" w:rsidRPr="00C1208C">
              <w:rPr>
                <w:rStyle w:val="a7"/>
                <w:noProof/>
              </w:rPr>
              <w:t>审核广告创意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0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3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10" w:history="1">
            <w:r w:rsidR="00F7053A" w:rsidRPr="00C1208C">
              <w:rPr>
                <w:rStyle w:val="a7"/>
                <w:noProof/>
              </w:rPr>
              <w:t xml:space="preserve">2.4.11 </w:t>
            </w:r>
            <w:r w:rsidR="00F7053A" w:rsidRPr="00C1208C">
              <w:rPr>
                <w:rStyle w:val="a7"/>
                <w:noProof/>
              </w:rPr>
              <w:t>获取广告单元定向详情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1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3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11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2.5 ADX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接入管理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1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12" w:history="1">
            <w:r w:rsidR="00F7053A" w:rsidRPr="00C1208C">
              <w:rPr>
                <w:rStyle w:val="a7"/>
                <w:noProof/>
              </w:rPr>
              <w:t xml:space="preserve">2.5.1 </w:t>
            </w:r>
            <w:r w:rsidR="00F7053A" w:rsidRPr="00C1208C">
              <w:rPr>
                <w:rStyle w:val="a7"/>
                <w:noProof/>
              </w:rPr>
              <w:t>获取</w:t>
            </w:r>
            <w:r w:rsidR="00F7053A" w:rsidRPr="00C1208C">
              <w:rPr>
                <w:rStyle w:val="a7"/>
                <w:noProof/>
              </w:rPr>
              <w:t>adx</w:t>
            </w:r>
            <w:r w:rsidR="00F7053A" w:rsidRPr="00C1208C">
              <w:rPr>
                <w:rStyle w:val="a7"/>
                <w:noProof/>
              </w:rPr>
              <w:t>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12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13" w:history="1">
            <w:r w:rsidR="00F7053A" w:rsidRPr="00C1208C">
              <w:rPr>
                <w:rStyle w:val="a7"/>
                <w:noProof/>
              </w:rPr>
              <w:t xml:space="preserve">2.5.2 </w:t>
            </w:r>
            <w:r w:rsidR="00F7053A" w:rsidRPr="00C1208C">
              <w:rPr>
                <w:rStyle w:val="a7"/>
                <w:noProof/>
              </w:rPr>
              <w:t>获取</w:t>
            </w:r>
            <w:r w:rsidR="00F7053A" w:rsidRPr="00C1208C">
              <w:rPr>
                <w:rStyle w:val="a7"/>
                <w:noProof/>
              </w:rPr>
              <w:t>adx</w:t>
            </w:r>
            <w:r w:rsidR="00F7053A" w:rsidRPr="00C1208C">
              <w:rPr>
                <w:rStyle w:val="a7"/>
                <w:noProof/>
              </w:rPr>
              <w:t>创意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13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5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14" w:history="1">
            <w:r w:rsidR="00F7053A" w:rsidRPr="00C1208C">
              <w:rPr>
                <w:rStyle w:val="a7"/>
                <w:noProof/>
              </w:rPr>
              <w:t xml:space="preserve">2.5.3 </w:t>
            </w:r>
            <w:r w:rsidR="00F7053A" w:rsidRPr="00C1208C">
              <w:rPr>
                <w:rStyle w:val="a7"/>
                <w:noProof/>
              </w:rPr>
              <w:t>向</w:t>
            </w:r>
            <w:r w:rsidR="00F7053A" w:rsidRPr="00C1208C">
              <w:rPr>
                <w:rStyle w:val="a7"/>
                <w:noProof/>
              </w:rPr>
              <w:t>adx</w:t>
            </w:r>
            <w:r w:rsidR="00F7053A" w:rsidRPr="00C1208C">
              <w:rPr>
                <w:rStyle w:val="a7"/>
                <w:noProof/>
              </w:rPr>
              <w:t>提交创意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14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6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15" w:history="1">
            <w:r w:rsidR="00F7053A" w:rsidRPr="00C1208C">
              <w:rPr>
                <w:rStyle w:val="a7"/>
                <w:noProof/>
              </w:rPr>
              <w:t>2.5.4 adx</w:t>
            </w:r>
            <w:r w:rsidR="00F7053A" w:rsidRPr="00C1208C">
              <w:rPr>
                <w:rStyle w:val="a7"/>
                <w:noProof/>
              </w:rPr>
              <w:t>创意审核查询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15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16" w:history="1">
            <w:r w:rsidR="00F7053A" w:rsidRPr="00C1208C">
              <w:rPr>
                <w:rStyle w:val="a7"/>
                <w:noProof/>
              </w:rPr>
              <w:t xml:space="preserve">2.5.5 </w:t>
            </w:r>
            <w:r w:rsidR="00F7053A" w:rsidRPr="00C1208C">
              <w:rPr>
                <w:rStyle w:val="a7"/>
                <w:noProof/>
              </w:rPr>
              <w:t>添加</w:t>
            </w:r>
            <w:r w:rsidR="00F7053A" w:rsidRPr="00C1208C">
              <w:rPr>
                <w:rStyle w:val="a7"/>
                <w:noProof/>
              </w:rPr>
              <w:t>/</w:t>
            </w:r>
            <w:r w:rsidR="00F7053A" w:rsidRPr="00C1208C">
              <w:rPr>
                <w:rStyle w:val="a7"/>
                <w:noProof/>
              </w:rPr>
              <w:t>更改</w:t>
            </w:r>
            <w:r w:rsidR="00F7053A" w:rsidRPr="00C1208C">
              <w:rPr>
                <w:rStyle w:val="a7"/>
                <w:noProof/>
              </w:rPr>
              <w:t>adx</w:t>
            </w:r>
            <w:r w:rsidR="00F7053A" w:rsidRPr="00C1208C">
              <w:rPr>
                <w:rStyle w:val="a7"/>
                <w:noProof/>
              </w:rPr>
              <w:t>配置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16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17" w:history="1">
            <w:r w:rsidR="00F7053A" w:rsidRPr="00C1208C">
              <w:rPr>
                <w:rStyle w:val="a7"/>
                <w:noProof/>
              </w:rPr>
              <w:t xml:space="preserve">2.5.6 </w:t>
            </w:r>
            <w:r w:rsidR="00F7053A" w:rsidRPr="00C1208C">
              <w:rPr>
                <w:rStyle w:val="a7"/>
                <w:noProof/>
              </w:rPr>
              <w:t>获取</w:t>
            </w:r>
            <w:r w:rsidR="00F7053A" w:rsidRPr="00C1208C">
              <w:rPr>
                <w:rStyle w:val="a7"/>
                <w:noProof/>
              </w:rPr>
              <w:t>adx</w:t>
            </w:r>
            <w:r w:rsidR="00F7053A" w:rsidRPr="00C1208C">
              <w:rPr>
                <w:rStyle w:val="a7"/>
                <w:noProof/>
              </w:rPr>
              <w:t>用户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17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8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18" w:history="1">
            <w:r w:rsidR="00F7053A" w:rsidRPr="00C1208C">
              <w:rPr>
                <w:rStyle w:val="a7"/>
                <w:noProof/>
              </w:rPr>
              <w:t xml:space="preserve">2.5.7 </w:t>
            </w:r>
            <w:r w:rsidR="00F7053A" w:rsidRPr="00C1208C">
              <w:rPr>
                <w:rStyle w:val="a7"/>
                <w:noProof/>
              </w:rPr>
              <w:t>向</w:t>
            </w:r>
            <w:r w:rsidR="00F7053A" w:rsidRPr="00C1208C">
              <w:rPr>
                <w:rStyle w:val="a7"/>
                <w:noProof/>
              </w:rPr>
              <w:t>adx</w:t>
            </w:r>
            <w:r w:rsidR="00F7053A" w:rsidRPr="00C1208C">
              <w:rPr>
                <w:rStyle w:val="a7"/>
                <w:noProof/>
              </w:rPr>
              <w:t>提交用户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1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19" w:history="1">
            <w:r w:rsidR="00F7053A" w:rsidRPr="00C1208C">
              <w:rPr>
                <w:rStyle w:val="a7"/>
                <w:noProof/>
              </w:rPr>
              <w:t>2.5.8 adx</w:t>
            </w:r>
            <w:r w:rsidR="00F7053A" w:rsidRPr="00C1208C">
              <w:rPr>
                <w:rStyle w:val="a7"/>
                <w:noProof/>
              </w:rPr>
              <w:t>用户审核查询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1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4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20" w:history="1">
            <w:r w:rsidR="00F7053A" w:rsidRPr="00C1208C">
              <w:rPr>
                <w:rStyle w:val="a7"/>
                <w:noProof/>
              </w:rPr>
              <w:t xml:space="preserve">2.5.9 </w:t>
            </w:r>
            <w:r w:rsidR="00F7053A" w:rsidRPr="00C1208C">
              <w:rPr>
                <w:rStyle w:val="a7"/>
                <w:noProof/>
              </w:rPr>
              <w:t>向</w:t>
            </w:r>
            <w:r w:rsidR="00F7053A" w:rsidRPr="00C1208C">
              <w:rPr>
                <w:rStyle w:val="a7"/>
                <w:noProof/>
              </w:rPr>
              <w:t>adx</w:t>
            </w:r>
            <w:r w:rsidR="00F7053A" w:rsidRPr="00C1208C">
              <w:rPr>
                <w:rStyle w:val="a7"/>
                <w:noProof/>
              </w:rPr>
              <w:t>更新用户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2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21" w:history="1">
            <w:r w:rsidR="00F7053A" w:rsidRPr="00C1208C">
              <w:rPr>
                <w:rStyle w:val="a7"/>
                <w:noProof/>
              </w:rPr>
              <w:t xml:space="preserve">2.5.10 </w:t>
            </w:r>
            <w:r w:rsidR="00F7053A" w:rsidRPr="00C1208C">
              <w:rPr>
                <w:rStyle w:val="a7"/>
                <w:noProof/>
              </w:rPr>
              <w:t>向</w:t>
            </w:r>
            <w:r w:rsidR="00F7053A" w:rsidRPr="00C1208C">
              <w:rPr>
                <w:rStyle w:val="a7"/>
                <w:noProof/>
              </w:rPr>
              <w:t>adx</w:t>
            </w:r>
            <w:r w:rsidR="00F7053A" w:rsidRPr="00C1208C">
              <w:rPr>
                <w:rStyle w:val="a7"/>
                <w:noProof/>
              </w:rPr>
              <w:t>更新创意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2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22" w:history="1">
            <w:r w:rsidR="00F7053A" w:rsidRPr="00C1208C">
              <w:rPr>
                <w:rStyle w:val="a7"/>
                <w:noProof/>
              </w:rPr>
              <w:t xml:space="preserve">2.6 </w:t>
            </w:r>
            <w:r w:rsidR="00F7053A" w:rsidRPr="00C1208C">
              <w:rPr>
                <w:rStyle w:val="a7"/>
                <w:noProof/>
              </w:rPr>
              <w:t>延时</w:t>
            </w:r>
            <w:r w:rsidR="00F7053A" w:rsidRPr="00C1208C">
              <w:rPr>
                <w:rStyle w:val="a7"/>
                <w:noProof/>
              </w:rPr>
              <w:t>dashboard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22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23" w:history="1">
            <w:r w:rsidR="00F7053A" w:rsidRPr="00C1208C">
              <w:rPr>
                <w:rStyle w:val="a7"/>
                <w:noProof/>
              </w:rPr>
              <w:t xml:space="preserve">2.6.1 </w:t>
            </w:r>
            <w:r w:rsidR="00F7053A" w:rsidRPr="00C1208C">
              <w:rPr>
                <w:rStyle w:val="a7"/>
                <w:noProof/>
              </w:rPr>
              <w:t>系统总体数据展示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23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24" w:history="1">
            <w:r w:rsidR="00F7053A" w:rsidRPr="00C1208C">
              <w:rPr>
                <w:rStyle w:val="a7"/>
                <w:noProof/>
              </w:rPr>
              <w:t xml:space="preserve">2.6.2 </w:t>
            </w:r>
            <w:r w:rsidR="00F7053A" w:rsidRPr="00C1208C">
              <w:rPr>
                <w:rStyle w:val="a7"/>
                <w:noProof/>
              </w:rPr>
              <w:t>系统总体数据下载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24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25" w:history="1">
            <w:r w:rsidR="00F7053A" w:rsidRPr="00C1208C">
              <w:rPr>
                <w:rStyle w:val="a7"/>
                <w:noProof/>
              </w:rPr>
              <w:t xml:space="preserve">2.6.3 </w:t>
            </w:r>
            <w:r w:rsidR="00F7053A" w:rsidRPr="00C1208C">
              <w:rPr>
                <w:rStyle w:val="a7"/>
                <w:noProof/>
              </w:rPr>
              <w:t>系统按</w:t>
            </w:r>
            <w:r w:rsidR="00F7053A" w:rsidRPr="00C1208C">
              <w:rPr>
                <w:rStyle w:val="a7"/>
                <w:noProof/>
              </w:rPr>
              <w:t>adx</w:t>
            </w:r>
            <w:r w:rsidR="00F7053A" w:rsidRPr="00C1208C">
              <w:rPr>
                <w:rStyle w:val="a7"/>
                <w:noProof/>
              </w:rPr>
              <w:t>数据展示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25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3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26" w:history="1">
            <w:r w:rsidR="00F7053A" w:rsidRPr="00C1208C">
              <w:rPr>
                <w:rStyle w:val="a7"/>
                <w:noProof/>
              </w:rPr>
              <w:t xml:space="preserve">2.6.4 </w:t>
            </w:r>
            <w:r w:rsidR="00F7053A" w:rsidRPr="00C1208C">
              <w:rPr>
                <w:rStyle w:val="a7"/>
                <w:noProof/>
              </w:rPr>
              <w:t>系统按</w:t>
            </w:r>
            <w:r w:rsidR="00F7053A" w:rsidRPr="00C1208C">
              <w:rPr>
                <w:rStyle w:val="a7"/>
                <w:noProof/>
              </w:rPr>
              <w:t>adx</w:t>
            </w:r>
            <w:r w:rsidR="00F7053A" w:rsidRPr="00C1208C">
              <w:rPr>
                <w:rStyle w:val="a7"/>
                <w:noProof/>
              </w:rPr>
              <w:t>数据下载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26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27" w:history="1">
            <w:r w:rsidR="00F7053A" w:rsidRPr="00C1208C">
              <w:rPr>
                <w:rStyle w:val="a7"/>
                <w:noProof/>
              </w:rPr>
              <w:t xml:space="preserve">2.6.5 </w:t>
            </w:r>
            <w:r w:rsidR="00F7053A" w:rsidRPr="00C1208C">
              <w:rPr>
                <w:rStyle w:val="a7"/>
                <w:noProof/>
              </w:rPr>
              <w:t>系统按广告主数据展示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27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6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28" w:history="1">
            <w:r w:rsidR="00F7053A" w:rsidRPr="00C1208C">
              <w:rPr>
                <w:rStyle w:val="a7"/>
                <w:noProof/>
              </w:rPr>
              <w:t xml:space="preserve">2.6.6 </w:t>
            </w:r>
            <w:r w:rsidR="00F7053A" w:rsidRPr="00C1208C">
              <w:rPr>
                <w:rStyle w:val="a7"/>
                <w:noProof/>
              </w:rPr>
              <w:t>系统按广告主数据下载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2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29" w:history="1">
            <w:r w:rsidR="00F7053A" w:rsidRPr="00C1208C">
              <w:rPr>
                <w:rStyle w:val="a7"/>
                <w:noProof/>
              </w:rPr>
              <w:t xml:space="preserve">2.7 </w:t>
            </w:r>
            <w:r w:rsidR="00F7053A" w:rsidRPr="00C1208C">
              <w:rPr>
                <w:rStyle w:val="a7"/>
                <w:noProof/>
              </w:rPr>
              <w:t>实时</w:t>
            </w:r>
            <w:r w:rsidR="00F7053A" w:rsidRPr="00C1208C">
              <w:rPr>
                <w:rStyle w:val="a7"/>
                <w:noProof/>
              </w:rPr>
              <w:t>dashboard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2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8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30" w:history="1">
            <w:r w:rsidR="00F7053A" w:rsidRPr="00C1208C">
              <w:rPr>
                <w:rStyle w:val="a7"/>
                <w:noProof/>
              </w:rPr>
              <w:t xml:space="preserve">2.8 </w:t>
            </w:r>
            <w:r w:rsidR="00F7053A" w:rsidRPr="00C1208C">
              <w:rPr>
                <w:rStyle w:val="a7"/>
                <w:noProof/>
              </w:rPr>
              <w:t>管理员管理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3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8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31" w:history="1">
            <w:r w:rsidR="00F7053A" w:rsidRPr="00C1208C">
              <w:rPr>
                <w:rStyle w:val="a7"/>
                <w:noProof/>
              </w:rPr>
              <w:t xml:space="preserve">2.8.1 </w:t>
            </w:r>
            <w:r w:rsidR="00F7053A" w:rsidRPr="00C1208C">
              <w:rPr>
                <w:rStyle w:val="a7"/>
                <w:noProof/>
              </w:rPr>
              <w:t>添加人员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3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8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32" w:history="1">
            <w:r w:rsidR="00F7053A" w:rsidRPr="00C1208C">
              <w:rPr>
                <w:rStyle w:val="a7"/>
                <w:noProof/>
              </w:rPr>
              <w:t xml:space="preserve">2.8.2 </w:t>
            </w:r>
            <w:r w:rsidR="00F7053A" w:rsidRPr="00C1208C">
              <w:rPr>
                <w:rStyle w:val="a7"/>
                <w:noProof/>
              </w:rPr>
              <w:t>修改权限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32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33" w:history="1">
            <w:r w:rsidR="00F7053A" w:rsidRPr="00C1208C">
              <w:rPr>
                <w:rStyle w:val="a7"/>
                <w:noProof/>
              </w:rPr>
              <w:t xml:space="preserve">2.8.3 </w:t>
            </w:r>
            <w:r w:rsidR="00F7053A" w:rsidRPr="00C1208C">
              <w:rPr>
                <w:rStyle w:val="a7"/>
                <w:noProof/>
              </w:rPr>
              <w:t>删除人员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33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5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34" w:history="1">
            <w:r w:rsidR="00F7053A" w:rsidRPr="00C1208C">
              <w:rPr>
                <w:rStyle w:val="a7"/>
                <w:noProof/>
              </w:rPr>
              <w:t xml:space="preserve">2.8.4 </w:t>
            </w:r>
            <w:r w:rsidR="00F7053A" w:rsidRPr="00C1208C">
              <w:rPr>
                <w:rStyle w:val="a7"/>
                <w:noProof/>
              </w:rPr>
              <w:t>获取人员信息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34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35" w:history="1">
            <w:r w:rsidR="00F7053A" w:rsidRPr="00C1208C">
              <w:rPr>
                <w:rStyle w:val="a7"/>
                <w:noProof/>
              </w:rPr>
              <w:t xml:space="preserve">2.8.5 </w:t>
            </w:r>
            <w:r w:rsidR="00F7053A" w:rsidRPr="00C1208C">
              <w:rPr>
                <w:rStyle w:val="a7"/>
                <w:noProof/>
              </w:rPr>
              <w:t>获取人员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35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36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9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消息设置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36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37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9.1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消息接收人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37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38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9.2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新增消息接收人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3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39" w:history="1">
            <w:r w:rsidR="00F7053A" w:rsidRPr="00C1208C">
              <w:rPr>
                <w:rStyle w:val="a7"/>
                <w:noProof/>
              </w:rPr>
              <w:t xml:space="preserve">2.9.3 </w:t>
            </w:r>
            <w:r w:rsidR="00F7053A" w:rsidRPr="00C1208C">
              <w:rPr>
                <w:rStyle w:val="a7"/>
                <w:noProof/>
              </w:rPr>
              <w:t>验证消息接收人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3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3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40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9.4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删除消息接收人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4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41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9.5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获取站内消息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4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42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9.6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标记消息状态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42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5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43" w:history="1">
            <w:r w:rsidR="00F7053A" w:rsidRPr="00C1208C">
              <w:rPr>
                <w:rStyle w:val="a7"/>
                <w:noProof/>
              </w:rPr>
              <w:t xml:space="preserve">2.9.7 </w:t>
            </w:r>
            <w:r w:rsidR="00F7053A" w:rsidRPr="00C1208C">
              <w:rPr>
                <w:rStyle w:val="a7"/>
                <w:noProof/>
              </w:rPr>
              <w:t>获取未读信息数目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43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6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44" w:history="1">
            <w:r w:rsidR="00F7053A" w:rsidRPr="00C1208C">
              <w:rPr>
                <w:rStyle w:val="a7"/>
                <w:noProof/>
              </w:rPr>
              <w:t xml:space="preserve">2.9.8 </w:t>
            </w:r>
            <w:r w:rsidR="00F7053A" w:rsidRPr="00C1208C">
              <w:rPr>
                <w:rStyle w:val="a7"/>
                <w:noProof/>
              </w:rPr>
              <w:t>邮件联系人验证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44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45" w:history="1"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 xml:space="preserve">2.10 </w:t>
            </w:r>
            <w:r w:rsidR="00F7053A" w:rsidRPr="00C1208C">
              <w:rPr>
                <w:rStyle w:val="a7"/>
                <w:rFonts w:ascii="Times New Roman" w:hAnsi="Times New Roman" w:cs="Times New Roman"/>
                <w:noProof/>
              </w:rPr>
              <w:t>消耗记录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45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46" w:history="1">
            <w:r w:rsidR="00F7053A" w:rsidRPr="00C1208C">
              <w:rPr>
                <w:rStyle w:val="a7"/>
                <w:noProof/>
              </w:rPr>
              <w:t xml:space="preserve">2.10.1 </w:t>
            </w:r>
            <w:r w:rsidR="00F7053A" w:rsidRPr="00C1208C">
              <w:rPr>
                <w:rStyle w:val="a7"/>
                <w:noProof/>
              </w:rPr>
              <w:t>消耗总览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46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47" w:history="1">
            <w:r w:rsidR="00F7053A" w:rsidRPr="00C1208C">
              <w:rPr>
                <w:rStyle w:val="a7"/>
                <w:noProof/>
              </w:rPr>
              <w:t xml:space="preserve">2.10.2 </w:t>
            </w:r>
            <w:r w:rsidR="00F7053A" w:rsidRPr="00C1208C">
              <w:rPr>
                <w:rStyle w:val="a7"/>
                <w:noProof/>
              </w:rPr>
              <w:t>消耗详情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47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8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0436948" w:history="1">
            <w:r w:rsidR="00F7053A" w:rsidRPr="00C1208C">
              <w:rPr>
                <w:rStyle w:val="a7"/>
                <w:noProof/>
              </w:rPr>
              <w:t xml:space="preserve">3 </w:t>
            </w:r>
            <w:r w:rsidR="00F7053A" w:rsidRPr="00C1208C">
              <w:rPr>
                <w:rStyle w:val="a7"/>
                <w:noProof/>
              </w:rPr>
              <w:t>后台审计日志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4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49" w:history="1">
            <w:r w:rsidR="00F7053A" w:rsidRPr="00C1208C">
              <w:rPr>
                <w:rStyle w:val="a7"/>
                <w:noProof/>
              </w:rPr>
              <w:t xml:space="preserve">3.1 </w:t>
            </w:r>
            <w:r w:rsidR="00F7053A" w:rsidRPr="00C1208C">
              <w:rPr>
                <w:rStyle w:val="a7"/>
                <w:noProof/>
              </w:rPr>
              <w:t>数据结构设计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4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6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50" w:history="1">
            <w:r w:rsidR="00F7053A" w:rsidRPr="00C1208C">
              <w:rPr>
                <w:rStyle w:val="a7"/>
                <w:noProof/>
              </w:rPr>
              <w:t xml:space="preserve">3.2 </w:t>
            </w:r>
            <w:r w:rsidR="00F7053A" w:rsidRPr="00C1208C">
              <w:rPr>
                <w:rStyle w:val="a7"/>
                <w:noProof/>
              </w:rPr>
              <w:t>系统设计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5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51" w:history="1">
            <w:r w:rsidR="00F7053A" w:rsidRPr="00C1208C">
              <w:rPr>
                <w:rStyle w:val="a7"/>
                <w:noProof/>
              </w:rPr>
              <w:t xml:space="preserve">3.3 </w:t>
            </w:r>
            <w:r w:rsidR="00F7053A" w:rsidRPr="00C1208C">
              <w:rPr>
                <w:rStyle w:val="a7"/>
                <w:noProof/>
              </w:rPr>
              <w:t>接口设计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5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52" w:history="1">
            <w:r w:rsidR="00F7053A" w:rsidRPr="00C1208C">
              <w:rPr>
                <w:rStyle w:val="a7"/>
                <w:noProof/>
              </w:rPr>
              <w:t xml:space="preserve">3.4 </w:t>
            </w:r>
            <w:r w:rsidR="00F7053A" w:rsidRPr="00C1208C">
              <w:rPr>
                <w:rStyle w:val="a7"/>
                <w:noProof/>
              </w:rPr>
              <w:t>获取操作日志列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52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0436953" w:history="1">
            <w:r w:rsidR="00F7053A" w:rsidRPr="00C1208C">
              <w:rPr>
                <w:rStyle w:val="a7"/>
                <w:noProof/>
              </w:rPr>
              <w:t xml:space="preserve">4 </w:t>
            </w:r>
            <w:r w:rsidR="00F7053A" w:rsidRPr="00C1208C">
              <w:rPr>
                <w:rStyle w:val="a7"/>
                <w:noProof/>
              </w:rPr>
              <w:t>消息中心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53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54" w:history="1">
            <w:r w:rsidR="00F7053A" w:rsidRPr="00C1208C">
              <w:rPr>
                <w:rStyle w:val="a7"/>
                <w:noProof/>
              </w:rPr>
              <w:t xml:space="preserve">4.1 </w:t>
            </w:r>
            <w:r w:rsidR="00F7053A" w:rsidRPr="00C1208C">
              <w:rPr>
                <w:rStyle w:val="a7"/>
                <w:noProof/>
              </w:rPr>
              <w:t>系统结构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54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55" w:history="1">
            <w:r w:rsidR="00F7053A" w:rsidRPr="00C1208C">
              <w:rPr>
                <w:rStyle w:val="a7"/>
                <w:noProof/>
              </w:rPr>
              <w:t xml:space="preserve">4.2 </w:t>
            </w:r>
            <w:r w:rsidR="00F7053A" w:rsidRPr="00C1208C">
              <w:rPr>
                <w:rStyle w:val="a7"/>
                <w:noProof/>
              </w:rPr>
              <w:t>接口设计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55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2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70436956" w:history="1">
            <w:r w:rsidR="00F7053A" w:rsidRPr="00C1208C">
              <w:rPr>
                <w:rStyle w:val="a7"/>
                <w:noProof/>
              </w:rPr>
              <w:t xml:space="preserve">5 Adx </w:t>
            </w:r>
            <w:r w:rsidR="00F7053A" w:rsidRPr="00C1208C">
              <w:rPr>
                <w:rStyle w:val="a7"/>
                <w:noProof/>
              </w:rPr>
              <w:t>对接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56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3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57" w:history="1">
            <w:r w:rsidR="00F7053A" w:rsidRPr="00C1208C">
              <w:rPr>
                <w:rStyle w:val="a7"/>
                <w:noProof/>
              </w:rPr>
              <w:t xml:space="preserve">5.1 </w:t>
            </w:r>
            <w:r w:rsidR="00F7053A" w:rsidRPr="00C1208C">
              <w:rPr>
                <w:rStyle w:val="a7"/>
                <w:noProof/>
              </w:rPr>
              <w:t>芒果</w:t>
            </w:r>
            <w:r w:rsidR="00F7053A" w:rsidRPr="00C1208C">
              <w:rPr>
                <w:rStyle w:val="a7"/>
                <w:noProof/>
              </w:rPr>
              <w:t>TV</w:t>
            </w:r>
            <w:r w:rsidR="00F7053A" w:rsidRPr="00C1208C">
              <w:rPr>
                <w:rStyle w:val="a7"/>
                <w:noProof/>
              </w:rPr>
              <w:t>对接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57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3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58" w:history="1">
            <w:r w:rsidR="00F7053A" w:rsidRPr="00C1208C">
              <w:rPr>
                <w:rStyle w:val="a7"/>
                <w:noProof/>
              </w:rPr>
              <w:t xml:space="preserve">5.1.1 </w:t>
            </w:r>
            <w:r w:rsidR="00F7053A" w:rsidRPr="00C1208C">
              <w:rPr>
                <w:rStyle w:val="a7"/>
                <w:noProof/>
              </w:rPr>
              <w:t>提交创意审核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5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3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59" w:history="1">
            <w:r w:rsidR="00F7053A" w:rsidRPr="00C1208C">
              <w:rPr>
                <w:rStyle w:val="a7"/>
                <w:noProof/>
              </w:rPr>
              <w:t xml:space="preserve">5.1.2 </w:t>
            </w:r>
            <w:r w:rsidR="00F7053A" w:rsidRPr="00C1208C">
              <w:rPr>
                <w:rStyle w:val="a7"/>
                <w:noProof/>
              </w:rPr>
              <w:t>查询创意审核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5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3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22"/>
            <w:tabs>
              <w:tab w:val="right" w:leader="dot" w:pos="8296"/>
            </w:tabs>
            <w:rPr>
              <w:noProof/>
            </w:rPr>
          </w:pPr>
          <w:hyperlink w:anchor="_Toc470436960" w:history="1">
            <w:r w:rsidR="00F7053A" w:rsidRPr="00C1208C">
              <w:rPr>
                <w:rStyle w:val="a7"/>
                <w:noProof/>
              </w:rPr>
              <w:t xml:space="preserve">5.2 </w:t>
            </w:r>
            <w:r w:rsidR="00F7053A" w:rsidRPr="00C1208C">
              <w:rPr>
                <w:rStyle w:val="a7"/>
                <w:noProof/>
              </w:rPr>
              <w:t>百度</w:t>
            </w:r>
            <w:r w:rsidR="00F7053A" w:rsidRPr="00C1208C">
              <w:rPr>
                <w:rStyle w:val="a7"/>
                <w:noProof/>
              </w:rPr>
              <w:t>BES</w:t>
            </w:r>
            <w:r w:rsidR="00F7053A" w:rsidRPr="00C1208C">
              <w:rPr>
                <w:rStyle w:val="a7"/>
                <w:noProof/>
              </w:rPr>
              <w:t>对接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6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61" w:history="1">
            <w:r w:rsidR="00F7053A" w:rsidRPr="00C1208C">
              <w:rPr>
                <w:rStyle w:val="a7"/>
                <w:noProof/>
              </w:rPr>
              <w:t xml:space="preserve">5.2.1 </w:t>
            </w:r>
            <w:r w:rsidR="00F7053A" w:rsidRPr="00C1208C">
              <w:rPr>
                <w:rStyle w:val="a7"/>
                <w:noProof/>
              </w:rPr>
              <w:t>广告主审核提交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6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4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62" w:history="1">
            <w:r w:rsidR="00F7053A" w:rsidRPr="00C1208C">
              <w:rPr>
                <w:rStyle w:val="a7"/>
                <w:noProof/>
              </w:rPr>
              <w:t xml:space="preserve">5.2.2 </w:t>
            </w:r>
            <w:r w:rsidR="00F7053A" w:rsidRPr="00C1208C">
              <w:rPr>
                <w:rStyle w:val="a7"/>
                <w:noProof/>
              </w:rPr>
              <w:t>广告主审核结果全部查询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62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6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63" w:history="1">
            <w:r w:rsidR="00F7053A" w:rsidRPr="00C1208C">
              <w:rPr>
                <w:rStyle w:val="a7"/>
                <w:noProof/>
              </w:rPr>
              <w:t xml:space="preserve">5.2.3 </w:t>
            </w:r>
            <w:r w:rsidR="00F7053A" w:rsidRPr="00C1208C">
              <w:rPr>
                <w:rStyle w:val="a7"/>
                <w:noProof/>
              </w:rPr>
              <w:t>广告主审核结果按</w:t>
            </w:r>
            <w:r w:rsidR="00F7053A" w:rsidRPr="00C1208C">
              <w:rPr>
                <w:rStyle w:val="a7"/>
                <w:noProof/>
              </w:rPr>
              <w:t>ID</w:t>
            </w:r>
            <w:r w:rsidR="00F7053A" w:rsidRPr="00C1208C">
              <w:rPr>
                <w:rStyle w:val="a7"/>
                <w:noProof/>
              </w:rPr>
              <w:t>查询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63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7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64" w:history="1">
            <w:r w:rsidR="00F7053A" w:rsidRPr="00C1208C">
              <w:rPr>
                <w:rStyle w:val="a7"/>
                <w:noProof/>
              </w:rPr>
              <w:t xml:space="preserve">5.2.4 </w:t>
            </w:r>
            <w:r w:rsidR="00F7053A" w:rsidRPr="00C1208C">
              <w:rPr>
                <w:rStyle w:val="a7"/>
                <w:noProof/>
              </w:rPr>
              <w:t>广告主修改提交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64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8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65" w:history="1">
            <w:r w:rsidR="00F7053A" w:rsidRPr="00C1208C">
              <w:rPr>
                <w:rStyle w:val="a7"/>
                <w:noProof/>
              </w:rPr>
              <w:t xml:space="preserve">5.2.5 </w:t>
            </w:r>
            <w:r w:rsidR="00F7053A" w:rsidRPr="00C1208C">
              <w:rPr>
                <w:rStyle w:val="a7"/>
                <w:noProof/>
              </w:rPr>
              <w:t>创意审核提交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65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7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66" w:history="1">
            <w:r w:rsidR="00F7053A" w:rsidRPr="00C1208C">
              <w:rPr>
                <w:rStyle w:val="a7"/>
                <w:noProof/>
              </w:rPr>
              <w:t xml:space="preserve">5.2.6 </w:t>
            </w:r>
            <w:r w:rsidR="00F7053A" w:rsidRPr="00C1208C">
              <w:rPr>
                <w:rStyle w:val="a7"/>
                <w:noProof/>
              </w:rPr>
              <w:t>创意审核结果全部查询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66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81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67" w:history="1">
            <w:r w:rsidR="00F7053A" w:rsidRPr="00C1208C">
              <w:rPr>
                <w:rStyle w:val="a7"/>
                <w:noProof/>
              </w:rPr>
              <w:t xml:space="preserve">5.2.7 </w:t>
            </w:r>
            <w:r w:rsidR="00F7053A" w:rsidRPr="00C1208C">
              <w:rPr>
                <w:rStyle w:val="a7"/>
                <w:noProof/>
              </w:rPr>
              <w:t>创意审核结果按</w:t>
            </w:r>
            <w:r w:rsidR="00F7053A" w:rsidRPr="00C1208C">
              <w:rPr>
                <w:rStyle w:val="a7"/>
                <w:noProof/>
              </w:rPr>
              <w:t>ID</w:t>
            </w:r>
            <w:r w:rsidR="00F7053A" w:rsidRPr="00C1208C">
              <w:rPr>
                <w:rStyle w:val="a7"/>
                <w:noProof/>
              </w:rPr>
              <w:t>查询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67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83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68" w:history="1">
            <w:r w:rsidR="00F7053A" w:rsidRPr="00C1208C">
              <w:rPr>
                <w:rStyle w:val="a7"/>
                <w:noProof/>
              </w:rPr>
              <w:t xml:space="preserve">5.2.8 </w:t>
            </w:r>
            <w:r w:rsidR="00F7053A" w:rsidRPr="00C1208C">
              <w:rPr>
                <w:rStyle w:val="a7"/>
                <w:noProof/>
              </w:rPr>
              <w:t>创意修改提交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68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86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69" w:history="1">
            <w:r w:rsidR="00F7053A" w:rsidRPr="00C1208C">
              <w:rPr>
                <w:rStyle w:val="a7"/>
                <w:noProof/>
              </w:rPr>
              <w:t xml:space="preserve">5.2.9 </w:t>
            </w:r>
            <w:r w:rsidR="00F7053A" w:rsidRPr="00C1208C">
              <w:rPr>
                <w:rStyle w:val="a7"/>
                <w:noProof/>
              </w:rPr>
              <w:t>广告主资质提交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69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88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70" w:history="1">
            <w:r w:rsidR="00F7053A" w:rsidRPr="00C1208C">
              <w:rPr>
                <w:rStyle w:val="a7"/>
                <w:noProof/>
              </w:rPr>
              <w:t xml:space="preserve">5.2.10 </w:t>
            </w:r>
            <w:r w:rsidR="00F7053A" w:rsidRPr="00C1208C">
              <w:rPr>
                <w:rStyle w:val="a7"/>
                <w:noProof/>
              </w:rPr>
              <w:t>修改广告主主体资质接口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70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89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F7053A" w:rsidRDefault="008B52E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70436971" w:history="1">
            <w:r w:rsidR="00F7053A" w:rsidRPr="00C1208C">
              <w:rPr>
                <w:rStyle w:val="a7"/>
                <w:noProof/>
              </w:rPr>
              <w:t xml:space="preserve">5.2.11 </w:t>
            </w:r>
            <w:r w:rsidR="00F7053A" w:rsidRPr="00C1208C">
              <w:rPr>
                <w:rStyle w:val="a7"/>
                <w:noProof/>
              </w:rPr>
              <w:t>查询广告主资质</w:t>
            </w:r>
            <w:r w:rsidR="00F7053A">
              <w:rPr>
                <w:noProof/>
                <w:webHidden/>
              </w:rPr>
              <w:tab/>
            </w:r>
            <w:r w:rsidR="00F7053A">
              <w:rPr>
                <w:noProof/>
                <w:webHidden/>
              </w:rPr>
              <w:fldChar w:fldCharType="begin"/>
            </w:r>
            <w:r w:rsidR="00F7053A">
              <w:rPr>
                <w:noProof/>
                <w:webHidden/>
              </w:rPr>
              <w:instrText xml:space="preserve"> PAGEREF _Toc470436971 \h </w:instrText>
            </w:r>
            <w:r w:rsidR="00F7053A">
              <w:rPr>
                <w:noProof/>
                <w:webHidden/>
              </w:rPr>
            </w:r>
            <w:r w:rsidR="00F7053A">
              <w:rPr>
                <w:noProof/>
                <w:webHidden/>
              </w:rPr>
              <w:fldChar w:fldCharType="separate"/>
            </w:r>
            <w:r w:rsidR="00F7053A">
              <w:rPr>
                <w:noProof/>
                <w:webHidden/>
              </w:rPr>
              <w:t>90</w:t>
            </w:r>
            <w:r w:rsidR="00F7053A">
              <w:rPr>
                <w:noProof/>
                <w:webHidden/>
              </w:rPr>
              <w:fldChar w:fldCharType="end"/>
            </w:r>
          </w:hyperlink>
        </w:p>
        <w:p w:rsidR="008F0AA6" w:rsidRPr="000B6C2F" w:rsidRDefault="008F0AA6">
          <w:pPr>
            <w:rPr>
              <w:rFonts w:ascii="Times New Roman" w:hAnsi="Times New Roman" w:cs="Times New Roman"/>
            </w:rPr>
          </w:pPr>
          <w:r w:rsidRPr="000B6C2F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F0AA6" w:rsidRPr="000B6C2F" w:rsidRDefault="008F0AA6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br w:type="page"/>
      </w:r>
    </w:p>
    <w:p w:rsidR="0001299F" w:rsidRPr="000B6C2F" w:rsidRDefault="005A4DC0" w:rsidP="005A4DC0">
      <w:pPr>
        <w:pStyle w:val="1"/>
        <w:rPr>
          <w:rFonts w:ascii="Times New Roman" w:hAnsi="Times New Roman" w:cs="Times New Roman"/>
        </w:rPr>
      </w:pPr>
      <w:bookmarkStart w:id="2" w:name="_Toc470436860"/>
      <w:r w:rsidRPr="000B6C2F">
        <w:rPr>
          <w:rFonts w:ascii="Times New Roman" w:hAnsi="Times New Roman" w:cs="Times New Roman"/>
        </w:rPr>
        <w:lastRenderedPageBreak/>
        <w:t xml:space="preserve">1 </w:t>
      </w:r>
      <w:r w:rsidR="006731A9" w:rsidRPr="000B6C2F">
        <w:rPr>
          <w:rFonts w:ascii="Times New Roman" w:hAnsi="Times New Roman" w:cs="Times New Roman"/>
        </w:rPr>
        <w:t>DSP</w:t>
      </w:r>
      <w:r w:rsidR="006731A9" w:rsidRPr="000B6C2F">
        <w:rPr>
          <w:rFonts w:ascii="Times New Roman" w:hAnsi="Times New Roman" w:cs="Times New Roman"/>
        </w:rPr>
        <w:t>前端</w:t>
      </w:r>
      <w:r w:rsidRPr="000B6C2F">
        <w:rPr>
          <w:rFonts w:ascii="Times New Roman" w:hAnsi="Times New Roman" w:cs="Times New Roman"/>
        </w:rPr>
        <w:t>概述</w:t>
      </w:r>
      <w:bookmarkEnd w:id="2"/>
    </w:p>
    <w:p w:rsidR="005A4DC0" w:rsidRPr="000B6C2F" w:rsidRDefault="006731A9" w:rsidP="006731A9">
      <w:pPr>
        <w:pStyle w:val="2"/>
        <w:rPr>
          <w:rFonts w:ascii="Times New Roman" w:hAnsi="Times New Roman" w:cs="Times New Roman"/>
        </w:rPr>
      </w:pPr>
      <w:bookmarkStart w:id="3" w:name="_Toc470436861"/>
      <w:r w:rsidRPr="000B6C2F">
        <w:rPr>
          <w:rFonts w:ascii="Times New Roman" w:hAnsi="Times New Roman" w:cs="Times New Roman"/>
        </w:rPr>
        <w:t xml:space="preserve">1.1 </w:t>
      </w:r>
      <w:r w:rsidRPr="000B6C2F">
        <w:rPr>
          <w:rFonts w:ascii="Times New Roman" w:hAnsi="Times New Roman" w:cs="Times New Roman"/>
        </w:rPr>
        <w:t>概述</w:t>
      </w:r>
      <w:bookmarkEnd w:id="3"/>
    </w:p>
    <w:p w:rsidR="00DC1327" w:rsidRPr="000B6C2F" w:rsidRDefault="00DC1327" w:rsidP="00DC1327">
      <w:pPr>
        <w:pStyle w:val="ab"/>
        <w:shd w:val="clear" w:color="auto" w:fill="FFFFFF"/>
        <w:spacing w:beforeLines="50" w:before="156" w:beforeAutospacing="0" w:afterLines="50" w:after="156" w:afterAutospacing="0" w:line="360" w:lineRule="auto"/>
        <w:rPr>
          <w:rFonts w:ascii="Times New Roman" w:hAnsi="Times New Roman" w:cs="Times New Roman"/>
          <w:color w:val="3E3E3E"/>
          <w:sz w:val="21"/>
          <w:szCs w:val="21"/>
        </w:rPr>
      </w:pP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DSP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（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Demand Side Platform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）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，是广告需求方平台，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DSP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为广告主提供跨媒介、跨平台、跨终端的</w:t>
      </w:r>
      <w:proofErr w:type="gramStart"/>
      <w:r w:rsidRPr="000B6C2F">
        <w:rPr>
          <w:rFonts w:ascii="Times New Roman" w:hAnsi="Times New Roman" w:cs="Times New Roman"/>
          <w:color w:val="3E3E3E"/>
          <w:sz w:val="21"/>
          <w:szCs w:val="21"/>
        </w:rPr>
        <w:t>的</w:t>
      </w:r>
      <w:proofErr w:type="gramEnd"/>
      <w:r w:rsidRPr="000B6C2F">
        <w:rPr>
          <w:rFonts w:ascii="Times New Roman" w:hAnsi="Times New Roman" w:cs="Times New Roman"/>
          <w:color w:val="3E3E3E"/>
          <w:sz w:val="21"/>
          <w:szCs w:val="21"/>
        </w:rPr>
        <w:t>广告投放平台，通过数据整合、分析实现</w:t>
      </w:r>
      <w:proofErr w:type="gramStart"/>
      <w:r w:rsidRPr="000B6C2F">
        <w:rPr>
          <w:rFonts w:ascii="Times New Roman" w:hAnsi="Times New Roman" w:cs="Times New Roman"/>
          <w:color w:val="3E3E3E"/>
          <w:sz w:val="21"/>
          <w:szCs w:val="21"/>
        </w:rPr>
        <w:t>基于受</w:t>
      </w:r>
      <w:proofErr w:type="gramEnd"/>
      <w:r w:rsidRPr="000B6C2F">
        <w:rPr>
          <w:rFonts w:ascii="Times New Roman" w:hAnsi="Times New Roman" w:cs="Times New Roman"/>
          <w:color w:val="3E3E3E"/>
          <w:sz w:val="21"/>
          <w:szCs w:val="21"/>
        </w:rPr>
        <w:t>众的精准投放，并且实时监控不断优化。</w:t>
      </w:r>
    </w:p>
    <w:p w:rsidR="00DC1327" w:rsidRPr="000B6C2F" w:rsidRDefault="00DC1327" w:rsidP="00DC1327">
      <w:pPr>
        <w:pStyle w:val="ab"/>
        <w:shd w:val="clear" w:color="auto" w:fill="FFFFFF"/>
        <w:spacing w:beforeLines="50" w:before="156" w:beforeAutospacing="0" w:afterLines="50" w:after="156" w:afterAutospacing="0" w:line="360" w:lineRule="auto"/>
        <w:rPr>
          <w:rFonts w:ascii="Times New Roman" w:hAnsi="Times New Roman" w:cs="Times New Roman"/>
          <w:color w:val="3E3E3E"/>
          <w:sz w:val="21"/>
          <w:szCs w:val="21"/>
        </w:rPr>
      </w:pP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RTB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（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Real Time Bidding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）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实时竞价是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DSP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、广告交易平台等在网络广告投放中采用的主要售卖形式，会在极端的时间内（通常是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50~100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毫秒以内）通过对目标受众竞价的方式获得该次广告的展现，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RTB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的购买方式无论在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PC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端或是</w:t>
      </w:r>
      <w:proofErr w:type="gramStart"/>
      <w:r w:rsidRPr="000B6C2F">
        <w:rPr>
          <w:rFonts w:ascii="Times New Roman" w:hAnsi="Times New Roman" w:cs="Times New Roman"/>
          <w:color w:val="3E3E3E"/>
          <w:sz w:val="21"/>
          <w:szCs w:val="21"/>
        </w:rPr>
        <w:t>移动端均可以</w:t>
      </w:r>
      <w:proofErr w:type="gramEnd"/>
      <w:r w:rsidRPr="000B6C2F">
        <w:rPr>
          <w:rFonts w:ascii="Times New Roman" w:hAnsi="Times New Roman" w:cs="Times New Roman"/>
          <w:color w:val="3E3E3E"/>
          <w:sz w:val="21"/>
          <w:szCs w:val="21"/>
        </w:rPr>
        <w:t>实现。</w:t>
      </w:r>
    </w:p>
    <w:p w:rsidR="00DC1327" w:rsidRPr="000B6C2F" w:rsidRDefault="00DC1327" w:rsidP="00DC1327">
      <w:pPr>
        <w:pStyle w:val="ab"/>
        <w:shd w:val="clear" w:color="auto" w:fill="FFFFFF"/>
        <w:spacing w:beforeLines="50" w:before="156" w:beforeAutospacing="0" w:afterLines="50" w:after="156" w:afterAutospacing="0" w:line="360" w:lineRule="auto"/>
        <w:rPr>
          <w:rFonts w:ascii="Times New Roman" w:hAnsi="Times New Roman" w:cs="Times New Roman"/>
          <w:color w:val="3E3E3E"/>
          <w:sz w:val="21"/>
          <w:szCs w:val="21"/>
        </w:rPr>
      </w:pP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程序化购买（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Programmatic Buying</w:t>
      </w:r>
      <w:r w:rsidRPr="000B6C2F">
        <w:rPr>
          <w:rStyle w:val="ac"/>
          <w:rFonts w:ascii="Times New Roman" w:hAnsi="Times New Roman" w:cs="Times New Roman"/>
          <w:color w:val="3E3E3E"/>
          <w:sz w:val="21"/>
          <w:szCs w:val="21"/>
        </w:rPr>
        <w:t>）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根据广告主定义的期望受众，系统帮助其找出优选的媒体来购买受众，为广告主提出最优媒介采买计划，通过程序化购买的方式执行，并按照期望的周期反馈监测结果，并对后续投放进行优化。包括但不仅限于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RTB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购买。</w:t>
      </w:r>
    </w:p>
    <w:p w:rsidR="00DC1327" w:rsidRPr="000B6C2F" w:rsidRDefault="00DC1327" w:rsidP="00DC1327">
      <w:pPr>
        <w:pStyle w:val="ab"/>
        <w:shd w:val="clear" w:color="auto" w:fill="FFFFFF"/>
        <w:spacing w:beforeLines="50" w:before="156" w:beforeAutospacing="0" w:afterLines="50" w:after="156" w:afterAutospacing="0" w:line="360" w:lineRule="auto"/>
        <w:rPr>
          <w:rFonts w:ascii="Times New Roman" w:hAnsi="Times New Roman" w:cs="Times New Roman"/>
          <w:color w:val="3E3E3E"/>
          <w:sz w:val="21"/>
          <w:szCs w:val="21"/>
        </w:rPr>
      </w:pPr>
      <w:r w:rsidRPr="000B6C2F">
        <w:rPr>
          <w:rFonts w:ascii="Times New Roman" w:hAnsi="Times New Roman" w:cs="Times New Roman"/>
          <w:color w:val="3E3E3E"/>
          <w:sz w:val="21"/>
          <w:szCs w:val="21"/>
        </w:rPr>
        <w:t>最常见的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DSP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行业中的供需业务流，广告主作为需求方，潜在客户是最终的受众，中间穿插着代理机构，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DSP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，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AdNetwork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，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AdExchange,SSP</w:t>
      </w:r>
      <w:r w:rsidRPr="000B6C2F">
        <w:rPr>
          <w:rFonts w:ascii="Times New Roman" w:hAnsi="Times New Roman" w:cs="Times New Roman"/>
          <w:color w:val="3E3E3E"/>
          <w:sz w:val="21"/>
          <w:szCs w:val="21"/>
        </w:rPr>
        <w:t>和供应方也就是媒体。</w:t>
      </w:r>
    </w:p>
    <w:p w:rsidR="009C6576" w:rsidRPr="000B6C2F" w:rsidRDefault="009C6576" w:rsidP="009C6576">
      <w:pPr>
        <w:pStyle w:val="2"/>
        <w:rPr>
          <w:rFonts w:ascii="Times New Roman" w:hAnsi="Times New Roman" w:cs="Times New Roman"/>
        </w:rPr>
      </w:pPr>
      <w:bookmarkStart w:id="4" w:name="_Toc462158192"/>
      <w:bookmarkStart w:id="5" w:name="_Toc470436862"/>
      <w:r w:rsidRPr="000B6C2F">
        <w:rPr>
          <w:rFonts w:ascii="Times New Roman" w:hAnsi="Times New Roman" w:cs="Times New Roman"/>
        </w:rPr>
        <w:t>1.2 DSP</w:t>
      </w:r>
      <w:r w:rsidRPr="000B6C2F">
        <w:rPr>
          <w:rFonts w:ascii="Times New Roman" w:hAnsi="Times New Roman" w:cs="Times New Roman"/>
        </w:rPr>
        <w:t>管理平台</w:t>
      </w:r>
      <w:bookmarkEnd w:id="4"/>
      <w:bookmarkEnd w:id="5"/>
    </w:p>
    <w:p w:rsidR="009C6576" w:rsidRPr="000B6C2F" w:rsidRDefault="009C6576" w:rsidP="009C6576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根据使用对象不同，</w:t>
      </w:r>
      <w:r w:rsidRPr="000B6C2F">
        <w:rPr>
          <w:rFonts w:ascii="Times New Roman" w:hAnsi="Times New Roman" w:cs="Times New Roman"/>
        </w:rPr>
        <w:t>DSP</w:t>
      </w:r>
      <w:r w:rsidRPr="000B6C2F">
        <w:rPr>
          <w:rFonts w:ascii="Times New Roman" w:hAnsi="Times New Roman" w:cs="Times New Roman"/>
        </w:rPr>
        <w:t>管理平台分为两个系统，</w:t>
      </w:r>
      <w:r w:rsidRPr="000B6C2F">
        <w:rPr>
          <w:rFonts w:ascii="Times New Roman" w:hAnsi="Times New Roman" w:cs="Times New Roman"/>
        </w:rPr>
        <w:t>DSP</w:t>
      </w:r>
      <w:r w:rsidRPr="000B6C2F">
        <w:rPr>
          <w:rFonts w:ascii="Times New Roman" w:hAnsi="Times New Roman" w:cs="Times New Roman"/>
        </w:rPr>
        <w:t>内部管理系统和广告</w:t>
      </w:r>
      <w:proofErr w:type="gramStart"/>
      <w:r w:rsidRPr="000B6C2F">
        <w:rPr>
          <w:rFonts w:ascii="Times New Roman" w:hAnsi="Times New Roman" w:cs="Times New Roman"/>
        </w:rPr>
        <w:t>主业务</w:t>
      </w:r>
      <w:proofErr w:type="gramEnd"/>
      <w:r w:rsidRPr="000B6C2F">
        <w:rPr>
          <w:rFonts w:ascii="Times New Roman" w:hAnsi="Times New Roman" w:cs="Times New Roman"/>
        </w:rPr>
        <w:t>系统。</w:t>
      </w:r>
    </w:p>
    <w:p w:rsidR="009C6576" w:rsidRPr="000B6C2F" w:rsidRDefault="009C6576" w:rsidP="009C6576">
      <w:pPr>
        <w:pStyle w:val="3"/>
        <w:rPr>
          <w:rFonts w:ascii="Times New Roman" w:hAnsi="Times New Roman" w:cs="Times New Roman"/>
        </w:rPr>
      </w:pPr>
      <w:bookmarkStart w:id="6" w:name="_Toc470436863"/>
      <w:r w:rsidRPr="000B6C2F">
        <w:rPr>
          <w:rFonts w:ascii="Times New Roman" w:hAnsi="Times New Roman" w:cs="Times New Roman"/>
        </w:rPr>
        <w:t xml:space="preserve">1.2.1 </w:t>
      </w:r>
      <w:r w:rsidRPr="000B6C2F">
        <w:rPr>
          <w:rFonts w:ascii="Times New Roman" w:hAnsi="Times New Roman" w:cs="Times New Roman"/>
        </w:rPr>
        <w:t>内部管理系统</w:t>
      </w:r>
      <w:bookmarkEnd w:id="6"/>
    </w:p>
    <w:p w:rsidR="009C6576" w:rsidRDefault="009C6576" w:rsidP="009C6576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内部使用，管理系统机器，投放，查看投放状态等信息。</w:t>
      </w:r>
    </w:p>
    <w:p w:rsidR="00520FD4" w:rsidRDefault="00520FD4" w:rsidP="009C6576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户创意</w:t>
      </w:r>
      <w:r>
        <w:rPr>
          <w:rFonts w:ascii="Times New Roman" w:hAnsi="Times New Roman" w:cs="Times New Roman"/>
        </w:rPr>
        <w:t>审核流程：</w:t>
      </w:r>
    </w:p>
    <w:p w:rsidR="00520FD4" w:rsidRDefault="00BB0239" w:rsidP="009C6576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60864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用户创意审核流程 (2)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8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A83" w:rsidRDefault="002A1A83" w:rsidP="009C6576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册</w:t>
      </w:r>
      <w:r>
        <w:rPr>
          <w:rFonts w:ascii="Times New Roman" w:hAnsi="Times New Roman" w:cs="Times New Roman"/>
        </w:rPr>
        <w:t>用户处理流程：</w:t>
      </w:r>
    </w:p>
    <w:p w:rsidR="002A1A83" w:rsidRDefault="00CC52FE" w:rsidP="009C6576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66484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用户处理流程图 (2)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4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05BE" w:rsidRDefault="00C505BE" w:rsidP="009C6576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各个</w:t>
      </w:r>
      <w:r>
        <w:rPr>
          <w:rFonts w:ascii="Times New Roman" w:hAnsi="Times New Roman" w:cs="Times New Roman"/>
        </w:rPr>
        <w:t>审核</w:t>
      </w:r>
      <w:r>
        <w:rPr>
          <w:rFonts w:ascii="Times New Roman" w:hAnsi="Times New Roman" w:cs="Times New Roman" w:hint="eastAsia"/>
        </w:rPr>
        <w:t>状态迁移图：</w:t>
      </w:r>
    </w:p>
    <w:p w:rsidR="00C505BE" w:rsidRPr="00822007" w:rsidRDefault="00822007" w:rsidP="009C6576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368617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用户状态转移图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40957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创意生命周期图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74310" cy="408622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创意内部状态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09DF">
        <w:rPr>
          <w:rFonts w:ascii="Times New Roman" w:hAnsi="Times New Roman" w:cs="Times New Roman"/>
          <w:noProof/>
        </w:rPr>
        <w:drawing>
          <wp:inline distT="0" distB="0" distL="0" distR="0">
            <wp:extent cx="5274310" cy="41719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内部审核状态图 (2)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1A9" w:rsidRPr="000B6C2F" w:rsidRDefault="009C6576" w:rsidP="009C6576">
      <w:pPr>
        <w:pStyle w:val="3"/>
        <w:rPr>
          <w:rFonts w:ascii="Times New Roman" w:hAnsi="Times New Roman" w:cs="Times New Roman"/>
        </w:rPr>
      </w:pPr>
      <w:bookmarkStart w:id="7" w:name="_Toc470436864"/>
      <w:r w:rsidRPr="000B6C2F">
        <w:rPr>
          <w:rFonts w:ascii="Times New Roman" w:hAnsi="Times New Roman" w:cs="Times New Roman"/>
        </w:rPr>
        <w:lastRenderedPageBreak/>
        <w:t xml:space="preserve">1.2.2 </w:t>
      </w:r>
      <w:r w:rsidRPr="000B6C2F">
        <w:rPr>
          <w:rFonts w:ascii="Times New Roman" w:hAnsi="Times New Roman" w:cs="Times New Roman"/>
        </w:rPr>
        <w:t>广告</w:t>
      </w:r>
      <w:proofErr w:type="gramStart"/>
      <w:r w:rsidRPr="000B6C2F">
        <w:rPr>
          <w:rFonts w:ascii="Times New Roman" w:hAnsi="Times New Roman" w:cs="Times New Roman"/>
        </w:rPr>
        <w:t>主业务</w:t>
      </w:r>
      <w:proofErr w:type="gramEnd"/>
      <w:r w:rsidRPr="000B6C2F">
        <w:rPr>
          <w:rFonts w:ascii="Times New Roman" w:hAnsi="Times New Roman" w:cs="Times New Roman"/>
        </w:rPr>
        <w:t>系统</w:t>
      </w:r>
      <w:bookmarkEnd w:id="7"/>
    </w:p>
    <w:p w:rsidR="0001299F" w:rsidRPr="000B6C2F" w:rsidRDefault="007627EC" w:rsidP="00962E31">
      <w:pPr>
        <w:widowControl/>
        <w:spacing w:beforeLines="50" w:before="156" w:afterLines="50" w:after="156" w:line="360" w:lineRule="auto"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广告主管理系统可协助广告主对广告进行创建、管理，并查看广告效果。从广告层次的角度，管理系统的结构分四个层级</w:t>
      </w:r>
      <w:r w:rsidRPr="000B6C2F">
        <w:rPr>
          <w:rFonts w:ascii="Times New Roman" w:hAnsi="Times New Roman" w:cs="Times New Roman"/>
        </w:rPr>
        <w:t xml:space="preserve">, </w:t>
      </w:r>
      <w:r w:rsidRPr="000B6C2F">
        <w:rPr>
          <w:rFonts w:ascii="Times New Roman" w:hAnsi="Times New Roman" w:cs="Times New Roman"/>
        </w:rPr>
        <w:t>分别是：账户，广告计划，广告，素材。从系统模块的角度，分为五大模块：账户管理、广告管理、财务管理、</w:t>
      </w:r>
      <w:r w:rsidRPr="000B6C2F">
        <w:rPr>
          <w:rFonts w:ascii="Times New Roman" w:hAnsi="Times New Roman" w:cs="Times New Roman"/>
        </w:rPr>
        <w:t>Dashboard</w:t>
      </w:r>
      <w:r w:rsidRPr="000B6C2F">
        <w:rPr>
          <w:rFonts w:ascii="Times New Roman" w:hAnsi="Times New Roman" w:cs="Times New Roman"/>
        </w:rPr>
        <w:t>，报表管理，工具管理。</w:t>
      </w:r>
    </w:p>
    <w:p w:rsidR="009F41F8" w:rsidRPr="000B6C2F" w:rsidRDefault="00101457" w:rsidP="0001299F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object w:dxaOrig="15480" w:dyaOrig="14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93.75pt" o:ole="">
            <v:imagedata r:id="rId14" o:title=""/>
          </v:shape>
          <o:OLEObject Type="Embed" ProgID="Visio.Drawing.15" ShapeID="_x0000_i1025" DrawAspect="Content" ObjectID="_1552291505" r:id="rId15"/>
        </w:object>
      </w:r>
    </w:p>
    <w:p w:rsidR="00E5676D" w:rsidRPr="000B6C2F" w:rsidRDefault="009F41F8" w:rsidP="00543EED">
      <w:pPr>
        <w:jc w:val="center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广告</w:t>
      </w:r>
      <w:proofErr w:type="gramStart"/>
      <w:r w:rsidRPr="000B6C2F">
        <w:rPr>
          <w:rFonts w:ascii="Times New Roman" w:hAnsi="Times New Roman" w:cs="Times New Roman"/>
        </w:rPr>
        <w:t>主业务</w:t>
      </w:r>
      <w:proofErr w:type="gramEnd"/>
      <w:r w:rsidRPr="000B6C2F">
        <w:rPr>
          <w:rFonts w:ascii="Times New Roman" w:hAnsi="Times New Roman" w:cs="Times New Roman"/>
        </w:rPr>
        <w:t>系统架构图</w:t>
      </w:r>
      <w:r w:rsidRPr="000B6C2F">
        <w:rPr>
          <w:rFonts w:ascii="Times New Roman" w:hAnsi="Times New Roman" w:cs="Times New Roman"/>
        </w:rPr>
        <w:t xml:space="preserve"> 1.2.1</w:t>
      </w:r>
    </w:p>
    <w:p w:rsidR="00543EED" w:rsidRPr="000B6C2F" w:rsidRDefault="00543EED" w:rsidP="00543EED">
      <w:pPr>
        <w:pStyle w:val="2"/>
        <w:rPr>
          <w:rFonts w:ascii="Times New Roman" w:hAnsi="Times New Roman" w:cs="Times New Roman"/>
        </w:rPr>
      </w:pPr>
      <w:bookmarkStart w:id="8" w:name="_Toc470436865"/>
      <w:r w:rsidRPr="000B6C2F">
        <w:rPr>
          <w:rFonts w:ascii="Times New Roman" w:hAnsi="Times New Roman" w:cs="Times New Roman"/>
        </w:rPr>
        <w:t xml:space="preserve">1.3 </w:t>
      </w:r>
      <w:r w:rsidRPr="000B6C2F">
        <w:rPr>
          <w:rFonts w:ascii="Times New Roman" w:hAnsi="Times New Roman" w:cs="Times New Roman"/>
        </w:rPr>
        <w:t>规范</w:t>
      </w:r>
      <w:bookmarkEnd w:id="8"/>
    </w:p>
    <w:p w:rsidR="00143712" w:rsidRPr="000B6C2F" w:rsidRDefault="00143712" w:rsidP="00D61821">
      <w:pPr>
        <w:pStyle w:val="3"/>
        <w:rPr>
          <w:rFonts w:ascii="Times New Roman" w:hAnsi="Times New Roman" w:cs="Times New Roman"/>
        </w:rPr>
      </w:pPr>
      <w:bookmarkStart w:id="9" w:name="_Toc470436866"/>
      <w:r w:rsidRPr="000B6C2F">
        <w:rPr>
          <w:rFonts w:ascii="Times New Roman" w:hAnsi="Times New Roman" w:cs="Times New Roman"/>
        </w:rPr>
        <w:t xml:space="preserve">1.3.1 </w:t>
      </w:r>
      <w:r w:rsidRPr="000B6C2F">
        <w:rPr>
          <w:rFonts w:ascii="Times New Roman" w:hAnsi="Times New Roman" w:cs="Times New Roman"/>
        </w:rPr>
        <w:t>传输数据格式</w:t>
      </w:r>
      <w:bookmarkEnd w:id="9"/>
    </w:p>
    <w:p w:rsidR="00143712" w:rsidRPr="000B6C2F" w:rsidRDefault="00F0497A" w:rsidP="00143712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前端和后端传输使用</w:t>
      </w:r>
      <w:r w:rsidRPr="000B6C2F">
        <w:rPr>
          <w:rFonts w:ascii="Times New Roman" w:hAnsi="Times New Roman" w:cs="Times New Roman"/>
        </w:rPr>
        <w:t>json</w:t>
      </w:r>
      <w:r w:rsidRPr="000B6C2F">
        <w:rPr>
          <w:rFonts w:ascii="Times New Roman" w:hAnsi="Times New Roman" w:cs="Times New Roman"/>
        </w:rPr>
        <w:t>数据格式，服务器端返回</w:t>
      </w:r>
      <w:r w:rsidRPr="000B6C2F">
        <w:rPr>
          <w:rFonts w:ascii="Times New Roman" w:hAnsi="Times New Roman" w:cs="Times New Roman"/>
        </w:rPr>
        <w:t>json</w:t>
      </w:r>
      <w:r w:rsidRPr="000B6C2F">
        <w:rPr>
          <w:rFonts w:ascii="Times New Roman" w:hAnsi="Times New Roman" w:cs="Times New Roman"/>
        </w:rPr>
        <w:t>格式为：</w:t>
      </w:r>
    </w:p>
    <w:p w:rsidR="008635ED" w:rsidRPr="000B6C2F" w:rsidRDefault="008635E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{</w:t>
      </w:r>
    </w:p>
    <w:p w:rsidR="008635ED" w:rsidRPr="000B6C2F" w:rsidRDefault="008635E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lastRenderedPageBreak/>
        <w:t xml:space="preserve">  "code": 0,</w:t>
      </w:r>
    </w:p>
    <w:p w:rsidR="008635ED" w:rsidRPr="000B6C2F" w:rsidRDefault="008635E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 xml:space="preserve">  "message": "",</w:t>
      </w:r>
    </w:p>
    <w:p w:rsidR="008635ED" w:rsidRPr="000B6C2F" w:rsidRDefault="008635E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 xml:space="preserve">  "data": {}</w:t>
      </w:r>
    </w:p>
    <w:p w:rsidR="0082743B" w:rsidRPr="000B6C2F" w:rsidRDefault="008635E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}</w:t>
      </w:r>
    </w:p>
    <w:p w:rsidR="0082743B" w:rsidRPr="000B6C2F" w:rsidRDefault="0082743B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 xml:space="preserve">code </w:t>
      </w:r>
      <w:r w:rsidRPr="000B6C2F">
        <w:rPr>
          <w:rFonts w:ascii="Times New Roman" w:hAnsi="Times New Roman" w:cs="Times New Roman"/>
        </w:rPr>
        <w:t>为</w:t>
      </w:r>
      <w:r w:rsidRPr="000B6C2F">
        <w:rPr>
          <w:rFonts w:ascii="Times New Roman" w:hAnsi="Times New Roman" w:cs="Times New Roman"/>
        </w:rPr>
        <w:t>0</w:t>
      </w:r>
      <w:r w:rsidRPr="000B6C2F">
        <w:rPr>
          <w:rFonts w:ascii="Times New Roman" w:hAnsi="Times New Roman" w:cs="Times New Roman"/>
        </w:rPr>
        <w:t>表示接口调用成功，其它值表示</w:t>
      </w:r>
      <w:r w:rsidRPr="000B6C2F">
        <w:rPr>
          <w:rFonts w:ascii="Times New Roman" w:hAnsi="Times New Roman" w:cs="Times New Roman"/>
        </w:rPr>
        <w:t>error code</w:t>
      </w:r>
      <w:r w:rsidRPr="000B6C2F">
        <w:rPr>
          <w:rFonts w:ascii="Times New Roman" w:hAnsi="Times New Roman" w:cs="Times New Roman"/>
        </w:rPr>
        <w:t>；</w:t>
      </w:r>
    </w:p>
    <w:p w:rsidR="0082743B" w:rsidRPr="000B6C2F" w:rsidRDefault="0082743B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message</w:t>
      </w:r>
      <w:r w:rsidRPr="000B6C2F">
        <w:rPr>
          <w:rFonts w:ascii="Times New Roman" w:hAnsi="Times New Roman" w:cs="Times New Roman"/>
        </w:rPr>
        <w:t>，当</w:t>
      </w:r>
      <w:r w:rsidRPr="000B6C2F">
        <w:rPr>
          <w:rFonts w:ascii="Times New Roman" w:hAnsi="Times New Roman" w:cs="Times New Roman"/>
        </w:rPr>
        <w:t>code</w:t>
      </w:r>
      <w:r w:rsidRPr="000B6C2F">
        <w:rPr>
          <w:rFonts w:ascii="Times New Roman" w:hAnsi="Times New Roman" w:cs="Times New Roman"/>
        </w:rPr>
        <w:t>不为</w:t>
      </w:r>
      <w:r w:rsidRPr="000B6C2F">
        <w:rPr>
          <w:rFonts w:ascii="Times New Roman" w:hAnsi="Times New Roman" w:cs="Times New Roman"/>
        </w:rPr>
        <w:t>0</w:t>
      </w:r>
      <w:r w:rsidRPr="000B6C2F">
        <w:rPr>
          <w:rFonts w:ascii="Times New Roman" w:hAnsi="Times New Roman" w:cs="Times New Roman"/>
        </w:rPr>
        <w:t>的时候，</w:t>
      </w:r>
      <w:r w:rsidRPr="000B6C2F">
        <w:rPr>
          <w:rFonts w:ascii="Times New Roman" w:hAnsi="Times New Roman" w:cs="Times New Roman"/>
        </w:rPr>
        <w:t>message</w:t>
      </w:r>
      <w:r w:rsidRPr="000B6C2F">
        <w:rPr>
          <w:rFonts w:ascii="Times New Roman" w:hAnsi="Times New Roman" w:cs="Times New Roman"/>
        </w:rPr>
        <w:t>传输出错</w:t>
      </w:r>
      <w:r w:rsidRPr="000B6C2F">
        <w:rPr>
          <w:rFonts w:ascii="Times New Roman" w:hAnsi="Times New Roman" w:cs="Times New Roman"/>
        </w:rPr>
        <w:t>error message</w:t>
      </w:r>
      <w:r w:rsidRPr="000B6C2F">
        <w:rPr>
          <w:rFonts w:ascii="Times New Roman" w:hAnsi="Times New Roman" w:cs="Times New Roman"/>
        </w:rPr>
        <w:t>；</w:t>
      </w:r>
    </w:p>
    <w:p w:rsidR="00BE2A3E" w:rsidRPr="000B6C2F" w:rsidRDefault="0082743B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data</w:t>
      </w:r>
      <w:r w:rsidRPr="000B6C2F">
        <w:rPr>
          <w:rFonts w:ascii="Times New Roman" w:hAnsi="Times New Roman" w:cs="Times New Roman"/>
        </w:rPr>
        <w:t>：后端返回的数据，不通接口返回不同的数据。</w:t>
      </w:r>
    </w:p>
    <w:p w:rsidR="006B387B" w:rsidRPr="000B6C2F" w:rsidRDefault="006B387B" w:rsidP="00D61821">
      <w:pPr>
        <w:pStyle w:val="3"/>
        <w:rPr>
          <w:rFonts w:ascii="Times New Roman" w:hAnsi="Times New Roman" w:cs="Times New Roman"/>
        </w:rPr>
      </w:pPr>
      <w:bookmarkStart w:id="10" w:name="_Toc470436867"/>
      <w:r w:rsidRPr="000B6C2F">
        <w:rPr>
          <w:rFonts w:ascii="Times New Roman" w:hAnsi="Times New Roman" w:cs="Times New Roman"/>
        </w:rPr>
        <w:t xml:space="preserve">1.3.2 </w:t>
      </w:r>
      <w:r w:rsidRPr="000B6C2F">
        <w:rPr>
          <w:rFonts w:ascii="Times New Roman" w:hAnsi="Times New Roman" w:cs="Times New Roman"/>
        </w:rPr>
        <w:t>通用参数</w:t>
      </w:r>
      <w:bookmarkEnd w:id="10"/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common_Prams</w:t>
      </w:r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{</w:t>
      </w:r>
      <w:bookmarkStart w:id="11" w:name="OLE_LINK13"/>
      <w:bookmarkStart w:id="12" w:name="OLE_LINK14"/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ab/>
        <w:t>local</w:t>
      </w:r>
      <w:bookmarkEnd w:id="11"/>
      <w:bookmarkEnd w:id="12"/>
      <w:r w:rsidRPr="000B6C2F">
        <w:rPr>
          <w:rFonts w:ascii="Times New Roman" w:hAnsi="Times New Roman" w:cs="Times New Roman"/>
        </w:rPr>
        <w:t>(string): zh_cn/en,</w:t>
      </w:r>
      <w:r w:rsidR="000961B2" w:rsidRPr="000B6C2F">
        <w:rPr>
          <w:rFonts w:ascii="Times New Roman" w:hAnsi="Times New Roman" w:cs="Times New Roman"/>
        </w:rPr>
        <w:t xml:space="preserve"> </w:t>
      </w:r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ab/>
        <w:t xml:space="preserve">session_id(string): </w:t>
      </w:r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ab/>
        <w:t>tt(long): timestamp</w:t>
      </w:r>
    </w:p>
    <w:p w:rsidR="006B387B" w:rsidRPr="000B6C2F" w:rsidRDefault="006B387B" w:rsidP="006B387B">
      <w:pPr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t>}</w:t>
      </w:r>
    </w:p>
    <w:p w:rsidR="006B387B" w:rsidRPr="000B6C2F" w:rsidRDefault="006B387B" w:rsidP="008635ED">
      <w:pPr>
        <w:widowControl/>
        <w:jc w:val="left"/>
        <w:rPr>
          <w:rFonts w:ascii="Times New Roman" w:hAnsi="Times New Roman" w:cs="Times New Roman"/>
        </w:rPr>
      </w:pPr>
    </w:p>
    <w:p w:rsidR="00E5676D" w:rsidRPr="000B6C2F" w:rsidRDefault="00E5676D" w:rsidP="008635ED">
      <w:pPr>
        <w:widowControl/>
        <w:jc w:val="left"/>
        <w:rPr>
          <w:rFonts w:ascii="Times New Roman" w:hAnsi="Times New Roman" w:cs="Times New Roman"/>
        </w:rPr>
      </w:pPr>
      <w:r w:rsidRPr="000B6C2F">
        <w:rPr>
          <w:rFonts w:ascii="Times New Roman" w:hAnsi="Times New Roman" w:cs="Times New Roman"/>
        </w:rPr>
        <w:br w:type="page"/>
      </w:r>
    </w:p>
    <w:p w:rsidR="00390F98" w:rsidRPr="000B6C2F" w:rsidRDefault="00F05989" w:rsidP="00322D86">
      <w:pPr>
        <w:pStyle w:val="1"/>
        <w:rPr>
          <w:rFonts w:ascii="Times New Roman" w:hAnsi="Times New Roman" w:cs="Times New Roman"/>
        </w:rPr>
      </w:pPr>
      <w:bookmarkStart w:id="13" w:name="_Toc470436868"/>
      <w:r w:rsidRPr="000B6C2F">
        <w:rPr>
          <w:rFonts w:ascii="Times New Roman" w:hAnsi="Times New Roman" w:cs="Times New Roman"/>
        </w:rPr>
        <w:lastRenderedPageBreak/>
        <w:t xml:space="preserve">2. </w:t>
      </w:r>
      <w:r w:rsidR="008F761B">
        <w:rPr>
          <w:rFonts w:ascii="Times New Roman" w:hAnsi="Times New Roman" w:cs="Times New Roman" w:hint="eastAsia"/>
        </w:rPr>
        <w:t>后台管理系统</w:t>
      </w:r>
      <w:r w:rsidRPr="000B6C2F">
        <w:rPr>
          <w:rFonts w:ascii="Times New Roman" w:hAnsi="Times New Roman" w:cs="Times New Roman"/>
        </w:rPr>
        <w:t>前端接口</w:t>
      </w:r>
      <w:bookmarkEnd w:id="13"/>
    </w:p>
    <w:p w:rsidR="00EA5AD6" w:rsidRPr="000B6C2F" w:rsidRDefault="00322D86" w:rsidP="00CE5134">
      <w:pPr>
        <w:pStyle w:val="2"/>
        <w:rPr>
          <w:rFonts w:ascii="Times New Roman" w:hAnsi="Times New Roman" w:cs="Times New Roman"/>
        </w:rPr>
      </w:pPr>
      <w:bookmarkStart w:id="14" w:name="_Toc470436869"/>
      <w:r w:rsidRPr="000B6C2F">
        <w:rPr>
          <w:rFonts w:ascii="Times New Roman" w:hAnsi="Times New Roman" w:cs="Times New Roman"/>
        </w:rPr>
        <w:t xml:space="preserve">2.1 </w:t>
      </w:r>
      <w:r w:rsidRPr="000B6C2F">
        <w:rPr>
          <w:rFonts w:ascii="Times New Roman" w:hAnsi="Times New Roman" w:cs="Times New Roman"/>
        </w:rPr>
        <w:t>登录注册</w:t>
      </w:r>
      <w:bookmarkEnd w:id="14"/>
    </w:p>
    <w:p w:rsidR="00BE2A3E" w:rsidRPr="000B6C2F" w:rsidRDefault="00000D28" w:rsidP="00EA5AD6">
      <w:pPr>
        <w:pStyle w:val="3"/>
        <w:rPr>
          <w:rFonts w:ascii="Times New Roman" w:hAnsi="Times New Roman" w:cs="Times New Roman"/>
        </w:rPr>
      </w:pPr>
      <w:bookmarkStart w:id="15" w:name="_Toc470436870"/>
      <w:r w:rsidRPr="000B6C2F">
        <w:rPr>
          <w:rFonts w:ascii="Times New Roman" w:hAnsi="Times New Roman" w:cs="Times New Roman"/>
        </w:rPr>
        <w:t>2</w:t>
      </w:r>
      <w:r w:rsidR="00272654">
        <w:rPr>
          <w:rFonts w:ascii="Times New Roman" w:hAnsi="Times New Roman" w:cs="Times New Roman"/>
        </w:rPr>
        <w:t>.1.</w:t>
      </w:r>
      <w:r w:rsidR="00272654">
        <w:rPr>
          <w:rFonts w:ascii="Times New Roman" w:hAnsi="Times New Roman" w:cs="Times New Roman" w:hint="eastAsia"/>
        </w:rPr>
        <w:t>1</w:t>
      </w:r>
      <w:r w:rsidRPr="000B6C2F">
        <w:rPr>
          <w:rFonts w:ascii="Times New Roman" w:hAnsi="Times New Roman" w:cs="Times New Roman"/>
        </w:rPr>
        <w:t xml:space="preserve"> </w:t>
      </w:r>
      <w:r w:rsidR="00CE5134">
        <w:rPr>
          <w:rFonts w:ascii="Times New Roman" w:hAnsi="Times New Roman" w:cs="Times New Roman" w:hint="eastAsia"/>
        </w:rPr>
        <w:t>管理人员</w:t>
      </w:r>
      <w:r w:rsidRPr="000B6C2F">
        <w:rPr>
          <w:rFonts w:ascii="Times New Roman" w:hAnsi="Times New Roman" w:cs="Times New Roman"/>
        </w:rPr>
        <w:t>登录接口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52790" w:rsidRPr="000B6C2F" w:rsidTr="00A5770A">
        <w:tc>
          <w:tcPr>
            <w:tcW w:w="95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广告主</w:t>
            </w:r>
            <w:r w:rsidR="00AC5788" w:rsidRPr="000B6C2F">
              <w:rPr>
                <w:rFonts w:ascii="Times New Roman" w:hAnsi="Times New Roman" w:cs="Times New Roman"/>
              </w:rPr>
              <w:t>登录</w:t>
            </w:r>
          </w:p>
        </w:tc>
      </w:tr>
      <w:tr w:rsidR="00652790" w:rsidRPr="000B6C2F" w:rsidTr="00A5770A">
        <w:tc>
          <w:tcPr>
            <w:tcW w:w="959" w:type="dxa"/>
            <w:vMerge w:val="restart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Post </w:t>
            </w: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52790" w:rsidRPr="000B6C2F" w:rsidRDefault="008B52E2" w:rsidP="00E20B7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6" w:history="1">
              <w:r w:rsidR="008900A1" w:rsidRPr="00F1191B">
                <w:rPr>
                  <w:rStyle w:val="a7"/>
                  <w:rFonts w:ascii="Times New Roman" w:hAnsi="Times New Roman" w:cs="Times New Roman"/>
                </w:rPr>
                <w:t>https://host:port/v1/mgr/</w:t>
              </w:r>
            </w:hyperlink>
            <w:r w:rsidR="00E20B7D" w:rsidRPr="000B6C2F">
              <w:rPr>
                <w:rFonts w:ascii="Times New Roman" w:hAnsi="Times New Roman" w:cs="Times New Roman"/>
              </w:rPr>
              <w:t>login</w:t>
            </w: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A77ED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52790" w:rsidRPr="000B6C2F" w:rsidRDefault="00BA77ED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name</w:t>
            </w:r>
            <w:r w:rsidR="00652790" w:rsidRPr="000B6C2F">
              <w:rPr>
                <w:rFonts w:ascii="Times New Roman" w:hAnsi="Times New Roman" w:cs="Times New Roman"/>
              </w:rPr>
              <w:t xml:space="preserve">(string): </w:t>
            </w:r>
            <w:r>
              <w:rPr>
                <w:rFonts w:ascii="Times New Roman" w:hAnsi="Times New Roman" w:cs="Times New Roman" w:hint="eastAsia"/>
              </w:rPr>
              <w:t>user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name</w:t>
            </w:r>
            <w:r w:rsidR="00652790" w:rsidRPr="000B6C2F">
              <w:rPr>
                <w:rFonts w:ascii="Times New Roman" w:hAnsi="Times New Roman" w:cs="Times New Roman"/>
              </w:rPr>
              <w:t>,</w:t>
            </w:r>
          </w:p>
          <w:p w:rsidR="00652790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password(string): </w:t>
            </w:r>
            <w:proofErr w:type="gramStart"/>
            <w:r w:rsidRPr="000B6C2F">
              <w:rPr>
                <w:rFonts w:ascii="Times New Roman" w:hAnsi="Times New Roman" w:cs="Times New Roman"/>
              </w:rPr>
              <w:t>password,  /</w:t>
            </w:r>
            <w:proofErr w:type="gramEnd"/>
            <w:r w:rsidRPr="000B6C2F">
              <w:rPr>
                <w:rFonts w:ascii="Times New Roman" w:hAnsi="Times New Roman" w:cs="Times New Roman"/>
              </w:rPr>
              <w:t>/ SHA1 with salt</w:t>
            </w:r>
          </w:p>
          <w:p w:rsidR="008224A3" w:rsidRPr="000B6C2F" w:rsidRDefault="008224A3" w:rsidP="008224A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ken</w:t>
            </w:r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8224A3" w:rsidRPr="000B6C2F" w:rsidRDefault="008224A3" w:rsidP="008224A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de(string):</w:t>
            </w:r>
          </w:p>
          <w:p w:rsidR="008224A3" w:rsidRPr="000B6C2F" w:rsidRDefault="008224A3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52790" w:rsidRPr="000B6C2F" w:rsidTr="00A5770A">
        <w:tc>
          <w:tcPr>
            <w:tcW w:w="959" w:type="dxa"/>
            <w:vMerge w:val="restart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52790" w:rsidRPr="000B6C2F" w:rsidTr="00A5770A">
        <w:tc>
          <w:tcPr>
            <w:tcW w:w="959" w:type="dxa"/>
            <w:vMerge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65C83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</w:t>
            </w:r>
            <w:r w:rsidR="00665C83" w:rsidRPr="000B6C2F">
              <w:rPr>
                <w:rFonts w:ascii="Times New Roman" w:hAnsi="Times New Roman" w:cs="Times New Roman"/>
              </w:rPr>
              <w:t>”</w:t>
            </w:r>
            <w:r w:rsidRPr="000B6C2F">
              <w:rPr>
                <w:rFonts w:ascii="Times New Roman" w:hAnsi="Times New Roman" w:cs="Times New Roman"/>
              </w:rPr>
              <w:t>,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652790" w:rsidRPr="000B6C2F" w:rsidRDefault="008770E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gr</w:t>
            </w:r>
            <w:r w:rsidR="00652790" w:rsidRPr="000B6C2F">
              <w:rPr>
                <w:rFonts w:ascii="Times New Roman" w:hAnsi="Times New Roman" w:cs="Times New Roman"/>
              </w:rPr>
              <w:t>_id</w:t>
            </w:r>
            <w:r w:rsidR="00F14B8A" w:rsidRPr="000B6C2F">
              <w:rPr>
                <w:rFonts w:ascii="Times New Roman" w:hAnsi="Times New Roman" w:cs="Times New Roman"/>
              </w:rPr>
              <w:t>(</w:t>
            </w:r>
            <w:r w:rsidR="008A0E50" w:rsidRPr="000B6C2F">
              <w:rPr>
                <w:rFonts w:ascii="Times New Roman" w:hAnsi="Times New Roman" w:cs="Times New Roman"/>
              </w:rPr>
              <w:t>string</w:t>
            </w:r>
            <w:r w:rsidR="00F14B8A" w:rsidRPr="000B6C2F">
              <w:rPr>
                <w:rFonts w:ascii="Times New Roman" w:hAnsi="Times New Roman" w:cs="Times New Roman"/>
              </w:rPr>
              <w:t>)</w:t>
            </w:r>
            <w:r w:rsidR="00232B3D">
              <w:rPr>
                <w:rFonts w:ascii="Times New Roman" w:hAnsi="Times New Roman" w:cs="Times New Roman"/>
              </w:rPr>
              <w:t>: mgr</w:t>
            </w:r>
            <w:r w:rsidR="00652790" w:rsidRPr="000B6C2F">
              <w:rPr>
                <w:rFonts w:ascii="Times New Roman" w:hAnsi="Times New Roman" w:cs="Times New Roman"/>
              </w:rPr>
              <w:t xml:space="preserve"> id</w:t>
            </w:r>
          </w:p>
          <w:p w:rsidR="00A01505" w:rsidRPr="000B6C2F" w:rsidRDefault="00A0150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session_id</w:t>
            </w:r>
            <w:r w:rsidR="00F14B8A" w:rsidRPr="000B6C2F">
              <w:rPr>
                <w:rFonts w:ascii="Times New Roman" w:hAnsi="Times New Roman" w:cs="Times New Roman"/>
              </w:rPr>
              <w:t>(string)</w:t>
            </w:r>
            <w:r w:rsidRPr="000B6C2F">
              <w:rPr>
                <w:rFonts w:ascii="Times New Roman" w:hAnsi="Times New Roman" w:cs="Times New Roman"/>
              </w:rPr>
              <w:t>: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</w:p>
        </w:tc>
      </w:tr>
      <w:tr w:rsidR="00652790" w:rsidRPr="000B6C2F" w:rsidTr="00A5770A">
        <w:tc>
          <w:tcPr>
            <w:tcW w:w="95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52790" w:rsidRPr="000B6C2F" w:rsidTr="00A5770A">
        <w:tc>
          <w:tcPr>
            <w:tcW w:w="959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52790" w:rsidRPr="000B6C2F" w:rsidRDefault="0065279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52790" w:rsidRPr="000B6C2F" w:rsidRDefault="0065279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A5AD6" w:rsidRPr="000B6C2F" w:rsidRDefault="00EA5AD6" w:rsidP="00EA5AD6">
      <w:pPr>
        <w:rPr>
          <w:rFonts w:ascii="Times New Roman" w:hAnsi="Times New Roman" w:cs="Times New Roman"/>
        </w:rPr>
      </w:pPr>
    </w:p>
    <w:p w:rsidR="001C0678" w:rsidRPr="000B6C2F" w:rsidRDefault="001C0678" w:rsidP="00EA5AD6">
      <w:pPr>
        <w:pStyle w:val="3"/>
        <w:rPr>
          <w:rFonts w:ascii="Times New Roman" w:hAnsi="Times New Roman" w:cs="Times New Roman"/>
        </w:rPr>
      </w:pPr>
      <w:bookmarkStart w:id="16" w:name="_Toc470436871"/>
      <w:r w:rsidRPr="000B6C2F">
        <w:rPr>
          <w:rFonts w:ascii="Times New Roman" w:hAnsi="Times New Roman" w:cs="Times New Roman"/>
        </w:rPr>
        <w:t>2.1.</w:t>
      </w:r>
      <w:r w:rsidR="00272654">
        <w:rPr>
          <w:rFonts w:ascii="Times New Roman" w:hAnsi="Times New Roman" w:cs="Times New Roman" w:hint="eastAsia"/>
        </w:rPr>
        <w:t>2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获取验证码接口</w:t>
      </w:r>
      <w:bookmarkEnd w:id="1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67C60" w:rsidRPr="000B6C2F" w:rsidTr="00E2284A">
        <w:tc>
          <w:tcPr>
            <w:tcW w:w="95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67C60" w:rsidRPr="000B6C2F" w:rsidRDefault="00347BCB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验证码</w:t>
            </w:r>
          </w:p>
        </w:tc>
      </w:tr>
      <w:tr w:rsidR="00667C60" w:rsidRPr="000B6C2F" w:rsidTr="00E2284A">
        <w:tc>
          <w:tcPr>
            <w:tcW w:w="959" w:type="dxa"/>
            <w:vMerge w:val="restart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quest</w:t>
            </w: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67C60" w:rsidRPr="000B6C2F" w:rsidRDefault="00667C60" w:rsidP="007F561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7F5618" w:rsidRPr="000B6C2F">
              <w:rPr>
                <w:rFonts w:ascii="Times New Roman" w:hAnsi="Times New Roman" w:cs="Times New Roman"/>
              </w:rPr>
              <w:t>POST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67C60" w:rsidRPr="000B6C2F" w:rsidRDefault="008B52E2" w:rsidP="007442D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7" w:history="1">
              <w:r w:rsidR="00C05C4F" w:rsidRPr="000B6C2F">
                <w:rPr>
                  <w:rStyle w:val="a7"/>
                  <w:rFonts w:ascii="Times New Roman" w:hAnsi="Times New Roman" w:cs="Times New Roman"/>
                </w:rPr>
                <w:t>https://host:port/v1/</w:t>
              </w:r>
            </w:hyperlink>
            <w:r w:rsidR="008B2BE4">
              <w:rPr>
                <w:rStyle w:val="a7"/>
                <w:rFonts w:ascii="Times New Roman" w:hAnsi="Times New Roman" w:cs="Times New Roman"/>
              </w:rPr>
              <w:t>mgr/</w:t>
            </w:r>
            <w:r w:rsidR="007442D2" w:rsidRPr="007442D2">
              <w:rPr>
                <w:rStyle w:val="a7"/>
                <w:rFonts w:ascii="Times New Roman" w:hAnsi="Times New Roman" w:cs="Times New Roman"/>
              </w:rPr>
              <w:t>captha</w:t>
            </w:r>
            <w:r w:rsidR="00C05C4F" w:rsidRPr="000B6C2F">
              <w:rPr>
                <w:rFonts w:ascii="Times New Roman" w:hAnsi="Times New Roman" w:cs="Times New Roman"/>
              </w:rPr>
              <w:t>/request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91226E" w:rsidRPr="000B6C2F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91226E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B530DF" w:rsidRPr="000B6C2F" w:rsidRDefault="00B530DF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oken</w:t>
            </w:r>
            <w:r>
              <w:rPr>
                <w:rFonts w:ascii="Times New Roman" w:hAnsi="Times New Roman" w:cs="Times New Roman"/>
              </w:rPr>
              <w:t xml:space="preserve"> (string): //optional, </w:t>
            </w:r>
            <w:r>
              <w:rPr>
                <w:rFonts w:ascii="Times New Roman" w:hAnsi="Times New Roman" w:cs="Times New Roman" w:hint="eastAsia"/>
              </w:rPr>
              <w:t>可以填上一次的请求码</w:t>
            </w:r>
          </w:p>
          <w:p w:rsidR="00667C60" w:rsidRPr="000B6C2F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67C60" w:rsidRPr="000B6C2F" w:rsidTr="00E2284A">
        <w:tc>
          <w:tcPr>
            <w:tcW w:w="959" w:type="dxa"/>
            <w:vMerge w:val="restart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67C60" w:rsidRPr="000B6C2F" w:rsidTr="00E2284A">
        <w:tc>
          <w:tcPr>
            <w:tcW w:w="959" w:type="dxa"/>
            <w:vMerge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E2F69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667C60" w:rsidRPr="000B6C2F" w:rsidRDefault="00DE2F69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F14B8A" w:rsidRPr="000B6C2F">
              <w:rPr>
                <w:rFonts w:ascii="Times New Roman" w:hAnsi="Times New Roman" w:cs="Times New Roman"/>
              </w:rPr>
              <w:t>t</w:t>
            </w:r>
            <w:r w:rsidR="00C2197C" w:rsidRPr="000B6C2F">
              <w:rPr>
                <w:rFonts w:ascii="Times New Roman" w:hAnsi="Times New Roman" w:cs="Times New Roman"/>
              </w:rPr>
              <w:t>oken</w:t>
            </w:r>
            <w:r w:rsidR="00F14B8A" w:rsidRPr="000B6C2F">
              <w:rPr>
                <w:rFonts w:ascii="Times New Roman" w:hAnsi="Times New Roman" w:cs="Times New Roman"/>
              </w:rPr>
              <w:t>(string)</w:t>
            </w:r>
            <w:r w:rsidR="00667C60" w:rsidRPr="000B6C2F">
              <w:rPr>
                <w:rFonts w:ascii="Times New Roman" w:hAnsi="Times New Roman" w:cs="Times New Roman"/>
              </w:rPr>
              <w:t xml:space="preserve">: </w:t>
            </w:r>
            <w:r w:rsidR="00C2197C" w:rsidRPr="000B6C2F">
              <w:rPr>
                <w:rFonts w:ascii="Times New Roman" w:hAnsi="Times New Roman" w:cs="Times New Roman"/>
              </w:rPr>
              <w:t>token to download image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667C60" w:rsidRPr="000B6C2F" w:rsidTr="00E2284A">
        <w:tc>
          <w:tcPr>
            <w:tcW w:w="95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67C60" w:rsidRPr="000B6C2F" w:rsidTr="00E2284A">
        <w:tc>
          <w:tcPr>
            <w:tcW w:w="959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67C60" w:rsidRPr="000B6C2F" w:rsidRDefault="00667C60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67C60" w:rsidRPr="000B6C2F" w:rsidRDefault="00667C6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F44802" w:rsidRPr="000B6C2F" w:rsidRDefault="00F44802" w:rsidP="00EA5AD6">
      <w:pPr>
        <w:rPr>
          <w:rFonts w:ascii="Times New Roman" w:hAnsi="Times New Roman" w:cs="Times New Roman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44802" w:rsidRPr="000B6C2F" w:rsidTr="00A5770A">
        <w:tc>
          <w:tcPr>
            <w:tcW w:w="95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下载验证码</w:t>
            </w:r>
          </w:p>
        </w:tc>
      </w:tr>
      <w:tr w:rsidR="00F44802" w:rsidRPr="000B6C2F" w:rsidTr="00A5770A">
        <w:tc>
          <w:tcPr>
            <w:tcW w:w="959" w:type="dxa"/>
            <w:vMerge w:val="restart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44802" w:rsidRPr="000B6C2F" w:rsidRDefault="008B52E2" w:rsidP="009515C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8" w:history="1">
              <w:r w:rsidR="00F44802" w:rsidRPr="000B6C2F">
                <w:rPr>
                  <w:rStyle w:val="a7"/>
                  <w:rFonts w:ascii="Times New Roman" w:hAnsi="Times New Roman" w:cs="Times New Roman"/>
                </w:rPr>
                <w:t>https://host:port/v1/</w:t>
              </w:r>
            </w:hyperlink>
            <w:r w:rsidR="00D05AC6">
              <w:rPr>
                <w:rStyle w:val="a7"/>
                <w:rFonts w:ascii="Times New Roman" w:hAnsi="Times New Roman" w:cs="Times New Roman"/>
              </w:rPr>
              <w:t>mgr/</w:t>
            </w:r>
            <w:r w:rsidR="00F44802" w:rsidRPr="000B6C2F">
              <w:rPr>
                <w:rFonts w:ascii="Times New Roman" w:hAnsi="Times New Roman" w:cs="Times New Roman"/>
              </w:rPr>
              <w:t>verifycode/</w:t>
            </w:r>
            <w:r w:rsidR="009515C9" w:rsidRPr="000B6C2F">
              <w:rPr>
                <w:rFonts w:ascii="Times New Roman" w:hAnsi="Times New Roman" w:cs="Times New Roman"/>
              </w:rPr>
              <w:t>img/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91226E" w:rsidRPr="000B6C2F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91226E" w:rsidRPr="000B6C2F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91226E" w:rsidRPr="000B6C2F" w:rsidRDefault="00B530DF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ken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91226E" w:rsidRPr="000B6C2F">
              <w:rPr>
                <w:rFonts w:ascii="Times New Roman" w:hAnsi="Times New Roman" w:cs="Times New Roman"/>
              </w:rPr>
              <w:t>(string):</w:t>
            </w:r>
          </w:p>
          <w:p w:rsidR="00F44802" w:rsidRPr="000B6C2F" w:rsidRDefault="0091226E" w:rsidP="0091226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44802" w:rsidRPr="000B6C2F" w:rsidTr="00A5770A">
        <w:tc>
          <w:tcPr>
            <w:tcW w:w="959" w:type="dxa"/>
            <w:vMerge w:val="restart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44802" w:rsidRPr="000B6C2F" w:rsidTr="00A5770A">
        <w:tc>
          <w:tcPr>
            <w:tcW w:w="959" w:type="dxa"/>
            <w:vMerge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44802" w:rsidRPr="000B6C2F" w:rsidRDefault="00F4480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验证</w:t>
            </w:r>
            <w:proofErr w:type="gramStart"/>
            <w:r w:rsidRPr="000B6C2F">
              <w:rPr>
                <w:rFonts w:ascii="Times New Roman" w:hAnsi="Times New Roman" w:cs="Times New Roman"/>
              </w:rPr>
              <w:t>码图片</w:t>
            </w:r>
            <w:proofErr w:type="gramEnd"/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F44802" w:rsidRPr="000B6C2F" w:rsidTr="00A5770A">
        <w:tc>
          <w:tcPr>
            <w:tcW w:w="95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44802" w:rsidRPr="000B6C2F" w:rsidRDefault="00F4480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返回验证</w:t>
            </w:r>
            <w:proofErr w:type="gramStart"/>
            <w:r w:rsidRPr="000B6C2F">
              <w:rPr>
                <w:rFonts w:ascii="Times New Roman" w:hAnsi="Times New Roman" w:cs="Times New Roman"/>
              </w:rPr>
              <w:t>码图片</w:t>
            </w:r>
            <w:proofErr w:type="gramEnd"/>
          </w:p>
        </w:tc>
      </w:tr>
      <w:tr w:rsidR="00F44802" w:rsidRPr="000B6C2F" w:rsidTr="00A5770A">
        <w:tc>
          <w:tcPr>
            <w:tcW w:w="959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44802" w:rsidRPr="000B6C2F" w:rsidRDefault="00F4480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44802" w:rsidRPr="000B6C2F" w:rsidRDefault="00F4480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F44802" w:rsidRPr="000B6C2F" w:rsidRDefault="00F44802" w:rsidP="00EA5AD6">
      <w:pPr>
        <w:rPr>
          <w:rFonts w:ascii="Times New Roman" w:hAnsi="Times New Roman" w:cs="Times New Roman"/>
        </w:rPr>
      </w:pPr>
    </w:p>
    <w:p w:rsidR="001C0678" w:rsidRPr="000B6C2F" w:rsidRDefault="00EA5AD6" w:rsidP="00EA5AD6">
      <w:pPr>
        <w:pStyle w:val="3"/>
        <w:rPr>
          <w:rFonts w:ascii="Times New Roman" w:hAnsi="Times New Roman" w:cs="Times New Roman"/>
        </w:rPr>
      </w:pPr>
      <w:bookmarkStart w:id="17" w:name="_Toc470436872"/>
      <w:r w:rsidRPr="000B6C2F">
        <w:rPr>
          <w:rFonts w:ascii="Times New Roman" w:hAnsi="Times New Roman" w:cs="Times New Roman"/>
        </w:rPr>
        <w:lastRenderedPageBreak/>
        <w:t>2.1.</w:t>
      </w:r>
      <w:r w:rsidR="00272654">
        <w:rPr>
          <w:rFonts w:ascii="Times New Roman" w:hAnsi="Times New Roman" w:cs="Times New Roman" w:hint="eastAsia"/>
        </w:rPr>
        <w:t>3</w:t>
      </w:r>
      <w:r w:rsidRPr="000B6C2F">
        <w:rPr>
          <w:rFonts w:ascii="Times New Roman" w:hAnsi="Times New Roman" w:cs="Times New Roman"/>
        </w:rPr>
        <w:t xml:space="preserve"> </w:t>
      </w:r>
      <w:r w:rsidR="00621252" w:rsidRPr="000B6C2F">
        <w:rPr>
          <w:rFonts w:ascii="Times New Roman" w:hAnsi="Times New Roman" w:cs="Times New Roman"/>
        </w:rPr>
        <w:t>验证</w:t>
      </w:r>
      <w:r w:rsidRPr="000B6C2F">
        <w:rPr>
          <w:rFonts w:ascii="Times New Roman" w:hAnsi="Times New Roman" w:cs="Times New Roman"/>
        </w:rPr>
        <w:t>验证码</w:t>
      </w:r>
      <w:r w:rsidR="00621252" w:rsidRPr="000B6C2F">
        <w:rPr>
          <w:rFonts w:ascii="Times New Roman" w:hAnsi="Times New Roman" w:cs="Times New Roman"/>
        </w:rPr>
        <w:t>接口</w:t>
      </w:r>
      <w:bookmarkEnd w:id="1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564CC" w:rsidRPr="000B6C2F" w:rsidTr="00A5770A">
        <w:tc>
          <w:tcPr>
            <w:tcW w:w="95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564CC" w:rsidRPr="000B6C2F" w:rsidRDefault="00C05C4F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验证</w:t>
            </w:r>
            <w:r w:rsidR="00F564CC" w:rsidRPr="000B6C2F">
              <w:rPr>
                <w:rFonts w:ascii="Times New Roman" w:hAnsi="Times New Roman" w:cs="Times New Roman"/>
              </w:rPr>
              <w:t>验证码</w:t>
            </w:r>
          </w:p>
        </w:tc>
      </w:tr>
      <w:tr w:rsidR="00F564CC" w:rsidRPr="000B6C2F" w:rsidTr="00A5770A">
        <w:tc>
          <w:tcPr>
            <w:tcW w:w="959" w:type="dxa"/>
            <w:vMerge w:val="restart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POST </w:t>
            </w: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564CC" w:rsidRPr="000B6C2F" w:rsidRDefault="008B52E2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19" w:history="1">
              <w:r w:rsidR="00D05AC6" w:rsidRPr="00926610">
                <w:rPr>
                  <w:rStyle w:val="a7"/>
                  <w:rFonts w:ascii="Times New Roman" w:hAnsi="Times New Roman" w:cs="Times New Roman"/>
                </w:rPr>
                <w:t>https://host:port/v1/mgr/</w:t>
              </w:r>
            </w:hyperlink>
            <w:r w:rsidR="007442D2" w:rsidRPr="007442D2">
              <w:rPr>
                <w:rFonts w:ascii="Times New Roman" w:hAnsi="Times New Roman" w:cs="Times New Roman"/>
              </w:rPr>
              <w:t>captha</w:t>
            </w:r>
            <w:r w:rsidR="00C05C4F" w:rsidRPr="000B6C2F">
              <w:rPr>
                <w:rFonts w:ascii="Times New Roman" w:hAnsi="Times New Roman" w:cs="Times New Roman"/>
              </w:rPr>
              <w:t>/verify</w:t>
            </w: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C05C4F" w:rsidRPr="000B6C2F" w:rsidRDefault="00B530DF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ken</w:t>
            </w:r>
            <w:r w:rsidR="00C05C4F" w:rsidRPr="000B6C2F">
              <w:rPr>
                <w:rFonts w:ascii="Times New Roman" w:hAnsi="Times New Roman" w:cs="Times New Roman"/>
              </w:rPr>
              <w:t>(string):</w:t>
            </w:r>
          </w:p>
          <w:p w:rsidR="00C05C4F" w:rsidRPr="000B6C2F" w:rsidRDefault="00C05C4F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de(string):</w:t>
            </w:r>
          </w:p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564CC" w:rsidRPr="000B6C2F" w:rsidTr="00A5770A">
        <w:tc>
          <w:tcPr>
            <w:tcW w:w="959" w:type="dxa"/>
            <w:vMerge w:val="restart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564CC" w:rsidRPr="000B6C2F" w:rsidTr="00A5770A">
        <w:tc>
          <w:tcPr>
            <w:tcW w:w="959" w:type="dxa"/>
            <w:vMerge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65C83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564CC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E2F69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</w:t>
            </w:r>
            <w:r w:rsidR="00DE2F69" w:rsidRPr="000B6C2F">
              <w:rPr>
                <w:rFonts w:ascii="Times New Roman" w:hAnsi="Times New Roman" w:cs="Times New Roman"/>
              </w:rPr>
              <w:t>,</w:t>
            </w:r>
          </w:p>
          <w:p w:rsidR="00F564CC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</w:t>
            </w:r>
            <w:r w:rsidR="00C05C4F" w:rsidRPr="000B6C2F">
              <w:rPr>
                <w:rFonts w:ascii="Times New Roman" w:hAnsi="Times New Roman" w:cs="Times New Roman"/>
              </w:rPr>
              <w:t>{</w:t>
            </w:r>
            <w:proofErr w:type="gramEnd"/>
            <w:r w:rsidR="00C05C4F" w:rsidRPr="000B6C2F">
              <w:rPr>
                <w:rFonts w:ascii="Times New Roman" w:hAnsi="Times New Roman" w:cs="Times New Roman"/>
              </w:rPr>
              <w:t>}</w:t>
            </w:r>
          </w:p>
          <w:p w:rsidR="00F564CC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564CC" w:rsidRPr="000B6C2F" w:rsidTr="00A5770A">
        <w:tc>
          <w:tcPr>
            <w:tcW w:w="95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564CC" w:rsidRPr="000B6C2F" w:rsidRDefault="00F564C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564CC" w:rsidRPr="000B6C2F" w:rsidTr="00A5770A">
        <w:tc>
          <w:tcPr>
            <w:tcW w:w="959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564CC" w:rsidRPr="000B6C2F" w:rsidRDefault="00F564CC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564CC" w:rsidRPr="000B6C2F" w:rsidRDefault="00F564CC" w:rsidP="00A701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B702F" w:rsidRPr="000B6C2F" w:rsidRDefault="006B702F" w:rsidP="006B702F">
      <w:pPr>
        <w:rPr>
          <w:rFonts w:ascii="Times New Roman" w:hAnsi="Times New Roman" w:cs="Times New Roman"/>
        </w:rPr>
      </w:pPr>
    </w:p>
    <w:p w:rsidR="00B530DF" w:rsidRDefault="00B530DF" w:rsidP="00B530DF">
      <w:pPr>
        <w:pStyle w:val="3"/>
      </w:pPr>
      <w:bookmarkStart w:id="18" w:name="_Toc470436873"/>
      <w:r>
        <w:rPr>
          <w:rFonts w:hint="eastAsia"/>
        </w:rPr>
        <w:t>2.1.</w:t>
      </w:r>
      <w:r w:rsidR="008770EF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获取验证</w:t>
      </w:r>
      <w:proofErr w:type="gramStart"/>
      <w:r>
        <w:rPr>
          <w:rFonts w:hint="eastAsia"/>
        </w:rPr>
        <w:t>码图片</w:t>
      </w:r>
      <w:proofErr w:type="gramEnd"/>
      <w:r>
        <w:rPr>
          <w:rFonts w:hint="eastAsia"/>
        </w:rPr>
        <w:t>接口</w:t>
      </w:r>
      <w:bookmarkEnd w:id="1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530DF" w:rsidRPr="000B6C2F" w:rsidTr="001D22F3">
        <w:tc>
          <w:tcPr>
            <w:tcW w:w="95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530DF" w:rsidRPr="000B6C2F" w:rsidRDefault="00B95694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 w:rsidR="00B530DF" w:rsidRPr="000B6C2F">
              <w:rPr>
                <w:rFonts w:ascii="Times New Roman" w:hAnsi="Times New Roman" w:cs="Times New Roman"/>
              </w:rPr>
              <w:t>验证</w:t>
            </w:r>
            <w:proofErr w:type="gramStart"/>
            <w:r w:rsidR="00B530DF" w:rsidRPr="000B6C2F">
              <w:rPr>
                <w:rFonts w:ascii="Times New Roman" w:hAnsi="Times New Roman" w:cs="Times New Roman"/>
              </w:rPr>
              <w:t>码</w:t>
            </w:r>
            <w:r>
              <w:rPr>
                <w:rFonts w:ascii="Times New Roman" w:hAnsi="Times New Roman" w:cs="Times New Roman" w:hint="eastAsia"/>
              </w:rPr>
              <w:t>图片</w:t>
            </w:r>
            <w:proofErr w:type="gramEnd"/>
          </w:p>
        </w:tc>
      </w:tr>
      <w:tr w:rsidR="00B530DF" w:rsidRPr="000B6C2F" w:rsidTr="001D22F3">
        <w:tc>
          <w:tcPr>
            <w:tcW w:w="959" w:type="dxa"/>
            <w:vMerge w:val="restart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530DF" w:rsidRPr="000B6C2F" w:rsidRDefault="00B530DF" w:rsidP="00B956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B95694">
              <w:rPr>
                <w:rFonts w:ascii="Times New Roman" w:hAnsi="Times New Roman" w:cs="Times New Roman"/>
              </w:rPr>
              <w:t>GET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530DF" w:rsidRPr="000B6C2F" w:rsidRDefault="008B52E2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20" w:history="1">
              <w:r w:rsidR="008900A1" w:rsidRPr="00F1191B">
                <w:rPr>
                  <w:rStyle w:val="a7"/>
                  <w:rFonts w:ascii="Times New Roman" w:hAnsi="Times New Roman" w:cs="Times New Roman"/>
                </w:rPr>
                <w:t>https://host:port/v1/mgr/</w:t>
              </w:r>
            </w:hyperlink>
            <w:r w:rsidR="007442D2" w:rsidRPr="007442D2">
              <w:rPr>
                <w:rFonts w:ascii="Times New Roman" w:hAnsi="Times New Roman" w:cs="Times New Roman"/>
              </w:rPr>
              <w:t>captha</w:t>
            </w:r>
            <w:r w:rsidR="00B530DF" w:rsidRPr="000B6C2F">
              <w:rPr>
                <w:rFonts w:ascii="Times New Roman" w:hAnsi="Times New Roman" w:cs="Times New Roman"/>
              </w:rPr>
              <w:t>/</w:t>
            </w:r>
            <w:r w:rsidR="00B95694">
              <w:rPr>
                <w:rFonts w:ascii="Times New Roman" w:hAnsi="Times New Roman" w:cs="Times New Roman" w:hint="eastAsia"/>
              </w:rPr>
              <w:t>request/</w:t>
            </w:r>
            <w:r w:rsidR="00B95694">
              <w:rPr>
                <w:rFonts w:ascii="Times New Roman" w:hAnsi="Times New Roman" w:cs="Times New Roman"/>
              </w:rPr>
              <w:t>img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B1124" w:rsidRPr="000B6C2F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B1124" w:rsidRPr="000B6C2F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EB1124" w:rsidRPr="000B6C2F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ken</w:t>
            </w:r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EB1124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idth(int)://optional, default 256</w:t>
            </w:r>
          </w:p>
          <w:p w:rsidR="00EB1124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eight(int</w:t>
            </w:r>
            <w:r>
              <w:rPr>
                <w:rFonts w:ascii="Times New Roman" w:hAnsi="Times New Roman" w:cs="Times New Roman" w:hint="eastAsia"/>
              </w:rPr>
              <w:t>)://optional,</w:t>
            </w:r>
            <w:r>
              <w:rPr>
                <w:rFonts w:ascii="Times New Roman" w:hAnsi="Times New Roman" w:cs="Times New Roman"/>
              </w:rPr>
              <w:t xml:space="preserve"> default 60</w:t>
            </w:r>
          </w:p>
          <w:p w:rsidR="00EB1124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ntsize(int): //optionl, default 67</w:t>
            </w:r>
          </w:p>
          <w:p w:rsidR="00EB1124" w:rsidRPr="000B6C2F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B530DF" w:rsidRPr="000B6C2F" w:rsidRDefault="00EB1124" w:rsidP="00EB11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530DF" w:rsidRPr="000B6C2F" w:rsidTr="001D22F3">
        <w:tc>
          <w:tcPr>
            <w:tcW w:w="959" w:type="dxa"/>
            <w:vMerge w:val="restart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</w:t>
            </w:r>
            <w:r w:rsidRPr="000B6C2F">
              <w:rPr>
                <w:rFonts w:ascii="Times New Roman" w:hAnsi="Times New Roman" w:cs="Times New Roman"/>
              </w:rPr>
              <w:lastRenderedPageBreak/>
              <w:t>e</w:t>
            </w: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Direction</w:t>
            </w:r>
          </w:p>
        </w:tc>
        <w:tc>
          <w:tcPr>
            <w:tcW w:w="642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530DF" w:rsidRPr="000B6C2F" w:rsidRDefault="00EB1124" w:rsidP="004402D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 +</w:t>
            </w:r>
            <w:r w:rsidR="004402D7">
              <w:rPr>
                <w:rFonts w:ascii="Times New Roman" w:hAnsi="Times New Roman" w:cs="Times New Roman"/>
              </w:rPr>
              <w:t xml:space="preserve"> Json </w:t>
            </w:r>
          </w:p>
        </w:tc>
      </w:tr>
      <w:tr w:rsidR="00B530DF" w:rsidRPr="000B6C2F" w:rsidTr="001D22F3">
        <w:tc>
          <w:tcPr>
            <w:tcW w:w="959" w:type="dxa"/>
            <w:vMerge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B1124" w:rsidRPr="000B6C2F" w:rsidRDefault="00EB1124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mage raw data</w:t>
            </w:r>
          </w:p>
        </w:tc>
      </w:tr>
      <w:tr w:rsidR="00B530DF" w:rsidRPr="000B6C2F" w:rsidTr="001D22F3">
        <w:tc>
          <w:tcPr>
            <w:tcW w:w="95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530DF" w:rsidRPr="000B6C2F" w:rsidTr="001D22F3">
        <w:tc>
          <w:tcPr>
            <w:tcW w:w="959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530DF" w:rsidRPr="000B6C2F" w:rsidRDefault="00B530DF" w:rsidP="001D22F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530DF" w:rsidRPr="000B6C2F" w:rsidRDefault="00B530DF" w:rsidP="00A701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B530DF" w:rsidRDefault="00B530DF" w:rsidP="00EA5AD6">
      <w:pPr>
        <w:rPr>
          <w:rFonts w:ascii="Times New Roman" w:hAnsi="Times New Roman" w:cs="Times New Roman"/>
        </w:rPr>
      </w:pPr>
    </w:p>
    <w:p w:rsidR="00E769C9" w:rsidRDefault="00E769C9" w:rsidP="005531C1">
      <w:pPr>
        <w:pStyle w:val="3"/>
      </w:pPr>
      <w:bookmarkStart w:id="19" w:name="_Toc470436874"/>
      <w:r>
        <w:rPr>
          <w:rFonts w:hint="eastAsia"/>
        </w:rPr>
        <w:t>2.1.</w:t>
      </w:r>
      <w:r w:rsidR="008770EF">
        <w:rPr>
          <w:rFonts w:hint="eastAsia"/>
        </w:rPr>
        <w:t>5</w:t>
      </w:r>
      <w:r>
        <w:rPr>
          <w:rFonts w:hint="eastAsia"/>
        </w:rPr>
        <w:t xml:space="preserve"> </w:t>
      </w:r>
      <w:r w:rsidR="00522676">
        <w:rPr>
          <w:rFonts w:hint="eastAsia"/>
        </w:rPr>
        <w:t>系统登出</w:t>
      </w:r>
      <w:bookmarkEnd w:id="1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769C9" w:rsidRPr="000B6C2F" w:rsidTr="005A0ADC">
        <w:tc>
          <w:tcPr>
            <w:tcW w:w="95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769C9" w:rsidRPr="000B6C2F" w:rsidRDefault="000F6886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登出</w:t>
            </w:r>
          </w:p>
        </w:tc>
      </w:tr>
      <w:tr w:rsidR="00E769C9" w:rsidRPr="000B6C2F" w:rsidTr="005A0ADC">
        <w:tc>
          <w:tcPr>
            <w:tcW w:w="959" w:type="dxa"/>
            <w:vMerge w:val="restart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0F6886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769C9" w:rsidRPr="000B6C2F" w:rsidRDefault="008B52E2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hyperlink r:id="rId21" w:history="1">
              <w:r w:rsidR="00862E1C" w:rsidRPr="00F1191B">
                <w:rPr>
                  <w:rStyle w:val="a7"/>
                  <w:rFonts w:ascii="Times New Roman" w:hAnsi="Times New Roman" w:cs="Times New Roman"/>
                </w:rPr>
                <w:t>https://host:port/v1/mgr/</w:t>
              </w:r>
            </w:hyperlink>
            <w:r w:rsidR="000F6886">
              <w:rPr>
                <w:rFonts w:ascii="Times New Roman" w:hAnsi="Times New Roman" w:cs="Times New Roman"/>
              </w:rPr>
              <w:t>logout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E769C9" w:rsidRPr="000B6C2F" w:rsidRDefault="004C2A3D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/>
              </w:rPr>
              <w:t xml:space="preserve">gr_id: </w:t>
            </w:r>
          </w:p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769C9" w:rsidRPr="000B6C2F" w:rsidTr="005A0ADC">
        <w:tc>
          <w:tcPr>
            <w:tcW w:w="959" w:type="dxa"/>
            <w:vMerge w:val="restart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http + Json </w:t>
            </w:r>
          </w:p>
        </w:tc>
      </w:tr>
      <w:tr w:rsidR="00E769C9" w:rsidRPr="000B6C2F" w:rsidTr="005A0ADC">
        <w:tc>
          <w:tcPr>
            <w:tcW w:w="959" w:type="dxa"/>
            <w:vMerge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769C9" w:rsidRPr="000B6C2F" w:rsidTr="005A0ADC">
        <w:tc>
          <w:tcPr>
            <w:tcW w:w="95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C2A3D" w:rsidRPr="000B6C2F" w:rsidRDefault="004C2A3D" w:rsidP="004C2A3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4C2A3D" w:rsidRPr="000B6C2F" w:rsidRDefault="004C2A3D" w:rsidP="004C2A3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4C2A3D" w:rsidRPr="000B6C2F" w:rsidRDefault="004C2A3D" w:rsidP="004C2A3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4C2A3D" w:rsidRPr="000B6C2F" w:rsidRDefault="004C2A3D" w:rsidP="004C2A3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  <w:r w:rsidRPr="000B6C2F">
              <w:rPr>
                <w:rFonts w:ascii="Times New Roman" w:hAnsi="Times New Roman" w:cs="Times New Roman"/>
              </w:rPr>
              <w:t>}</w:t>
            </w:r>
          </w:p>
          <w:p w:rsidR="004C2A3D" w:rsidRPr="000B6C2F" w:rsidRDefault="004C2A3D" w:rsidP="004C2A3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769C9" w:rsidRPr="000B6C2F" w:rsidTr="005A0ADC">
        <w:tc>
          <w:tcPr>
            <w:tcW w:w="95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769C9" w:rsidRPr="000B6C2F" w:rsidRDefault="00E769C9" w:rsidP="005A0A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769C9" w:rsidRPr="000B6C2F" w:rsidRDefault="00E769C9" w:rsidP="00EA5AD6">
      <w:pPr>
        <w:rPr>
          <w:rFonts w:ascii="Times New Roman" w:hAnsi="Times New Roman" w:cs="Times New Roman"/>
        </w:rPr>
      </w:pPr>
    </w:p>
    <w:p w:rsidR="00322D86" w:rsidRPr="000B6C2F" w:rsidRDefault="00322D86" w:rsidP="003F0EFC">
      <w:pPr>
        <w:pStyle w:val="2"/>
        <w:rPr>
          <w:rFonts w:ascii="Times New Roman" w:hAnsi="Times New Roman" w:cs="Times New Roman"/>
        </w:rPr>
      </w:pPr>
      <w:bookmarkStart w:id="20" w:name="_Toc470436875"/>
      <w:r w:rsidRPr="000B6C2F">
        <w:rPr>
          <w:rFonts w:ascii="Times New Roman" w:hAnsi="Times New Roman" w:cs="Times New Roman"/>
        </w:rPr>
        <w:t xml:space="preserve">2.2 </w:t>
      </w:r>
      <w:r w:rsidR="006D6A7E">
        <w:rPr>
          <w:rFonts w:ascii="Times New Roman" w:hAnsi="Times New Roman" w:cs="Times New Roman" w:hint="eastAsia"/>
        </w:rPr>
        <w:t>广告主</w:t>
      </w:r>
      <w:r w:rsidRPr="000B6C2F">
        <w:rPr>
          <w:rFonts w:ascii="Times New Roman" w:hAnsi="Times New Roman" w:cs="Times New Roman"/>
        </w:rPr>
        <w:t>管理</w:t>
      </w:r>
      <w:bookmarkEnd w:id="20"/>
    </w:p>
    <w:p w:rsidR="006B73AA" w:rsidRDefault="006B73AA" w:rsidP="00DC1EB8">
      <w:pPr>
        <w:pStyle w:val="3"/>
        <w:rPr>
          <w:rFonts w:ascii="Times New Roman" w:hAnsi="Times New Roman" w:cs="Times New Roman"/>
        </w:rPr>
      </w:pPr>
      <w:bookmarkStart w:id="21" w:name="_Toc470436876"/>
      <w:r>
        <w:rPr>
          <w:rFonts w:ascii="Times New Roman" w:hAnsi="Times New Roman" w:cs="Times New Roman" w:hint="eastAsia"/>
        </w:rPr>
        <w:t>2.2.1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获取广告主列表</w:t>
      </w:r>
      <w:bookmarkEnd w:id="2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B6F57" w:rsidRPr="000B6C2F" w:rsidTr="00EA6F97">
        <w:tc>
          <w:tcPr>
            <w:tcW w:w="95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DB6F57" w:rsidRPr="000B6C2F" w:rsidRDefault="00831236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获取</w:t>
            </w:r>
            <w:r>
              <w:rPr>
                <w:rFonts w:ascii="Times New Roman" w:hAnsi="Times New Roman" w:cs="Times New Roman" w:hint="eastAsia"/>
              </w:rPr>
              <w:t>广告主列表</w:t>
            </w:r>
          </w:p>
        </w:tc>
      </w:tr>
      <w:tr w:rsidR="00DB6F57" w:rsidRPr="000B6C2F" w:rsidTr="00EA6F97">
        <w:tc>
          <w:tcPr>
            <w:tcW w:w="959" w:type="dxa"/>
            <w:vMerge w:val="restart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B6F57" w:rsidRPr="000B6C2F" w:rsidTr="00EA6F97">
        <w:tc>
          <w:tcPr>
            <w:tcW w:w="959" w:type="dxa"/>
            <w:vMerge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DB6F57" w:rsidRPr="000B6C2F" w:rsidTr="00EA6F97">
        <w:tc>
          <w:tcPr>
            <w:tcW w:w="959" w:type="dxa"/>
            <w:vMerge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B6F57" w:rsidRPr="000B6C2F" w:rsidRDefault="00DB6F57" w:rsidP="00E5180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862E1C">
              <w:rPr>
                <w:rFonts w:ascii="Times New Roman" w:hAnsi="Times New Roman" w:cs="Times New Roman"/>
              </w:rPr>
              <w:t>ad</w:t>
            </w:r>
            <w:r w:rsidRPr="000B6C2F">
              <w:rPr>
                <w:rFonts w:ascii="Times New Roman" w:hAnsi="Times New Roman" w:cs="Times New Roman"/>
              </w:rPr>
              <w:t>user</w:t>
            </w:r>
            <w:r>
              <w:rPr>
                <w:rFonts w:ascii="Times New Roman" w:hAnsi="Times New Roman" w:cs="Times New Roman"/>
              </w:rPr>
              <w:t>/</w:t>
            </w:r>
            <w:r w:rsidR="00E51802">
              <w:rPr>
                <w:rFonts w:ascii="Times New Roman" w:hAnsi="Times New Roman" w:cs="Times New Roman"/>
              </w:rPr>
              <w:t>list</w:t>
            </w:r>
          </w:p>
        </w:tc>
      </w:tr>
      <w:tr w:rsidR="00DB6F57" w:rsidRPr="000B6C2F" w:rsidTr="00EA6F97">
        <w:tc>
          <w:tcPr>
            <w:tcW w:w="959" w:type="dxa"/>
            <w:vMerge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B13DCC" w:rsidRPr="000B6C2F" w:rsidRDefault="00B13DCC" w:rsidP="00B13DC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index(int): //start from 0 </w:t>
            </w:r>
          </w:p>
          <w:p w:rsidR="002857E1" w:rsidRPr="00717803" w:rsidRDefault="00B13DCC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item per page, default 10,</w:t>
            </w:r>
          </w:p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B6F57" w:rsidRPr="000B6C2F" w:rsidTr="00EA6F97">
        <w:tc>
          <w:tcPr>
            <w:tcW w:w="959" w:type="dxa"/>
            <w:vMerge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B6F57" w:rsidRPr="000B6C2F" w:rsidTr="00EA6F97">
        <w:tc>
          <w:tcPr>
            <w:tcW w:w="959" w:type="dxa"/>
            <w:vMerge w:val="restart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B6F57" w:rsidRPr="000B6C2F" w:rsidTr="00EA6F97">
        <w:tc>
          <w:tcPr>
            <w:tcW w:w="959" w:type="dxa"/>
            <w:vMerge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B6F57" w:rsidRPr="000B6C2F" w:rsidTr="00EA6F97">
        <w:tc>
          <w:tcPr>
            <w:tcW w:w="959" w:type="dxa"/>
            <w:vMerge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B6F57" w:rsidRPr="000B6C2F" w:rsidRDefault="00DB6F57" w:rsidP="00EA6F9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717803" w:rsidRDefault="00717803" w:rsidP="00EA6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total(int): // total in the system</w:t>
            </w:r>
          </w:p>
          <w:p w:rsidR="00717803" w:rsidRDefault="00717803" w:rsidP="00EA6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size(int): //</w:t>
            </w:r>
          </w:p>
          <w:p w:rsidR="00717803" w:rsidRDefault="00717803" w:rsidP="00EA6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list: [</w:t>
            </w:r>
          </w:p>
          <w:p w:rsidR="00717803" w:rsidRDefault="00717803" w:rsidP="00717803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{</w:t>
            </w:r>
          </w:p>
          <w:p w:rsidR="00765F72" w:rsidRPr="000B6C2F" w:rsidRDefault="00765F72" w:rsidP="00717803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E27C5D">
              <w:rPr>
                <w:rFonts w:ascii="Times New Roman" w:hAnsi="Times New Roman" w:cs="Times New Roman"/>
              </w:rPr>
              <w:t>u</w:t>
            </w:r>
            <w:r>
              <w:rPr>
                <w:rFonts w:ascii="Times New Roman" w:hAnsi="Times New Roman" w:cs="Times New Roman"/>
              </w:rPr>
              <w:t>ser_id(int): //</w:t>
            </w:r>
          </w:p>
          <w:p w:rsidR="00DB6F57" w:rsidRPr="000B6C2F" w:rsidRDefault="00DB6F57" w:rsidP="00EA6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user_name(string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名</w:t>
            </w:r>
          </w:p>
          <w:p w:rsidR="00DB6F57" w:rsidRPr="000B6C2F" w:rsidRDefault="00DB6F57" w:rsidP="00EA6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company_name(string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公司名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pany_license(string): pic url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公司营业执照</w:t>
            </w:r>
            <w:r>
              <w:rPr>
                <w:rFonts w:ascii="Times New Roman" w:hAnsi="Times New Roman" w:cs="Times New Roman" w:hint="eastAsia"/>
              </w:rPr>
              <w:t>url</w:t>
            </w:r>
          </w:p>
          <w:p w:rsidR="00DB6F57" w:rsidRPr="000B6C2F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84041A">
              <w:rPr>
                <w:rFonts w:ascii="Times New Roman" w:hAnsi="Times New Roman" w:cs="Times New Roman"/>
              </w:rPr>
              <w:t>telephone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公司电话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address(string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公司地址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contacts_name</w:t>
            </w:r>
            <w:r>
              <w:rPr>
                <w:rFonts w:ascii="Times New Roman" w:hAnsi="Times New Roman" w:cs="Times New Roman"/>
              </w:rPr>
              <w:t xml:space="preserve">(s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联系人姓名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contacts_mobile</w:t>
            </w:r>
            <w:r>
              <w:rPr>
                <w:rFonts w:ascii="Times New Roman" w:hAnsi="Times New Roman" w:cs="Times New Roman"/>
              </w:rPr>
              <w:t>(string):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联系人手机号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contacts_email</w:t>
            </w:r>
            <w:r>
              <w:rPr>
                <w:rFonts w:ascii="Times New Roman" w:hAnsi="Times New Roman" w:cs="Times New Roman"/>
              </w:rPr>
              <w:t>(string):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联系人邮件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rbalance</w:t>
            </w:r>
            <w:r>
              <w:rPr>
                <w:rFonts w:ascii="Times New Roman" w:hAnsi="Times New Roman" w:cs="Times New Roman"/>
              </w:rPr>
              <w:t xml:space="preserve">(int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现金账户余额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vbalance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虚拟账户余额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user_</w:t>
            </w:r>
            <w:r w:rsidR="002E6D96">
              <w:rPr>
                <w:rFonts w:ascii="Times New Roman" w:hAnsi="Times New Roman" w:cs="Times New Roman"/>
              </w:rPr>
              <w:t>audit_status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>): //</w:t>
            </w:r>
            <w:r>
              <w:rPr>
                <w:rFonts w:ascii="Times New Roman" w:hAnsi="Times New Roman" w:cs="Times New Roman" w:hint="eastAsia"/>
              </w:rPr>
              <w:t>广告主审核状态</w:t>
            </w:r>
          </w:p>
          <w:p w:rsidR="008F24A7" w:rsidRPr="008F24A7" w:rsidRDefault="008F24A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8F24A7">
              <w:rPr>
                <w:rFonts w:ascii="Times New Roman" w:hAnsi="Times New Roman" w:cs="Times New Roman"/>
              </w:rPr>
              <w:t>user_audit_message</w:t>
            </w:r>
            <w:r>
              <w:rPr>
                <w:rFonts w:ascii="Times New Roman" w:hAnsi="Times New Roman" w:cs="Times New Roman"/>
              </w:rPr>
              <w:t>(string): //</w:t>
            </w:r>
            <w:r w:rsidR="00072591"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审核消息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categories</w:t>
            </w:r>
            <w:r>
              <w:rPr>
                <w:rFonts w:ascii="Times New Roman" w:hAnsi="Times New Roman" w:cs="Times New Roman"/>
              </w:rPr>
              <w:t xml:space="preserve">(s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行业分类大类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subcategories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>广告主行业分类子类</w:t>
            </w:r>
          </w:p>
          <w:p w:rsidR="00DB6F57" w:rsidRPr="000B6C2F" w:rsidRDefault="00DB6F57" w:rsidP="00EA6F97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qualification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>行业分类资质证明文件</w:t>
            </w:r>
            <w:r>
              <w:rPr>
                <w:rFonts w:ascii="Times New Roman" w:hAnsi="Times New Roman" w:cs="Times New Roman" w:hint="eastAsia"/>
              </w:rPr>
              <w:t>url</w:t>
            </w:r>
            <w:r>
              <w:rPr>
                <w:rFonts w:ascii="Times New Roman" w:hAnsi="Times New Roman" w:cs="Times New Roman" w:hint="eastAsia"/>
              </w:rPr>
              <w:t>，</w:t>
            </w:r>
          </w:p>
          <w:p w:rsidR="00DB6F57" w:rsidRDefault="00DB6F57" w:rsidP="00EA6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5E4340">
              <w:rPr>
                <w:rFonts w:ascii="Times New Roman" w:hAnsi="Times New Roman" w:cs="Times New Roman"/>
              </w:rPr>
              <w:t>categories_</w:t>
            </w:r>
            <w:r w:rsidR="002E6D96">
              <w:rPr>
                <w:rFonts w:ascii="Times New Roman" w:hAnsi="Times New Roman" w:cs="Times New Roman"/>
              </w:rPr>
              <w:t>audit_status</w:t>
            </w:r>
            <w:r>
              <w:rPr>
                <w:rFonts w:ascii="Times New Roman" w:hAnsi="Times New Roman" w:cs="Times New Roman"/>
              </w:rPr>
              <w:t>(string)</w:t>
            </w:r>
            <w:r>
              <w:rPr>
                <w:rFonts w:ascii="Times New Roman" w:hAnsi="Times New Roman" w:cs="Times New Roman" w:hint="eastAsia"/>
              </w:rPr>
              <w:t>://</w:t>
            </w:r>
            <w:r>
              <w:rPr>
                <w:rFonts w:ascii="Times New Roman" w:hAnsi="Times New Roman" w:cs="Times New Roman" w:hint="eastAsia"/>
              </w:rPr>
              <w:t>行业分类审核状态</w:t>
            </w:r>
          </w:p>
          <w:p w:rsidR="00155E9A" w:rsidRDefault="00155E9A" w:rsidP="00EA6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155E9A">
              <w:rPr>
                <w:rFonts w:ascii="Times New Roman" w:hAnsi="Times New Roman" w:cs="Times New Roman"/>
              </w:rPr>
              <w:t>categories_audit_message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>行业</w:t>
            </w:r>
            <w:r>
              <w:rPr>
                <w:rFonts w:ascii="Times New Roman" w:hAnsi="Times New Roman" w:cs="Times New Roman"/>
              </w:rPr>
              <w:t>审核消息</w:t>
            </w:r>
          </w:p>
          <w:p w:rsidR="00717803" w:rsidRDefault="00717803" w:rsidP="00717803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717803" w:rsidRDefault="00717803" w:rsidP="00717803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DB6F57" w:rsidRPr="000B6C2F" w:rsidRDefault="00DB6F57" w:rsidP="00EA6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 </w:t>
            </w:r>
          </w:p>
        </w:tc>
      </w:tr>
      <w:tr w:rsidR="00DB6F57" w:rsidRPr="000B6C2F" w:rsidTr="00EA6F97">
        <w:tc>
          <w:tcPr>
            <w:tcW w:w="95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B6F57" w:rsidRPr="000B6C2F" w:rsidTr="00EA6F97">
        <w:tc>
          <w:tcPr>
            <w:tcW w:w="95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B6F57" w:rsidRPr="000B6C2F" w:rsidRDefault="00DB6F57" w:rsidP="00EA6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B73AA" w:rsidRPr="006B73AA" w:rsidRDefault="006B73AA" w:rsidP="006B73AA"/>
    <w:p w:rsidR="003F0EFC" w:rsidRPr="000B6C2F" w:rsidRDefault="006B73AA" w:rsidP="00DC1EB8">
      <w:pPr>
        <w:pStyle w:val="3"/>
        <w:rPr>
          <w:rFonts w:ascii="Times New Roman" w:hAnsi="Times New Roman" w:cs="Times New Roman"/>
        </w:rPr>
      </w:pPr>
      <w:bookmarkStart w:id="22" w:name="_Toc470436877"/>
      <w:r w:rsidRPr="000B6C2F">
        <w:rPr>
          <w:rFonts w:ascii="Times New Roman" w:hAnsi="Times New Roman" w:cs="Times New Roman"/>
        </w:rPr>
        <w:lastRenderedPageBreak/>
        <w:t>2.2.</w:t>
      </w:r>
      <w:r>
        <w:rPr>
          <w:rFonts w:ascii="Times New Roman" w:hAnsi="Times New Roman" w:cs="Times New Roman"/>
        </w:rPr>
        <w:t>2</w:t>
      </w:r>
      <w:r w:rsidRPr="000B6C2F">
        <w:rPr>
          <w:rFonts w:ascii="Times New Roman" w:hAnsi="Times New Roman" w:cs="Times New Roman"/>
        </w:rPr>
        <w:t xml:space="preserve"> </w:t>
      </w:r>
      <w:r w:rsidR="004529CA">
        <w:rPr>
          <w:rFonts w:ascii="Times New Roman" w:hAnsi="Times New Roman" w:cs="Times New Roman"/>
        </w:rPr>
        <w:t>获取广告主</w:t>
      </w:r>
      <w:r w:rsidRPr="000B6C2F">
        <w:rPr>
          <w:rFonts w:ascii="Times New Roman" w:hAnsi="Times New Roman" w:cs="Times New Roman"/>
        </w:rPr>
        <w:t>信息</w:t>
      </w:r>
      <w:bookmarkEnd w:id="2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44459" w:rsidRPr="000B6C2F" w:rsidTr="00A5770A">
        <w:tc>
          <w:tcPr>
            <w:tcW w:w="95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44459" w:rsidRPr="000B6C2F" w:rsidRDefault="00B974F5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账号信息</w:t>
            </w:r>
          </w:p>
        </w:tc>
      </w:tr>
      <w:tr w:rsidR="00644459" w:rsidRPr="000B6C2F" w:rsidTr="00A5770A">
        <w:tc>
          <w:tcPr>
            <w:tcW w:w="959" w:type="dxa"/>
            <w:vMerge w:val="restart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B974F5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44459" w:rsidRPr="000B6C2F" w:rsidRDefault="00644459" w:rsidP="00254C3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</w:t>
            </w:r>
            <w:r w:rsidR="00B974F5" w:rsidRPr="000B6C2F">
              <w:rPr>
                <w:rFonts w:ascii="Times New Roman" w:hAnsi="Times New Roman" w:cs="Times New Roman"/>
              </w:rPr>
              <w:t>/</w:t>
            </w:r>
            <w:r w:rsidR="00862E1C">
              <w:rPr>
                <w:rFonts w:ascii="Times New Roman" w:hAnsi="Times New Roman" w:cs="Times New Roman"/>
              </w:rPr>
              <w:t>ad</w:t>
            </w:r>
            <w:r w:rsidR="00B974F5" w:rsidRPr="000B6C2F">
              <w:rPr>
                <w:rFonts w:ascii="Times New Roman" w:hAnsi="Times New Roman" w:cs="Times New Roman"/>
              </w:rPr>
              <w:t>user</w:t>
            </w:r>
            <w:r w:rsidR="009379CA">
              <w:rPr>
                <w:rFonts w:ascii="Times New Roman" w:hAnsi="Times New Roman" w:cs="Times New Roman"/>
              </w:rPr>
              <w:t>/</w:t>
            </w:r>
            <w:r w:rsidR="0042432A">
              <w:rPr>
                <w:rFonts w:ascii="Times New Roman" w:hAnsi="Times New Roman" w:cs="Times New Roman"/>
              </w:rPr>
              <w:t>view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50BE6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01984" w:rsidRPr="000B6C2F" w:rsidRDefault="00801984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_id(int): </w:t>
            </w:r>
          </w:p>
          <w:p w:rsidR="00644459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44459" w:rsidRPr="000B6C2F" w:rsidTr="00A5770A">
        <w:tc>
          <w:tcPr>
            <w:tcW w:w="959" w:type="dxa"/>
            <w:vMerge w:val="restart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44459" w:rsidRPr="000B6C2F" w:rsidTr="00A5770A">
        <w:tc>
          <w:tcPr>
            <w:tcW w:w="959" w:type="dxa"/>
            <w:vMerge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44459" w:rsidRPr="000B6C2F" w:rsidRDefault="00644459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D78D5" w:rsidRPr="000B6C2F" w:rsidRDefault="00644459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D78D5" w:rsidRPr="000B6C2F" w:rsidRDefault="008D78D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user_name(string):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 w:hint="eastAsia"/>
              </w:rPr>
              <w:t>//</w:t>
            </w:r>
            <w:r w:rsidR="005E4340">
              <w:rPr>
                <w:rFonts w:ascii="Times New Roman" w:hAnsi="Times New Roman" w:cs="Times New Roman" w:hint="eastAsia"/>
              </w:rPr>
              <w:t>广告主名</w:t>
            </w:r>
          </w:p>
          <w:p w:rsidR="008D78D5" w:rsidRPr="000B6C2F" w:rsidRDefault="008D78D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company_name(string):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 w:hint="eastAsia"/>
              </w:rPr>
              <w:t>//</w:t>
            </w:r>
            <w:r w:rsidR="005E4340">
              <w:rPr>
                <w:rFonts w:ascii="Times New Roman" w:hAnsi="Times New Roman" w:cs="Times New Roman" w:hint="eastAsia"/>
              </w:rPr>
              <w:t>公司名</w:t>
            </w:r>
          </w:p>
          <w:p w:rsidR="008D78D5" w:rsidRDefault="008D78D5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pany_license(string): pic url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 w:hint="eastAsia"/>
              </w:rPr>
              <w:t>//</w:t>
            </w:r>
            <w:r w:rsidR="005E4340">
              <w:rPr>
                <w:rFonts w:ascii="Times New Roman" w:hAnsi="Times New Roman" w:cs="Times New Roman" w:hint="eastAsia"/>
              </w:rPr>
              <w:t>公司营业执照</w:t>
            </w:r>
            <w:r w:rsidR="005E4340">
              <w:rPr>
                <w:rFonts w:ascii="Times New Roman" w:hAnsi="Times New Roman" w:cs="Times New Roman" w:hint="eastAsia"/>
              </w:rPr>
              <w:t>url</w:t>
            </w:r>
          </w:p>
          <w:p w:rsidR="008F3401" w:rsidRDefault="008F3401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icense_number(string)://</w:t>
            </w:r>
            <w:r>
              <w:rPr>
                <w:rFonts w:ascii="Times New Roman" w:hAnsi="Times New Roman" w:cs="Times New Roman" w:hint="eastAsia"/>
              </w:rPr>
              <w:t>营业</w:t>
            </w:r>
            <w:r>
              <w:rPr>
                <w:rFonts w:ascii="Times New Roman" w:hAnsi="Times New Roman" w:cs="Times New Roman"/>
              </w:rPr>
              <w:t>资质编号</w:t>
            </w:r>
          </w:p>
          <w:p w:rsidR="008F3401" w:rsidRDefault="008F3401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license_valid_data_begin(string)://</w:t>
            </w:r>
            <w:r>
              <w:rPr>
                <w:rFonts w:ascii="Times New Roman" w:hAnsi="Times New Roman" w:cs="Times New Roman"/>
              </w:rPr>
              <w:t>有效期</w:t>
            </w:r>
          </w:p>
          <w:p w:rsidR="008F3401" w:rsidRDefault="008F3401" w:rsidP="008F3401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licen</w:t>
            </w:r>
            <w:r>
              <w:rPr>
                <w:rFonts w:ascii="Times New Roman" w:hAnsi="Times New Roman" w:cs="Times New Roman"/>
              </w:rPr>
              <w:t>se_valid_data_end(string)://</w:t>
            </w:r>
            <w:r>
              <w:rPr>
                <w:rFonts w:ascii="Times New Roman" w:hAnsi="Times New Roman" w:cs="Times New Roman" w:hint="eastAsia"/>
              </w:rPr>
              <w:t>有效期</w:t>
            </w:r>
          </w:p>
          <w:p w:rsidR="0084041A" w:rsidRPr="000B6C2F" w:rsidRDefault="0084041A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84041A">
              <w:rPr>
                <w:rFonts w:ascii="Times New Roman" w:hAnsi="Times New Roman" w:cs="Times New Roman"/>
              </w:rPr>
              <w:t>telephone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公司电话</w:t>
            </w:r>
          </w:p>
          <w:p w:rsidR="008D78D5" w:rsidRDefault="008D78D5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address(string):</w:t>
            </w:r>
            <w:r w:rsidR="005E4340">
              <w:rPr>
                <w:rFonts w:ascii="Times New Roman" w:hAnsi="Times New Roman" w:cs="Times New Roman"/>
              </w:rPr>
              <w:t xml:space="preserve"> </w:t>
            </w:r>
            <w:r w:rsidR="005E4340">
              <w:rPr>
                <w:rFonts w:ascii="Times New Roman" w:hAnsi="Times New Roman" w:cs="Times New Roman" w:hint="eastAsia"/>
              </w:rPr>
              <w:t>//</w:t>
            </w:r>
            <w:r w:rsidR="005E4340">
              <w:rPr>
                <w:rFonts w:ascii="Times New Roman" w:hAnsi="Times New Roman" w:cs="Times New Roman" w:hint="eastAsia"/>
              </w:rPr>
              <w:t>公司地址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contacts_name</w:t>
            </w:r>
            <w:r>
              <w:rPr>
                <w:rFonts w:ascii="Times New Roman" w:hAnsi="Times New Roman" w:cs="Times New Roman"/>
              </w:rPr>
              <w:t>(s</w:t>
            </w:r>
            <w:bookmarkStart w:id="23" w:name="_GoBack"/>
            <w:bookmarkEnd w:id="23"/>
            <w:r>
              <w:rPr>
                <w:rFonts w:ascii="Times New Roman" w:hAnsi="Times New Roman" w:cs="Times New Roman"/>
              </w:rPr>
              <w:t xml:space="preserve">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联系人姓名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contacts_mobile</w:t>
            </w:r>
            <w:r>
              <w:rPr>
                <w:rFonts w:ascii="Times New Roman" w:hAnsi="Times New Roman" w:cs="Times New Roman"/>
              </w:rPr>
              <w:t>(string):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联系人手机号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contacts_email</w:t>
            </w:r>
            <w:r>
              <w:rPr>
                <w:rFonts w:ascii="Times New Roman" w:hAnsi="Times New Roman" w:cs="Times New Roman"/>
              </w:rPr>
              <w:t>(string):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联系人邮件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rbalance</w:t>
            </w:r>
            <w:r>
              <w:rPr>
                <w:rFonts w:ascii="Times New Roman" w:hAnsi="Times New Roman" w:cs="Times New Roman"/>
              </w:rPr>
              <w:t xml:space="preserve">(int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现金账户余额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vbalance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虚拟账户余额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user_</w:t>
            </w:r>
            <w:r w:rsidR="002E6D96">
              <w:rPr>
                <w:rFonts w:ascii="Times New Roman" w:hAnsi="Times New Roman" w:cs="Times New Roman"/>
              </w:rPr>
              <w:t>audit_status</w:t>
            </w:r>
            <w:r>
              <w:rPr>
                <w:rFonts w:ascii="Times New Roman" w:hAnsi="Times New Roman" w:cs="Times New Roman"/>
              </w:rPr>
              <w:t>(</w:t>
            </w:r>
            <w:r w:rsidR="00E72317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>): //</w:t>
            </w:r>
            <w:r>
              <w:rPr>
                <w:rFonts w:ascii="Times New Roman" w:hAnsi="Times New Roman" w:cs="Times New Roman" w:hint="eastAsia"/>
              </w:rPr>
              <w:t>广告主审核状态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bookmarkStart w:id="24" w:name="OLE_LINK97"/>
            <w:bookmarkStart w:id="25" w:name="OLE_LINK98"/>
            <w:r w:rsidRPr="005E4340">
              <w:rPr>
                <w:rFonts w:ascii="Times New Roman" w:hAnsi="Times New Roman" w:cs="Times New Roman"/>
              </w:rPr>
              <w:t>categories</w:t>
            </w:r>
            <w:bookmarkEnd w:id="24"/>
            <w:bookmarkEnd w:id="25"/>
            <w:r>
              <w:rPr>
                <w:rFonts w:ascii="Times New Roman" w:hAnsi="Times New Roman" w:cs="Times New Roman"/>
              </w:rPr>
              <w:t>(</w:t>
            </w:r>
            <w:r w:rsidR="00E72317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行业分类大类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subcategories</w:t>
            </w:r>
            <w:r>
              <w:rPr>
                <w:rFonts w:ascii="Times New Roman" w:hAnsi="Times New Roman" w:cs="Times New Roman"/>
              </w:rPr>
              <w:t>(</w:t>
            </w:r>
            <w:r w:rsidR="00E72317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>)://</w:t>
            </w:r>
            <w:r>
              <w:rPr>
                <w:rFonts w:ascii="Times New Roman" w:hAnsi="Times New Roman" w:cs="Times New Roman" w:hint="eastAsia"/>
              </w:rPr>
              <w:t>广告主行业分类子类</w:t>
            </w:r>
          </w:p>
          <w:p w:rsidR="005E4340" w:rsidRDefault="005E4340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5E4340">
              <w:rPr>
                <w:rFonts w:ascii="Times New Roman" w:hAnsi="Times New Roman" w:cs="Times New Roman"/>
              </w:rPr>
              <w:t>qualification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>行业分类资质证明文件</w:t>
            </w:r>
            <w:r>
              <w:rPr>
                <w:rFonts w:ascii="Times New Roman" w:hAnsi="Times New Roman" w:cs="Times New Roman" w:hint="eastAsia"/>
              </w:rPr>
              <w:t>url</w:t>
            </w:r>
            <w:r>
              <w:rPr>
                <w:rFonts w:ascii="Times New Roman" w:hAnsi="Times New Roman" w:cs="Times New Roman" w:hint="eastAsia"/>
              </w:rPr>
              <w:t>，</w:t>
            </w:r>
          </w:p>
          <w:p w:rsidR="008F3401" w:rsidRPr="000B6C2F" w:rsidRDefault="008F3401" w:rsidP="005E434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qu</w:t>
            </w:r>
            <w:r>
              <w:rPr>
                <w:rFonts w:ascii="Times New Roman" w:hAnsi="Times New Roman" w:cs="Times New Roman"/>
              </w:rPr>
              <w:t>alification_type(string):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编号</w:t>
            </w:r>
          </w:p>
          <w:p w:rsidR="005E4340" w:rsidRDefault="005E4340" w:rsidP="00E7231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5E4340">
              <w:rPr>
                <w:rFonts w:ascii="Times New Roman" w:hAnsi="Times New Roman" w:cs="Times New Roman"/>
              </w:rPr>
              <w:t>categories_</w:t>
            </w:r>
            <w:r w:rsidR="002E6D96">
              <w:rPr>
                <w:rFonts w:ascii="Times New Roman" w:hAnsi="Times New Roman" w:cs="Times New Roman"/>
              </w:rPr>
              <w:t>audit_status</w:t>
            </w:r>
            <w:r>
              <w:rPr>
                <w:rFonts w:ascii="Times New Roman" w:hAnsi="Times New Roman" w:cs="Times New Roman"/>
              </w:rPr>
              <w:t>(</w:t>
            </w:r>
            <w:r w:rsidR="00E72317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>)</w:t>
            </w:r>
            <w:r>
              <w:rPr>
                <w:rFonts w:ascii="Times New Roman" w:hAnsi="Times New Roman" w:cs="Times New Roman" w:hint="eastAsia"/>
              </w:rPr>
              <w:t>://</w:t>
            </w:r>
            <w:r>
              <w:rPr>
                <w:rFonts w:ascii="Times New Roman" w:hAnsi="Times New Roman" w:cs="Times New Roman" w:hint="eastAsia"/>
              </w:rPr>
              <w:t>行业分类审核状态</w:t>
            </w:r>
          </w:p>
          <w:p w:rsidR="00644459" w:rsidRPr="000B6C2F" w:rsidRDefault="00644459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 </w:t>
            </w:r>
          </w:p>
        </w:tc>
      </w:tr>
      <w:tr w:rsidR="00644459" w:rsidRPr="000B6C2F" w:rsidTr="00A5770A">
        <w:tc>
          <w:tcPr>
            <w:tcW w:w="95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44459" w:rsidRPr="000B6C2F" w:rsidTr="00A5770A">
        <w:tc>
          <w:tcPr>
            <w:tcW w:w="959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44459" w:rsidRPr="000B6C2F" w:rsidRDefault="00644459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44459" w:rsidRPr="000B6C2F" w:rsidRDefault="0064445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C1EB8" w:rsidRDefault="00DC1EB8" w:rsidP="00DC1EB8">
      <w:pPr>
        <w:rPr>
          <w:rFonts w:ascii="Times New Roman" w:hAnsi="Times New Roman" w:cs="Times New Roman"/>
        </w:rPr>
      </w:pPr>
    </w:p>
    <w:p w:rsidR="00FE0CB1" w:rsidRPr="000B6C2F" w:rsidRDefault="00FE0CB1" w:rsidP="00FE0CB1">
      <w:pPr>
        <w:pStyle w:val="3"/>
        <w:rPr>
          <w:rFonts w:ascii="Times New Roman" w:hAnsi="Times New Roman" w:cs="Times New Roman"/>
        </w:rPr>
      </w:pPr>
      <w:bookmarkStart w:id="26" w:name="_Toc470436878"/>
      <w:r w:rsidRPr="000B6C2F">
        <w:rPr>
          <w:rFonts w:ascii="Times New Roman" w:hAnsi="Times New Roman" w:cs="Times New Roman"/>
        </w:rPr>
        <w:t>2.2.</w:t>
      </w:r>
      <w:r>
        <w:rPr>
          <w:rFonts w:ascii="Times New Roman" w:hAnsi="Times New Roman" w:cs="Times New Roman"/>
        </w:rPr>
        <w:t>2</w:t>
      </w:r>
      <w:r w:rsidRPr="000B6C2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获取广告主</w:t>
      </w:r>
      <w:r w:rsidR="00CE6676">
        <w:rPr>
          <w:rFonts w:ascii="Times New Roman" w:hAnsi="Times New Roman" w:cs="Times New Roman" w:hint="eastAsia"/>
        </w:rPr>
        <w:t>名称</w:t>
      </w:r>
      <w:bookmarkEnd w:id="2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E0CB1" w:rsidRPr="000B6C2F" w:rsidTr="00FB2CF6">
        <w:tc>
          <w:tcPr>
            <w:tcW w:w="95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账号信息</w:t>
            </w:r>
          </w:p>
        </w:tc>
      </w:tr>
      <w:tr w:rsidR="00FE0CB1" w:rsidRPr="000B6C2F" w:rsidTr="00FB2CF6">
        <w:tc>
          <w:tcPr>
            <w:tcW w:w="959" w:type="dxa"/>
            <w:vMerge w:val="restart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E0CB1" w:rsidRPr="000B6C2F" w:rsidTr="00FB2CF6">
        <w:tc>
          <w:tcPr>
            <w:tcW w:w="959" w:type="dxa"/>
            <w:vMerge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FE0CB1" w:rsidRPr="000B6C2F" w:rsidTr="00FB2CF6">
        <w:tc>
          <w:tcPr>
            <w:tcW w:w="959" w:type="dxa"/>
            <w:vMerge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ad</w:t>
            </w:r>
            <w:r w:rsidRPr="000B6C2F">
              <w:rPr>
                <w:rFonts w:ascii="Times New Roman" w:hAnsi="Times New Roman" w:cs="Times New Roman"/>
              </w:rPr>
              <w:t>user</w:t>
            </w:r>
            <w:r>
              <w:rPr>
                <w:rFonts w:ascii="Times New Roman" w:hAnsi="Times New Roman" w:cs="Times New Roman"/>
              </w:rPr>
              <w:t>/</w:t>
            </w:r>
            <w:r w:rsidR="00CE6676">
              <w:rPr>
                <w:rFonts w:ascii="Times New Roman" w:hAnsi="Times New Roman" w:cs="Times New Roman" w:hint="eastAsia"/>
              </w:rPr>
              <w:t>name</w:t>
            </w:r>
          </w:p>
        </w:tc>
      </w:tr>
      <w:tr w:rsidR="00FE0CB1" w:rsidRPr="000B6C2F" w:rsidTr="00FB2CF6">
        <w:tc>
          <w:tcPr>
            <w:tcW w:w="959" w:type="dxa"/>
            <w:vMerge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E0CB1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_id(int): </w:t>
            </w:r>
          </w:p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E0CB1" w:rsidRPr="000B6C2F" w:rsidTr="00FB2CF6">
        <w:tc>
          <w:tcPr>
            <w:tcW w:w="959" w:type="dxa"/>
            <w:vMerge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E0CB1" w:rsidRPr="000B6C2F" w:rsidTr="00FB2CF6">
        <w:tc>
          <w:tcPr>
            <w:tcW w:w="959" w:type="dxa"/>
            <w:vMerge w:val="restart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E0CB1" w:rsidRPr="000B6C2F" w:rsidTr="00FB2CF6">
        <w:tc>
          <w:tcPr>
            <w:tcW w:w="959" w:type="dxa"/>
            <w:vMerge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E0CB1" w:rsidRPr="000B6C2F" w:rsidTr="00FB2CF6">
        <w:tc>
          <w:tcPr>
            <w:tcW w:w="959" w:type="dxa"/>
            <w:vMerge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E0CB1" w:rsidRPr="000B6C2F" w:rsidRDefault="00FE0CB1" w:rsidP="00FB2CF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FE0CB1" w:rsidRDefault="00FE0CB1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9F59A3" w:rsidRPr="000B6C2F" w:rsidRDefault="009F59A3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u</w:t>
            </w:r>
            <w:r>
              <w:rPr>
                <w:rFonts w:ascii="Times New Roman" w:hAnsi="Times New Roman" w:cs="Times New Roman" w:hint="eastAsia"/>
              </w:rPr>
              <w:t>ser</w:t>
            </w:r>
            <w:r>
              <w:rPr>
                <w:rFonts w:ascii="Times New Roman" w:hAnsi="Times New Roman" w:cs="Times New Roman"/>
              </w:rPr>
              <w:t>_id(int)://</w:t>
            </w:r>
          </w:p>
          <w:p w:rsidR="00FE0CB1" w:rsidRDefault="00FE0CB1" w:rsidP="009F59A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user_name(string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名</w:t>
            </w:r>
          </w:p>
          <w:p w:rsidR="00FE0CB1" w:rsidRPr="000B6C2F" w:rsidRDefault="00FE0CB1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 </w:t>
            </w:r>
          </w:p>
        </w:tc>
      </w:tr>
      <w:tr w:rsidR="00FE0CB1" w:rsidRPr="000B6C2F" w:rsidTr="00FB2CF6">
        <w:tc>
          <w:tcPr>
            <w:tcW w:w="95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E0CB1" w:rsidRPr="000B6C2F" w:rsidTr="00FB2CF6">
        <w:tc>
          <w:tcPr>
            <w:tcW w:w="95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E0CB1" w:rsidRPr="000B6C2F" w:rsidRDefault="00FE0CB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FE0CB1" w:rsidRPr="000B6C2F" w:rsidRDefault="00FE0CB1" w:rsidP="00FE0CB1">
      <w:pPr>
        <w:rPr>
          <w:rFonts w:ascii="Times New Roman" w:hAnsi="Times New Roman" w:cs="Times New Roman"/>
        </w:rPr>
      </w:pPr>
    </w:p>
    <w:p w:rsidR="00FE0CB1" w:rsidRPr="000B6C2F" w:rsidRDefault="00FE0CB1" w:rsidP="00DC1EB8">
      <w:pPr>
        <w:rPr>
          <w:rFonts w:ascii="Times New Roman" w:hAnsi="Times New Roman" w:cs="Times New Roman"/>
        </w:rPr>
      </w:pPr>
    </w:p>
    <w:p w:rsidR="002B6BAC" w:rsidRPr="000B6C2F" w:rsidRDefault="00031E71" w:rsidP="00DC1EB8">
      <w:pPr>
        <w:pStyle w:val="3"/>
        <w:rPr>
          <w:rFonts w:ascii="Times New Roman" w:hAnsi="Times New Roman" w:cs="Times New Roman"/>
        </w:rPr>
      </w:pPr>
      <w:bookmarkStart w:id="27" w:name="_Toc470436879"/>
      <w:r w:rsidRPr="000B6C2F">
        <w:rPr>
          <w:rFonts w:ascii="Times New Roman" w:hAnsi="Times New Roman" w:cs="Times New Roman"/>
        </w:rPr>
        <w:t xml:space="preserve">2.2.3 </w:t>
      </w:r>
      <w:r w:rsidR="00A73135" w:rsidRPr="000B6C2F">
        <w:rPr>
          <w:rFonts w:ascii="Times New Roman" w:hAnsi="Times New Roman" w:cs="Times New Roman"/>
        </w:rPr>
        <w:t>获取广告主</w:t>
      </w:r>
      <w:r w:rsidR="002B6BAC" w:rsidRPr="000B6C2F">
        <w:rPr>
          <w:rFonts w:ascii="Times New Roman" w:hAnsi="Times New Roman" w:cs="Times New Roman"/>
        </w:rPr>
        <w:t>联系人信息</w:t>
      </w:r>
      <w:bookmarkEnd w:id="2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B4C7A" w:rsidRPr="000B6C2F" w:rsidTr="00A5770A">
        <w:tc>
          <w:tcPr>
            <w:tcW w:w="95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账号</w:t>
            </w:r>
            <w:r w:rsidR="0023676F" w:rsidRPr="000B6C2F">
              <w:rPr>
                <w:rFonts w:ascii="Times New Roman" w:hAnsi="Times New Roman" w:cs="Times New Roman"/>
              </w:rPr>
              <w:t>联系人</w:t>
            </w:r>
            <w:r w:rsidRPr="000B6C2F">
              <w:rPr>
                <w:rFonts w:ascii="Times New Roman" w:hAnsi="Times New Roman" w:cs="Times New Roman"/>
              </w:rPr>
              <w:t>信息</w:t>
            </w:r>
          </w:p>
        </w:tc>
      </w:tr>
      <w:tr w:rsidR="00DB4C7A" w:rsidRPr="000B6C2F" w:rsidTr="00A5770A">
        <w:tc>
          <w:tcPr>
            <w:tcW w:w="959" w:type="dxa"/>
            <w:vMerge w:val="restart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B4C7A" w:rsidRPr="000B6C2F" w:rsidRDefault="00DB4C7A" w:rsidP="00B1179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862E1C">
              <w:rPr>
                <w:rFonts w:ascii="Times New Roman" w:hAnsi="Times New Roman" w:cs="Times New Roman"/>
              </w:rPr>
              <w:t>ad</w:t>
            </w:r>
            <w:r w:rsidRPr="000B6C2F">
              <w:rPr>
                <w:rFonts w:ascii="Times New Roman" w:hAnsi="Times New Roman" w:cs="Times New Roman"/>
              </w:rPr>
              <w:t>user/</w:t>
            </w:r>
            <w:bookmarkStart w:id="28" w:name="OLE_LINK18"/>
            <w:bookmarkStart w:id="29" w:name="OLE_LINK19"/>
            <w:r w:rsidR="00B93D5C" w:rsidRPr="000B6C2F">
              <w:rPr>
                <w:rFonts w:ascii="Times New Roman" w:hAnsi="Times New Roman" w:cs="Times New Roman"/>
              </w:rPr>
              <w:t>contact</w:t>
            </w:r>
            <w:bookmarkEnd w:id="28"/>
            <w:bookmarkEnd w:id="29"/>
            <w:r w:rsidR="00B176A7">
              <w:rPr>
                <w:rFonts w:ascii="Times New Roman" w:hAnsi="Times New Roman" w:cs="Times New Roman"/>
              </w:rPr>
              <w:t>/view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50BE6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16C7D" w:rsidRPr="000B6C2F" w:rsidRDefault="00116C7D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_id(int): </w:t>
            </w:r>
          </w:p>
          <w:p w:rsidR="00DB4C7A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B4C7A" w:rsidRPr="000B6C2F" w:rsidTr="00A5770A">
        <w:tc>
          <w:tcPr>
            <w:tcW w:w="959" w:type="dxa"/>
            <w:vMerge w:val="restart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B4C7A" w:rsidRPr="000B6C2F" w:rsidTr="00A5770A">
        <w:tc>
          <w:tcPr>
            <w:tcW w:w="959" w:type="dxa"/>
            <w:vMerge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B4C7A" w:rsidRPr="000B6C2F" w:rsidRDefault="00DB4C7A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D2487E">
              <w:rPr>
                <w:rFonts w:ascii="Times New Roman" w:hAnsi="Times New Roman" w:cs="Times New Roman"/>
              </w:rPr>
              <w:t xml:space="preserve"> </w:t>
            </w:r>
            <w:r w:rsidR="00A5770A" w:rsidRPr="000B6C2F">
              <w:rPr>
                <w:rFonts w:ascii="Times New Roman" w:hAnsi="Times New Roman" w:cs="Times New Roman"/>
              </w:rPr>
              <w:t xml:space="preserve">contacts_name </w:t>
            </w:r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D2487E">
              <w:rPr>
                <w:rFonts w:ascii="Times New Roman" w:hAnsi="Times New Roman" w:cs="Times New Roman"/>
              </w:rPr>
              <w:t xml:space="preserve"> </w:t>
            </w:r>
            <w:r w:rsidR="00D05BC7" w:rsidRPr="000B6C2F">
              <w:rPr>
                <w:rFonts w:ascii="Times New Roman" w:hAnsi="Times New Roman" w:cs="Times New Roman"/>
              </w:rPr>
              <w:t>contacts_mobile</w:t>
            </w:r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DB4C7A" w:rsidRPr="000B6C2F" w:rsidRDefault="00D05BC7" w:rsidP="00DE2F69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contacts_email </w:t>
            </w:r>
            <w:r w:rsidR="00425945" w:rsidRPr="000B6C2F">
              <w:rPr>
                <w:rFonts w:ascii="Times New Roman" w:hAnsi="Times New Roman" w:cs="Times New Roman"/>
              </w:rPr>
              <w:t xml:space="preserve">(string): 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  </w:t>
            </w:r>
          </w:p>
        </w:tc>
      </w:tr>
      <w:tr w:rsidR="00DB4C7A" w:rsidRPr="000B6C2F" w:rsidTr="00A5770A">
        <w:tc>
          <w:tcPr>
            <w:tcW w:w="95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B4C7A" w:rsidRPr="000B6C2F" w:rsidTr="00A5770A">
        <w:tc>
          <w:tcPr>
            <w:tcW w:w="959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B4C7A" w:rsidRPr="000B6C2F" w:rsidRDefault="00DB4C7A" w:rsidP="00A5770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B4C7A" w:rsidRPr="000B6C2F" w:rsidRDefault="00DB4C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2B6BAC" w:rsidRPr="000B6C2F" w:rsidRDefault="002B6BAC" w:rsidP="002B6BAC">
      <w:pPr>
        <w:rPr>
          <w:rFonts w:ascii="Times New Roman" w:hAnsi="Times New Roman" w:cs="Times New Roman"/>
        </w:rPr>
      </w:pPr>
    </w:p>
    <w:p w:rsidR="00787524" w:rsidRPr="000B6C2F" w:rsidRDefault="009A181B" w:rsidP="00DC1EB8">
      <w:pPr>
        <w:pStyle w:val="3"/>
        <w:rPr>
          <w:rFonts w:ascii="Times New Roman" w:hAnsi="Times New Roman" w:cs="Times New Roman"/>
        </w:rPr>
      </w:pPr>
      <w:bookmarkStart w:id="30" w:name="_Toc470436880"/>
      <w:r w:rsidRPr="000B6C2F">
        <w:rPr>
          <w:rFonts w:ascii="Times New Roman" w:hAnsi="Times New Roman" w:cs="Times New Roman"/>
        </w:rPr>
        <w:t>2.2.</w:t>
      </w:r>
      <w:r w:rsidR="00EA6F97">
        <w:rPr>
          <w:rFonts w:ascii="Times New Roman" w:hAnsi="Times New Roman" w:cs="Times New Roman"/>
        </w:rPr>
        <w:t>4</w:t>
      </w:r>
      <w:r w:rsidR="00787524" w:rsidRPr="000B6C2F">
        <w:rPr>
          <w:rFonts w:ascii="Times New Roman" w:hAnsi="Times New Roman" w:cs="Times New Roman"/>
        </w:rPr>
        <w:t xml:space="preserve"> </w:t>
      </w:r>
      <w:r w:rsidR="00787524" w:rsidRPr="000B6C2F">
        <w:rPr>
          <w:rFonts w:ascii="Times New Roman" w:hAnsi="Times New Roman" w:cs="Times New Roman"/>
        </w:rPr>
        <w:t>获取</w:t>
      </w:r>
      <w:r w:rsidR="00A73135" w:rsidRPr="000B6C2F">
        <w:rPr>
          <w:rFonts w:ascii="Times New Roman" w:hAnsi="Times New Roman" w:cs="Times New Roman"/>
        </w:rPr>
        <w:t>广告主</w:t>
      </w:r>
      <w:r w:rsidR="00787524" w:rsidRPr="000B6C2F">
        <w:rPr>
          <w:rFonts w:ascii="Times New Roman" w:hAnsi="Times New Roman" w:cs="Times New Roman"/>
        </w:rPr>
        <w:t>行业资质</w:t>
      </w:r>
      <w:bookmarkEnd w:id="3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983622" w:rsidRPr="000B6C2F" w:rsidTr="001057BB">
        <w:tc>
          <w:tcPr>
            <w:tcW w:w="95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983622" w:rsidRPr="000B6C2F" w:rsidRDefault="002557A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账号行业资质信息</w:t>
            </w:r>
          </w:p>
        </w:tc>
      </w:tr>
      <w:tr w:rsidR="00983622" w:rsidRPr="000B6C2F" w:rsidTr="001057BB">
        <w:tc>
          <w:tcPr>
            <w:tcW w:w="959" w:type="dxa"/>
            <w:vMerge w:val="restart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D62A8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983622" w:rsidRPr="000B6C2F" w:rsidRDefault="00983622" w:rsidP="002557A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862E1C">
              <w:rPr>
                <w:rFonts w:ascii="Times New Roman" w:hAnsi="Times New Roman" w:cs="Times New Roman"/>
              </w:rPr>
              <w:t>ad</w:t>
            </w:r>
            <w:r w:rsidRPr="000B6C2F">
              <w:rPr>
                <w:rFonts w:ascii="Times New Roman" w:hAnsi="Times New Roman" w:cs="Times New Roman"/>
              </w:rPr>
              <w:t>user/</w:t>
            </w:r>
            <w:bookmarkStart w:id="31" w:name="OLE_LINK22"/>
            <w:r w:rsidR="002557A0" w:rsidRPr="000B6C2F">
              <w:rPr>
                <w:rFonts w:ascii="Times New Roman" w:hAnsi="Times New Roman" w:cs="Times New Roman"/>
              </w:rPr>
              <w:t>qualification</w:t>
            </w:r>
            <w:bookmarkEnd w:id="31"/>
            <w:r w:rsidRPr="000B6C2F">
              <w:rPr>
                <w:rFonts w:ascii="Times New Roman" w:hAnsi="Times New Roman" w:cs="Times New Roman"/>
              </w:rPr>
              <w:t>/</w:t>
            </w:r>
            <w:r w:rsidR="00FB4E60">
              <w:rPr>
                <w:rFonts w:ascii="Times New Roman" w:hAnsi="Times New Roman" w:cs="Times New Roman"/>
              </w:rPr>
              <w:t>view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50BE6" w:rsidRDefault="00750BE6" w:rsidP="00944E0F">
            <w:pPr>
              <w:tabs>
                <w:tab w:val="left" w:pos="171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  <w:r w:rsidR="00944E0F">
              <w:rPr>
                <w:rFonts w:ascii="Times New Roman" w:hAnsi="Times New Roman" w:cs="Times New Roman"/>
              </w:rPr>
              <w:tab/>
            </w:r>
          </w:p>
          <w:p w:rsidR="00944E0F" w:rsidRPr="000B6C2F" w:rsidRDefault="00944E0F" w:rsidP="00944E0F">
            <w:pPr>
              <w:tabs>
                <w:tab w:val="left" w:pos="1710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_id(int): </w:t>
            </w:r>
          </w:p>
          <w:p w:rsidR="00983622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83622" w:rsidRPr="000B6C2F" w:rsidTr="001057BB">
        <w:tc>
          <w:tcPr>
            <w:tcW w:w="959" w:type="dxa"/>
            <w:vMerge w:val="restart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983622" w:rsidRPr="000B6C2F" w:rsidTr="001057BB">
        <w:tc>
          <w:tcPr>
            <w:tcW w:w="959" w:type="dxa"/>
            <w:vMerge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983622" w:rsidRPr="000B6C2F" w:rsidRDefault="00983622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983622" w:rsidRPr="000B6C2F" w:rsidRDefault="00192BF4" w:rsidP="00192BF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data</w:t>
            </w:r>
            <w:proofErr w:type="gramStart"/>
            <w:r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126003" w:rsidRPr="000B6C2F" w:rsidRDefault="0012600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categories(</w:t>
            </w:r>
            <w:r w:rsidR="00EE0CB4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EE0CB4">
              <w:rPr>
                <w:rFonts w:ascii="Times New Roman" w:hAnsi="Times New Roman" w:cs="Times New Roman"/>
              </w:rPr>
              <w:t xml:space="preserve"> //</w:t>
            </w:r>
            <w:r w:rsidR="00EE0CB4">
              <w:rPr>
                <w:rFonts w:ascii="Times New Roman" w:hAnsi="Times New Roman" w:cs="Times New Roman" w:hint="eastAsia"/>
              </w:rPr>
              <w:t>行业分类大类</w:t>
            </w:r>
          </w:p>
          <w:p w:rsidR="00126003" w:rsidRPr="000B6C2F" w:rsidRDefault="0012600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subcategories(</w:t>
            </w:r>
            <w:r w:rsidR="00EE0CB4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EE0CB4">
              <w:rPr>
                <w:rFonts w:ascii="Times New Roman" w:hAnsi="Times New Roman" w:cs="Times New Roman"/>
              </w:rPr>
              <w:t xml:space="preserve"> //</w:t>
            </w:r>
            <w:r w:rsidR="00EE0CB4">
              <w:rPr>
                <w:rFonts w:ascii="Times New Roman" w:hAnsi="Times New Roman" w:cs="Times New Roman" w:hint="eastAsia"/>
              </w:rPr>
              <w:t>行业分类子类</w:t>
            </w:r>
          </w:p>
          <w:p w:rsidR="00126003" w:rsidRDefault="0012600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B33977" w:rsidRPr="000B6C2F">
              <w:rPr>
                <w:rFonts w:ascii="Times New Roman" w:hAnsi="Times New Roman" w:cs="Times New Roman"/>
              </w:rPr>
              <w:t>qualification(string):</w:t>
            </w:r>
            <w:r w:rsidR="00EE0CB4">
              <w:rPr>
                <w:rFonts w:ascii="Times New Roman" w:hAnsi="Times New Roman" w:cs="Times New Roman"/>
              </w:rPr>
              <w:t>//</w:t>
            </w:r>
            <w:r w:rsidR="00EE0CB4">
              <w:rPr>
                <w:rFonts w:ascii="Times New Roman" w:hAnsi="Times New Roman" w:cs="Times New Roman" w:hint="eastAsia"/>
              </w:rPr>
              <w:t>资质文件</w:t>
            </w:r>
            <w:r w:rsidR="00EE0CB4">
              <w:rPr>
                <w:rFonts w:ascii="Times New Roman" w:hAnsi="Times New Roman" w:cs="Times New Roman" w:hint="eastAsia"/>
              </w:rPr>
              <w:t>url</w:t>
            </w:r>
          </w:p>
          <w:p w:rsidR="005A6086" w:rsidRDefault="005A6086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Pr="005A6086">
              <w:rPr>
                <w:rFonts w:ascii="Times New Roman" w:hAnsi="Times New Roman" w:cs="Times New Roman"/>
              </w:rPr>
              <w:t>qualification_name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名</w:t>
            </w:r>
          </w:p>
          <w:p w:rsidR="005A6086" w:rsidRDefault="005A6086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5A6086">
              <w:rPr>
                <w:rFonts w:ascii="Times New Roman" w:hAnsi="Times New Roman" w:cs="Times New Roman"/>
              </w:rPr>
              <w:t>qualification_number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编号</w:t>
            </w:r>
          </w:p>
          <w:p w:rsidR="005A6086" w:rsidRDefault="005A6086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5A6086">
              <w:rPr>
                <w:rFonts w:ascii="Times New Roman" w:hAnsi="Times New Roman" w:cs="Times New Roman"/>
              </w:rPr>
              <w:t>qualification_type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类型</w:t>
            </w:r>
          </w:p>
          <w:p w:rsidR="005A6086" w:rsidRDefault="005A6086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5A6086">
              <w:rPr>
                <w:rFonts w:ascii="Times New Roman" w:hAnsi="Times New Roman" w:cs="Times New Roman"/>
              </w:rPr>
              <w:t>valid_date_begin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有效时间</w:t>
            </w:r>
          </w:p>
          <w:p w:rsidR="005A6086" w:rsidRPr="000B6C2F" w:rsidRDefault="005A6086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 xml:space="preserve"> </w:t>
            </w:r>
            <w:r w:rsidRPr="005A6086">
              <w:rPr>
                <w:rFonts w:ascii="Times New Roman" w:hAnsi="Times New Roman" w:cs="Times New Roman"/>
              </w:rPr>
              <w:t>valid_date_end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有效时间</w:t>
            </w:r>
          </w:p>
          <w:p w:rsidR="00B33977" w:rsidRPr="000B6C2F" w:rsidRDefault="00B3397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2E6D96">
              <w:rPr>
                <w:rFonts w:ascii="Times New Roman" w:hAnsi="Times New Roman" w:cs="Times New Roman"/>
              </w:rPr>
              <w:t>audit_status</w:t>
            </w:r>
            <w:r w:rsidR="00EE0CB4" w:rsidRPr="000B6C2F"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EE0CB4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EE0CB4">
              <w:rPr>
                <w:rFonts w:ascii="Times New Roman" w:hAnsi="Times New Roman" w:cs="Times New Roman"/>
              </w:rPr>
              <w:t>//</w:t>
            </w:r>
            <w:r w:rsidR="005B2EEE">
              <w:rPr>
                <w:rFonts w:ascii="Times New Roman" w:hAnsi="Times New Roman" w:cs="Times New Roman"/>
              </w:rPr>
              <w:t xml:space="preserve"> </w:t>
            </w:r>
            <w:r w:rsidR="005B2EEE">
              <w:rPr>
                <w:rFonts w:ascii="Times New Roman" w:hAnsi="Times New Roman" w:cs="Times New Roman" w:hint="eastAsia"/>
              </w:rPr>
              <w:t>行业资质审核状态</w:t>
            </w:r>
          </w:p>
          <w:p w:rsidR="00221604" w:rsidRPr="000B6C2F" w:rsidRDefault="00221604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bookmarkStart w:id="32" w:name="OLE_LINK95"/>
            <w:bookmarkStart w:id="33" w:name="OLE_LINK96"/>
            <w:r w:rsidRPr="000B6C2F">
              <w:rPr>
                <w:rFonts w:ascii="Times New Roman" w:hAnsi="Times New Roman" w:cs="Times New Roman"/>
              </w:rPr>
              <w:t xml:space="preserve"> site_name</w:t>
            </w:r>
            <w:r w:rsidRPr="000B6C2F">
              <w:rPr>
                <w:rFonts w:ascii="Times New Roman" w:hAnsi="Times New Roman" w:cs="Times New Roman"/>
              </w:rPr>
              <w:t>（</w:t>
            </w:r>
            <w:r w:rsidRPr="000B6C2F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）</w:t>
            </w:r>
            <w:r w:rsidRPr="000B6C2F">
              <w:rPr>
                <w:rFonts w:ascii="Times New Roman" w:hAnsi="Times New Roman" w:cs="Times New Roman"/>
              </w:rPr>
              <w:t xml:space="preserve">:// </w:t>
            </w:r>
            <w:r w:rsidRPr="000B6C2F">
              <w:rPr>
                <w:rFonts w:ascii="Times New Roman" w:hAnsi="Times New Roman" w:cs="Times New Roman"/>
              </w:rPr>
              <w:t>主站名</w:t>
            </w:r>
          </w:p>
          <w:p w:rsidR="00221604" w:rsidRPr="000B6C2F" w:rsidRDefault="00221604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site_url(string): //</w:t>
            </w:r>
            <w:r w:rsidRPr="000B6C2F">
              <w:rPr>
                <w:rFonts w:ascii="Times New Roman" w:hAnsi="Times New Roman" w:cs="Times New Roman"/>
              </w:rPr>
              <w:t>主站</w:t>
            </w:r>
            <w:r w:rsidRPr="000B6C2F">
              <w:rPr>
                <w:rFonts w:ascii="Times New Roman" w:hAnsi="Times New Roman" w:cs="Times New Roman"/>
              </w:rPr>
              <w:t>url</w:t>
            </w:r>
          </w:p>
          <w:bookmarkEnd w:id="32"/>
          <w:bookmarkEnd w:id="33"/>
          <w:p w:rsidR="00983622" w:rsidRPr="000B6C2F" w:rsidRDefault="00983622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983622" w:rsidRPr="000B6C2F" w:rsidTr="001057BB">
        <w:tc>
          <w:tcPr>
            <w:tcW w:w="95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83622" w:rsidRPr="000B6C2F" w:rsidTr="001057BB">
        <w:tc>
          <w:tcPr>
            <w:tcW w:w="959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983622" w:rsidRPr="000B6C2F" w:rsidRDefault="0098362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83622" w:rsidRPr="000B6C2F" w:rsidRDefault="0098362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787524" w:rsidRDefault="00787524" w:rsidP="00787524">
      <w:pPr>
        <w:rPr>
          <w:rFonts w:ascii="Times New Roman" w:hAnsi="Times New Roman" w:cs="Times New Roman"/>
        </w:rPr>
      </w:pPr>
    </w:p>
    <w:p w:rsidR="008A44B6" w:rsidRPr="008A44B6" w:rsidRDefault="008A44B6" w:rsidP="008A44B6">
      <w:pPr>
        <w:pStyle w:val="3"/>
      </w:pPr>
      <w:bookmarkStart w:id="34" w:name="_Toc469665353"/>
      <w:bookmarkStart w:id="35" w:name="_Toc470436881"/>
      <w:r w:rsidRPr="008A44B6">
        <w:rPr>
          <w:rFonts w:hint="eastAsia"/>
        </w:rPr>
        <w:t xml:space="preserve">2.2.10 </w:t>
      </w:r>
      <w:r w:rsidRPr="008A44B6">
        <w:rPr>
          <w:rFonts w:hint="eastAsia"/>
        </w:rPr>
        <w:t>查看</w:t>
      </w:r>
      <w:r w:rsidRPr="008A44B6">
        <w:t>协作者信息</w:t>
      </w:r>
      <w:bookmarkEnd w:id="34"/>
      <w:bookmarkEnd w:id="3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A44B6" w:rsidRPr="000B6C2F" w:rsidTr="00E8675E">
        <w:tc>
          <w:tcPr>
            <w:tcW w:w="95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</w:t>
            </w:r>
            <w:r>
              <w:rPr>
                <w:rFonts w:ascii="Times New Roman" w:hAnsi="Times New Roman" w:cs="Times New Roman"/>
              </w:rPr>
              <w:t>协作者信息</w:t>
            </w:r>
          </w:p>
        </w:tc>
      </w:tr>
      <w:tr w:rsidR="008A44B6" w:rsidRPr="000B6C2F" w:rsidTr="00E8675E">
        <w:tc>
          <w:tcPr>
            <w:tcW w:w="959" w:type="dxa"/>
            <w:vMerge w:val="restart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A44B6" w:rsidRPr="000B6C2F" w:rsidTr="00E8675E">
        <w:tc>
          <w:tcPr>
            <w:tcW w:w="959" w:type="dxa"/>
            <w:vMerge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8A44B6" w:rsidRPr="000B6C2F" w:rsidTr="00E8675E">
        <w:tc>
          <w:tcPr>
            <w:tcW w:w="959" w:type="dxa"/>
            <w:vMerge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</w:t>
            </w:r>
            <w:r w:rsidRPr="00E37007">
              <w:rPr>
                <w:rFonts w:ascii="Times New Roman" w:hAnsi="Times New Roman" w:cs="Times New Roman"/>
              </w:rPr>
              <w:t>v1/aduser/operator/view</w:t>
            </w:r>
          </w:p>
        </w:tc>
      </w:tr>
      <w:tr w:rsidR="008A44B6" w:rsidRPr="000B6C2F" w:rsidTr="00E8675E">
        <w:tc>
          <w:tcPr>
            <w:tcW w:w="959" w:type="dxa"/>
            <w:vMerge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44B6" w:rsidRPr="000B6C2F" w:rsidTr="00E8675E">
        <w:tc>
          <w:tcPr>
            <w:tcW w:w="959" w:type="dxa"/>
            <w:vMerge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A44B6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A44B6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 //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8A44B6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per_id(string): //</w:t>
            </w:r>
            <w:r>
              <w:rPr>
                <w:rFonts w:ascii="Times New Roman" w:hAnsi="Times New Roman" w:cs="Times New Roman" w:hint="eastAsia"/>
              </w:rPr>
              <w:t>协作者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8A44B6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arget_oper_id</w:t>
            </w:r>
            <w:r>
              <w:rPr>
                <w:rFonts w:ascii="Times New Roman" w:hAnsi="Times New Roman" w:cs="Times New Roman"/>
              </w:rPr>
              <w:t>: /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optional</w:t>
            </w:r>
          </w:p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A44B6" w:rsidRPr="000B6C2F" w:rsidTr="00E8675E">
        <w:tc>
          <w:tcPr>
            <w:tcW w:w="959" w:type="dxa"/>
            <w:vMerge w:val="restart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A44B6" w:rsidRPr="000B6C2F" w:rsidTr="00E8675E">
        <w:tc>
          <w:tcPr>
            <w:tcW w:w="959" w:type="dxa"/>
            <w:vMerge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A44B6" w:rsidRPr="000B6C2F" w:rsidTr="00E8675E">
        <w:tc>
          <w:tcPr>
            <w:tcW w:w="959" w:type="dxa"/>
            <w:vMerge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A44B6" w:rsidRPr="000B6C2F" w:rsidRDefault="008A44B6" w:rsidP="00E8675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A44B6" w:rsidRDefault="008A44B6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A44B6" w:rsidRPr="00E37007" w:rsidRDefault="008A44B6" w:rsidP="00E8675E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  <w:r w:rsidRPr="00E37007">
              <w:rPr>
                <w:rFonts w:ascii="Times New Roman" w:hAnsi="Times New Roman" w:cs="Times New Roman"/>
              </w:rPr>
              <w:t>ame</w:t>
            </w:r>
            <w:r>
              <w:rPr>
                <w:rFonts w:ascii="Times New Roman" w:hAnsi="Times New Roman" w:cs="Times New Roman"/>
              </w:rPr>
              <w:t>(string)</w:t>
            </w:r>
            <w:r w:rsidRPr="00E37007">
              <w:rPr>
                <w:rFonts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// </w:t>
            </w:r>
            <w:r>
              <w:rPr>
                <w:rFonts w:ascii="Times New Roman" w:hAnsi="Times New Roman" w:cs="Times New Roman" w:hint="eastAsia"/>
              </w:rPr>
              <w:t>协作者</w:t>
            </w:r>
            <w:r>
              <w:rPr>
                <w:rFonts w:ascii="Times New Roman" w:hAnsi="Times New Roman" w:cs="Times New Roman"/>
              </w:rPr>
              <w:t>名字</w:t>
            </w:r>
          </w:p>
          <w:p w:rsidR="008A44B6" w:rsidRPr="00E37007" w:rsidRDefault="008A44B6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oper_id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>
              <w:rPr>
                <w:rFonts w:ascii="Times New Roman" w:hAnsi="Times New Roman" w:cs="Times New Roman" w:hint="eastAsia"/>
              </w:rPr>
              <w:t xml:space="preserve">// </w:t>
            </w:r>
            <w:r>
              <w:rPr>
                <w:rFonts w:ascii="Times New Roman" w:hAnsi="Times New Roman" w:cs="Times New Roman" w:hint="eastAsia"/>
              </w:rPr>
              <w:t>协作者</w:t>
            </w:r>
            <w:r>
              <w:rPr>
                <w:rFonts w:ascii="Times New Roman" w:hAnsi="Times New Roman" w:cs="Times New Roman"/>
              </w:rPr>
              <w:t xml:space="preserve">id </w:t>
            </w:r>
          </w:p>
          <w:p w:rsidR="008A44B6" w:rsidRPr="00E37007" w:rsidRDefault="008A44B6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user_id(int): // </w:t>
            </w:r>
          </w:p>
          <w:p w:rsidR="008A44B6" w:rsidRDefault="008A44B6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 w:rsidRPr="00E37007">
              <w:rPr>
                <w:rFonts w:ascii="Times New Roman" w:hAnsi="Times New Roman" w:cs="Times New Roman"/>
              </w:rPr>
              <w:t>role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 w:rsidRPr="00E37007">
              <w:rPr>
                <w:rFonts w:ascii="Times New Roman" w:hAnsi="Times New Roman" w:cs="Times New Roman"/>
              </w:rPr>
              <w:t xml:space="preserve"> : </w:t>
            </w:r>
            <w:r>
              <w:rPr>
                <w:rFonts w:ascii="Times New Roman" w:hAnsi="Times New Roman" w:cs="Times New Roman"/>
              </w:rPr>
              <w:t xml:space="preserve">// </w:t>
            </w:r>
            <w:r>
              <w:rPr>
                <w:rFonts w:ascii="Times New Roman" w:hAnsi="Times New Roman" w:cs="Times New Roman" w:hint="eastAsia"/>
              </w:rPr>
              <w:t>协作者</w:t>
            </w:r>
            <w:r>
              <w:rPr>
                <w:rFonts w:ascii="Times New Roman" w:hAnsi="Times New Roman" w:cs="Times New Roman"/>
              </w:rPr>
              <w:t>角色</w:t>
            </w:r>
          </w:p>
          <w:p w:rsidR="008A44B6" w:rsidRPr="00E37007" w:rsidRDefault="008A44B6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portrait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</w:t>
            </w:r>
          </w:p>
          <w:p w:rsidR="008A44B6" w:rsidRPr="00E37007" w:rsidRDefault="008A44B6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email(string):</w:t>
            </w:r>
          </w:p>
          <w:p w:rsidR="008A44B6" w:rsidRPr="00E37007" w:rsidRDefault="008A44B6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 w:rsidRPr="00E37007">
              <w:rPr>
                <w:rFonts w:ascii="Times New Roman" w:hAnsi="Times New Roman" w:cs="Times New Roman"/>
              </w:rPr>
              <w:t>audit_</w:t>
            </w:r>
            <w:proofErr w:type="gramStart"/>
            <w:r w:rsidRPr="00E37007">
              <w:rPr>
                <w:rFonts w:ascii="Times New Roman" w:hAnsi="Times New Roman" w:cs="Times New Roman"/>
              </w:rPr>
              <w:t>status</w:t>
            </w:r>
            <w:r>
              <w:rPr>
                <w:rFonts w:ascii="Times New Roman" w:hAnsi="Times New Roman" w:cs="Times New Roman"/>
              </w:rPr>
              <w:t>(</w:t>
            </w:r>
            <w:proofErr w:type="gramEnd"/>
            <w:r>
              <w:rPr>
                <w:rFonts w:ascii="Times New Roman" w:hAnsi="Times New Roman" w:cs="Times New Roman"/>
              </w:rPr>
              <w:t>string)</w:t>
            </w:r>
            <w:r w:rsidRPr="00E37007">
              <w:rPr>
                <w:rFonts w:ascii="Times New Roman" w:hAnsi="Times New Roman" w:cs="Times New Roman"/>
              </w:rPr>
              <w:t>:,</w:t>
            </w:r>
          </w:p>
          <w:p w:rsidR="008A44B6" w:rsidRPr="000B6C2F" w:rsidRDefault="008A44B6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mobile(string): </w:t>
            </w:r>
          </w:p>
          <w:p w:rsidR="008A44B6" w:rsidRPr="000B6C2F" w:rsidRDefault="008A44B6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A44B6" w:rsidRPr="000B6C2F" w:rsidTr="00E8675E">
        <w:tc>
          <w:tcPr>
            <w:tcW w:w="95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</w:t>
            </w:r>
            <w:r w:rsidRPr="000B6C2F">
              <w:rPr>
                <w:rFonts w:ascii="Times New Roman" w:hAnsi="Times New Roman" w:cs="Times New Roman"/>
              </w:rPr>
              <w:lastRenderedPageBreak/>
              <w:t>nts</w:t>
            </w:r>
          </w:p>
        </w:tc>
        <w:tc>
          <w:tcPr>
            <w:tcW w:w="1134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44B6" w:rsidRPr="000B6C2F" w:rsidTr="00E8675E">
        <w:tc>
          <w:tcPr>
            <w:tcW w:w="95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44B6" w:rsidRPr="000B6C2F" w:rsidRDefault="008A44B6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A44B6" w:rsidRPr="000B6C2F" w:rsidRDefault="008A44B6" w:rsidP="00787524">
      <w:pPr>
        <w:rPr>
          <w:rFonts w:ascii="Times New Roman" w:hAnsi="Times New Roman" w:cs="Times New Roman"/>
        </w:rPr>
      </w:pPr>
    </w:p>
    <w:p w:rsidR="00031E71" w:rsidRPr="000B6C2F" w:rsidRDefault="00894BC2" w:rsidP="00DC1EB8">
      <w:pPr>
        <w:pStyle w:val="3"/>
        <w:rPr>
          <w:rFonts w:ascii="Times New Roman" w:hAnsi="Times New Roman" w:cs="Times New Roman"/>
        </w:rPr>
      </w:pPr>
      <w:bookmarkStart w:id="36" w:name="_Toc470436882"/>
      <w:r w:rsidRPr="000B6C2F">
        <w:rPr>
          <w:rFonts w:ascii="Times New Roman" w:hAnsi="Times New Roman" w:cs="Times New Roman"/>
        </w:rPr>
        <w:t>2.2.</w:t>
      </w:r>
      <w:r w:rsidR="002D6B7B">
        <w:rPr>
          <w:rFonts w:ascii="Times New Roman" w:hAnsi="Times New Roman" w:cs="Times New Roman"/>
        </w:rPr>
        <w:t>5</w:t>
      </w:r>
      <w:r w:rsidR="009A181B" w:rsidRPr="000B6C2F">
        <w:rPr>
          <w:rFonts w:ascii="Times New Roman" w:hAnsi="Times New Roman" w:cs="Times New Roman"/>
        </w:rPr>
        <w:t xml:space="preserve"> </w:t>
      </w:r>
      <w:r w:rsidR="00031E71" w:rsidRPr="000B6C2F">
        <w:rPr>
          <w:rFonts w:ascii="Times New Roman" w:hAnsi="Times New Roman" w:cs="Times New Roman"/>
        </w:rPr>
        <w:t>获取</w:t>
      </w:r>
      <w:r w:rsidR="00A73135" w:rsidRPr="000B6C2F">
        <w:rPr>
          <w:rFonts w:ascii="Times New Roman" w:hAnsi="Times New Roman" w:cs="Times New Roman"/>
        </w:rPr>
        <w:t>广告主</w:t>
      </w:r>
      <w:r w:rsidR="00031E71" w:rsidRPr="000B6C2F">
        <w:rPr>
          <w:rFonts w:ascii="Times New Roman" w:hAnsi="Times New Roman" w:cs="Times New Roman"/>
        </w:rPr>
        <w:t>协作者列表</w:t>
      </w:r>
      <w:bookmarkEnd w:id="3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C124E8" w:rsidRPr="000B6C2F" w:rsidTr="001057BB">
        <w:tc>
          <w:tcPr>
            <w:tcW w:w="95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C124E8" w:rsidRPr="000B6C2F" w:rsidRDefault="00AC50E9" w:rsidP="00E3404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</w:t>
            </w:r>
            <w:r w:rsidR="00A73135" w:rsidRPr="000B6C2F">
              <w:rPr>
                <w:rFonts w:ascii="Times New Roman" w:hAnsi="Times New Roman" w:cs="Times New Roman"/>
              </w:rPr>
              <w:t>广告主</w:t>
            </w:r>
            <w:r w:rsidR="00E3404B" w:rsidRPr="000B6C2F">
              <w:rPr>
                <w:rFonts w:ascii="Times New Roman" w:hAnsi="Times New Roman" w:cs="Times New Roman"/>
              </w:rPr>
              <w:t>协作者</w:t>
            </w:r>
            <w:r w:rsidR="00C124E8" w:rsidRPr="000B6C2F">
              <w:rPr>
                <w:rFonts w:ascii="Times New Roman" w:hAnsi="Times New Roman" w:cs="Times New Roman"/>
              </w:rPr>
              <w:t>信息</w:t>
            </w:r>
          </w:p>
        </w:tc>
      </w:tr>
      <w:tr w:rsidR="00C124E8" w:rsidRPr="000B6C2F" w:rsidTr="001057BB">
        <w:tc>
          <w:tcPr>
            <w:tcW w:w="959" w:type="dxa"/>
            <w:vMerge w:val="restart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124E8" w:rsidRPr="000B6C2F" w:rsidRDefault="00C124E8" w:rsidP="000E2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0E2E9B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C124E8" w:rsidRPr="000B6C2F" w:rsidRDefault="00C124E8" w:rsidP="00A7313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862E1C">
              <w:rPr>
                <w:rFonts w:ascii="Times New Roman" w:hAnsi="Times New Roman" w:cs="Times New Roman"/>
              </w:rPr>
              <w:t>ad</w:t>
            </w:r>
            <w:r w:rsidRPr="000B6C2F">
              <w:rPr>
                <w:rFonts w:ascii="Times New Roman" w:hAnsi="Times New Roman" w:cs="Times New Roman"/>
              </w:rPr>
              <w:t>user/</w:t>
            </w:r>
            <w:bookmarkStart w:id="37" w:name="OLE_LINK25"/>
            <w:bookmarkStart w:id="38" w:name="OLE_LINK26"/>
            <w:r w:rsidR="00A73135" w:rsidRPr="000B6C2F">
              <w:rPr>
                <w:rFonts w:ascii="Times New Roman" w:hAnsi="Times New Roman" w:cs="Times New Roman"/>
              </w:rPr>
              <w:t>operator</w:t>
            </w:r>
            <w:bookmarkEnd w:id="37"/>
            <w:bookmarkEnd w:id="38"/>
            <w:r w:rsidRPr="000B6C2F">
              <w:rPr>
                <w:rFonts w:ascii="Times New Roman" w:hAnsi="Times New Roman" w:cs="Times New Roman"/>
              </w:rPr>
              <w:t>/</w:t>
            </w:r>
            <w:r w:rsidR="00A73135" w:rsidRPr="000B6C2F">
              <w:rPr>
                <w:rFonts w:ascii="Times New Roman" w:hAnsi="Times New Roman" w:cs="Times New Roman"/>
              </w:rPr>
              <w:t>list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50BE6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84670" w:rsidRPr="000B6C2F" w:rsidRDefault="00184670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 //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index(int): //start from 0 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item per page, default 10,</w:t>
            </w:r>
          </w:p>
          <w:p w:rsidR="00C124E8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124E8" w:rsidRPr="000B6C2F" w:rsidTr="001057BB">
        <w:tc>
          <w:tcPr>
            <w:tcW w:w="959" w:type="dxa"/>
            <w:vMerge w:val="restart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C124E8" w:rsidRPr="000B6C2F" w:rsidTr="001057BB">
        <w:tc>
          <w:tcPr>
            <w:tcW w:w="959" w:type="dxa"/>
            <w:vMerge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C124E8" w:rsidRDefault="00C124E8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6B3F2C" w:rsidRPr="000B6C2F" w:rsidRDefault="006B3F2C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: //total in the system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3A28EB" w:rsidRPr="000B6C2F">
              <w:rPr>
                <w:rFonts w:ascii="Times New Roman" w:hAnsi="Times New Roman" w:cs="Times New Roman"/>
              </w:rPr>
              <w:t>size(int): // list size</w:t>
            </w:r>
          </w:p>
          <w:p w:rsidR="003A28EB" w:rsidRPr="000B6C2F" w:rsidRDefault="003A28EB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Pr="000B6C2F"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3A28EB" w:rsidRPr="000B6C2F" w:rsidRDefault="003A28EB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{</w:t>
            </w:r>
          </w:p>
          <w:p w:rsidR="003A28EB" w:rsidRPr="000B6C2F" w:rsidRDefault="003A28EB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r w:rsidR="00A5572F" w:rsidRPr="000B6C2F">
              <w:rPr>
                <w:rFonts w:ascii="Times New Roman" w:hAnsi="Times New Roman" w:cs="Times New Roman"/>
              </w:rPr>
              <w:t>oper_id(string):</w:t>
            </w:r>
          </w:p>
          <w:p w:rsidR="00A5572F" w:rsidRPr="000B6C2F" w:rsidRDefault="00A5572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user_id(string):</w:t>
            </w:r>
          </w:p>
          <w:p w:rsidR="00A5572F" w:rsidRPr="000B6C2F" w:rsidRDefault="00A5572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portrait(string):</w:t>
            </w:r>
          </w:p>
          <w:p w:rsidR="00A5572F" w:rsidRPr="000B6C2F" w:rsidRDefault="00A5572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name(string):</w:t>
            </w:r>
          </w:p>
          <w:p w:rsidR="00A5572F" w:rsidRPr="000B6C2F" w:rsidRDefault="00A5572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mobile(string):</w:t>
            </w:r>
          </w:p>
          <w:p w:rsidR="00A5572F" w:rsidRPr="000B6C2F" w:rsidRDefault="00C612D0" w:rsidP="00C612D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email(string):</w:t>
            </w:r>
          </w:p>
          <w:p w:rsidR="00A5572F" w:rsidRPr="000B6C2F" w:rsidRDefault="00A5572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role(</w:t>
            </w:r>
            <w:r w:rsidR="005B2EEE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A5572F" w:rsidRPr="000B6C2F" w:rsidRDefault="00A5572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r w:rsidR="002E6D96">
              <w:rPr>
                <w:rFonts w:ascii="Times New Roman" w:hAnsi="Times New Roman" w:cs="Times New Roman"/>
              </w:rPr>
              <w:t>audit_status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5B2EEE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3A28EB" w:rsidRPr="000B6C2F" w:rsidRDefault="003A28EB" w:rsidP="00DE2F69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3A28EB" w:rsidRPr="000B6C2F" w:rsidRDefault="003A28EB" w:rsidP="00DE2F69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C124E8" w:rsidRPr="000B6C2F" w:rsidTr="001057BB">
        <w:tc>
          <w:tcPr>
            <w:tcW w:w="95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</w:t>
            </w:r>
            <w:r w:rsidRPr="000B6C2F">
              <w:rPr>
                <w:rFonts w:ascii="Times New Roman" w:hAnsi="Times New Roman" w:cs="Times New Roman"/>
              </w:rPr>
              <w:lastRenderedPageBreak/>
              <w:t>nts</w:t>
            </w: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124E8" w:rsidRPr="000B6C2F" w:rsidTr="001057BB">
        <w:tc>
          <w:tcPr>
            <w:tcW w:w="959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C124E8" w:rsidRPr="000B6C2F" w:rsidRDefault="00C124E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124E8" w:rsidRPr="000B6C2F" w:rsidRDefault="00C124E8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C1EB8" w:rsidRPr="000B6C2F" w:rsidRDefault="00DC1EB8" w:rsidP="00DC1EB8">
      <w:pPr>
        <w:rPr>
          <w:rFonts w:ascii="Times New Roman" w:hAnsi="Times New Roman" w:cs="Times New Roman"/>
        </w:rPr>
      </w:pPr>
    </w:p>
    <w:p w:rsidR="008070F7" w:rsidRPr="000B6C2F" w:rsidRDefault="00C04882" w:rsidP="00DC1EB8">
      <w:pPr>
        <w:pStyle w:val="3"/>
        <w:rPr>
          <w:rFonts w:ascii="Times New Roman" w:hAnsi="Times New Roman" w:cs="Times New Roman"/>
        </w:rPr>
      </w:pPr>
      <w:bookmarkStart w:id="39" w:name="_Toc470436883"/>
      <w:r w:rsidRPr="000B6C2F">
        <w:rPr>
          <w:rFonts w:ascii="Times New Roman" w:hAnsi="Times New Roman" w:cs="Times New Roman"/>
        </w:rPr>
        <w:t>2.2.</w:t>
      </w:r>
      <w:r w:rsidR="002D6B7B">
        <w:rPr>
          <w:rFonts w:ascii="Times New Roman" w:hAnsi="Times New Roman" w:cs="Times New Roman"/>
        </w:rPr>
        <w:t>6</w:t>
      </w:r>
      <w:r w:rsidR="008070F7" w:rsidRPr="000B6C2F">
        <w:rPr>
          <w:rFonts w:ascii="Times New Roman" w:hAnsi="Times New Roman" w:cs="Times New Roman"/>
        </w:rPr>
        <w:t xml:space="preserve"> </w:t>
      </w:r>
      <w:r w:rsidR="00A53435" w:rsidRPr="000B6C2F">
        <w:rPr>
          <w:rFonts w:ascii="Times New Roman" w:hAnsi="Times New Roman" w:cs="Times New Roman"/>
        </w:rPr>
        <w:t>获取广告主发票信息</w:t>
      </w:r>
      <w:bookmarkEnd w:id="3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48738A" w:rsidRPr="000B6C2F" w:rsidTr="001057BB">
        <w:tc>
          <w:tcPr>
            <w:tcW w:w="959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48738A" w:rsidRPr="000B6C2F" w:rsidRDefault="00B901ED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主发票信息</w:t>
            </w:r>
          </w:p>
        </w:tc>
      </w:tr>
      <w:tr w:rsidR="0048738A" w:rsidRPr="000B6C2F" w:rsidTr="001057BB">
        <w:tc>
          <w:tcPr>
            <w:tcW w:w="959" w:type="dxa"/>
            <w:vMerge w:val="restart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48738A" w:rsidRPr="000B6C2F" w:rsidTr="001057BB">
        <w:tc>
          <w:tcPr>
            <w:tcW w:w="959" w:type="dxa"/>
            <w:vMerge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AE64DC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48738A" w:rsidRPr="000B6C2F" w:rsidTr="001057BB">
        <w:tc>
          <w:tcPr>
            <w:tcW w:w="959" w:type="dxa"/>
            <w:vMerge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8738A" w:rsidRPr="000B6C2F" w:rsidRDefault="0048738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48738A" w:rsidRPr="000B6C2F" w:rsidRDefault="0048738A" w:rsidP="00AE64D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bookmarkStart w:id="40" w:name="OLE_LINK90"/>
            <w:r w:rsidRPr="000B6C2F">
              <w:rPr>
                <w:rFonts w:ascii="Times New Roman" w:hAnsi="Times New Roman" w:cs="Times New Roman"/>
              </w:rPr>
              <w:t>/v1/</w:t>
            </w:r>
            <w:r w:rsidR="00862E1C">
              <w:rPr>
                <w:rFonts w:ascii="Times New Roman" w:hAnsi="Times New Roman" w:cs="Times New Roman"/>
              </w:rPr>
              <w:t>ad</w:t>
            </w:r>
            <w:r w:rsidRPr="000B6C2F">
              <w:rPr>
                <w:rFonts w:ascii="Times New Roman" w:hAnsi="Times New Roman" w:cs="Times New Roman"/>
              </w:rPr>
              <w:t>user/</w:t>
            </w:r>
            <w:r w:rsidR="00AE64DC" w:rsidRPr="000B6C2F">
              <w:rPr>
                <w:rFonts w:ascii="Times New Roman" w:hAnsi="Times New Roman" w:cs="Times New Roman"/>
              </w:rPr>
              <w:t>invoice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AE64DC" w:rsidRPr="000B6C2F">
              <w:rPr>
                <w:rFonts w:ascii="Times New Roman" w:hAnsi="Times New Roman" w:cs="Times New Roman"/>
              </w:rPr>
              <w:t>list</w:t>
            </w:r>
            <w:bookmarkEnd w:id="40"/>
          </w:p>
        </w:tc>
      </w:tr>
      <w:tr w:rsidR="00750BE6" w:rsidRPr="000B6C2F" w:rsidTr="001057BB">
        <w:tc>
          <w:tcPr>
            <w:tcW w:w="959" w:type="dxa"/>
            <w:vMerge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50BE6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A21A7" w:rsidRPr="000B6C2F" w:rsidRDefault="003A21A7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//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dex(int): //start from 0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//item count per page, default 10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50BE6" w:rsidRPr="000B6C2F" w:rsidTr="001057BB">
        <w:tc>
          <w:tcPr>
            <w:tcW w:w="959" w:type="dxa"/>
            <w:vMerge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50BE6" w:rsidRPr="000B6C2F" w:rsidTr="001057BB">
        <w:tc>
          <w:tcPr>
            <w:tcW w:w="959" w:type="dxa"/>
            <w:vMerge w:val="restart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750BE6" w:rsidRPr="000B6C2F" w:rsidTr="001057BB">
        <w:tc>
          <w:tcPr>
            <w:tcW w:w="959" w:type="dxa"/>
            <w:vMerge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750BE6" w:rsidRPr="000B6C2F" w:rsidTr="001057BB">
        <w:tc>
          <w:tcPr>
            <w:tcW w:w="959" w:type="dxa"/>
            <w:vMerge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size(int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list: [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id(string): //invoice id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bookmarkStart w:id="41" w:name="OLE_LINK91"/>
            <w:bookmarkStart w:id="42" w:name="OLE_LINK92"/>
            <w:r w:rsidRPr="000B6C2F">
              <w:rPr>
                <w:rFonts w:ascii="Times New Roman" w:hAnsi="Times New Roman" w:cs="Times New Roman"/>
              </w:rPr>
              <w:t>title</w:t>
            </w:r>
            <w:bookmarkEnd w:id="41"/>
            <w:bookmarkEnd w:id="42"/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tax_no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address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phone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bank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bank_account_no(string)://4</w:t>
            </w:r>
            <w:r w:rsidRPr="000B6C2F">
              <w:rPr>
                <w:rFonts w:ascii="Times New Roman" w:hAnsi="Times New Roman" w:cs="Times New Roman"/>
              </w:rPr>
              <w:t>位尾号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bookmarkStart w:id="43" w:name="OLE_LINK93"/>
            <w:bookmarkStart w:id="44" w:name="OLE_LINK94"/>
            <w:r w:rsidRPr="000B6C2F">
              <w:rPr>
                <w:rFonts w:ascii="Times New Roman" w:hAnsi="Times New Roman" w:cs="Times New Roman"/>
              </w:rPr>
              <w:t>receiver_name</w:t>
            </w:r>
            <w:bookmarkEnd w:id="43"/>
            <w:bookmarkEnd w:id="44"/>
            <w:r w:rsidRPr="000B6C2F">
              <w:rPr>
                <w:rFonts w:ascii="Times New Roman" w:hAnsi="Times New Roman" w:cs="Times New Roman"/>
              </w:rPr>
              <w:t>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receiver_address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receiver_email(string):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receiver_mobile(string)</w:t>
            </w:r>
          </w:p>
          <w:p w:rsidR="00750BE6" w:rsidRPr="000B6C2F" w:rsidRDefault="00C807B1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 w:rsidR="00750BE6" w:rsidRPr="000B6C2F">
              <w:rPr>
                <w:rFonts w:ascii="Times New Roman" w:hAnsi="Times New Roman" w:cs="Times New Roman"/>
              </w:rPr>
              <w:t>qualification(string):</w:t>
            </w:r>
            <w:r w:rsidR="00750BE6" w:rsidRPr="000B6C2F">
              <w:rPr>
                <w:rFonts w:ascii="Times New Roman" w:hAnsi="Times New Roman" w:cs="Times New Roman"/>
              </w:rPr>
              <w:t>资质文件</w:t>
            </w:r>
          </w:p>
          <w:p w:rsidR="00750BE6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 w:rsidR="002E6D96">
              <w:rPr>
                <w:rFonts w:ascii="Times New Roman" w:hAnsi="Times New Roman" w:cs="Times New Roman"/>
              </w:rPr>
              <w:t>audit_status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BA5081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Pr="000B6C2F">
              <w:rPr>
                <w:rFonts w:ascii="Times New Roman" w:hAnsi="Times New Roman" w:cs="Times New Roman"/>
              </w:rPr>
              <w:t>审查状态，通过，提交中，审查中，审查失败</w:t>
            </w:r>
          </w:p>
          <w:p w:rsidR="009C3070" w:rsidRDefault="009C3070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 w:rsidRPr="009C3070">
              <w:rPr>
                <w:rFonts w:ascii="Times New Roman" w:hAnsi="Times New Roman" w:cs="Times New Roman"/>
              </w:rPr>
              <w:t>audit_message</w:t>
            </w:r>
            <w:r>
              <w:rPr>
                <w:rFonts w:ascii="Times New Roman" w:hAnsi="Times New Roman" w:cs="Times New Roman"/>
              </w:rPr>
              <w:t>(string):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消息</w:t>
            </w:r>
          </w:p>
          <w:p w:rsidR="00D81E5B" w:rsidRPr="000B6C2F" w:rsidRDefault="00D81E5B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type</w:t>
            </w:r>
            <w:r>
              <w:rPr>
                <w:rFonts w:ascii="Times New Roman" w:hAnsi="Times New Roman" w:cs="Times New Roman"/>
              </w:rPr>
              <w:t>(string): //</w:t>
            </w:r>
            <w:r w:rsidRPr="00D81E5B">
              <w:rPr>
                <w:rFonts w:ascii="Times New Roman" w:hAnsi="Times New Roman" w:cs="Times New Roman" w:hint="eastAsia"/>
              </w:rPr>
              <w:t>增值税普票</w:t>
            </w:r>
            <w:r>
              <w:rPr>
                <w:rFonts w:ascii="Times New Roman" w:hAnsi="Times New Roman" w:cs="Times New Roman" w:hint="eastAsia"/>
              </w:rPr>
              <w:t xml:space="preserve">, </w:t>
            </w:r>
            <w:r w:rsidRPr="00D81E5B">
              <w:rPr>
                <w:rFonts w:ascii="Times New Roman" w:hAnsi="Times New Roman" w:cs="Times New Roman" w:hint="eastAsia"/>
              </w:rPr>
              <w:t>增值税专票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}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750BE6" w:rsidRPr="000B6C2F" w:rsidTr="001057BB">
        <w:tc>
          <w:tcPr>
            <w:tcW w:w="95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</w:tc>
      </w:tr>
      <w:tr w:rsidR="00750BE6" w:rsidRPr="000B6C2F" w:rsidTr="001057BB">
        <w:tc>
          <w:tcPr>
            <w:tcW w:w="95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50BE6" w:rsidRPr="000B6C2F" w:rsidRDefault="00750BE6" w:rsidP="00750BE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</w:p>
        </w:tc>
      </w:tr>
    </w:tbl>
    <w:p w:rsidR="00263237" w:rsidRDefault="00263237" w:rsidP="00A53435">
      <w:pPr>
        <w:rPr>
          <w:rFonts w:ascii="Times New Roman" w:hAnsi="Times New Roman" w:cs="Times New Roman"/>
        </w:rPr>
      </w:pPr>
    </w:p>
    <w:p w:rsidR="002D6B7B" w:rsidRDefault="000546A9" w:rsidP="000546A9">
      <w:pPr>
        <w:pStyle w:val="3"/>
      </w:pPr>
      <w:bookmarkStart w:id="45" w:name="_Toc470436884"/>
      <w:r>
        <w:rPr>
          <w:rFonts w:hint="eastAsia"/>
        </w:rPr>
        <w:t xml:space="preserve">2.2.7 </w:t>
      </w:r>
      <w:r>
        <w:rPr>
          <w:rFonts w:hint="eastAsia"/>
        </w:rPr>
        <w:t>审核广告主</w:t>
      </w:r>
      <w:bookmarkEnd w:id="4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47353" w:rsidRPr="000B6C2F" w:rsidTr="00450CB5">
        <w:tc>
          <w:tcPr>
            <w:tcW w:w="959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47353" w:rsidRPr="000B6C2F" w:rsidRDefault="00675F6E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审核广告主</w:t>
            </w:r>
          </w:p>
        </w:tc>
      </w:tr>
      <w:tr w:rsidR="00047353" w:rsidRPr="000B6C2F" w:rsidTr="00450CB5">
        <w:tc>
          <w:tcPr>
            <w:tcW w:w="959" w:type="dxa"/>
            <w:vMerge w:val="restart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47353" w:rsidRPr="000B6C2F" w:rsidTr="00450CB5">
        <w:tc>
          <w:tcPr>
            <w:tcW w:w="959" w:type="dxa"/>
            <w:vMerge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FB24EE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047353" w:rsidRPr="000B6C2F" w:rsidTr="00450CB5">
        <w:tc>
          <w:tcPr>
            <w:tcW w:w="959" w:type="dxa"/>
            <w:vMerge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47353" w:rsidRPr="000B6C2F" w:rsidRDefault="00047353" w:rsidP="00A8606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862E1C">
              <w:rPr>
                <w:rFonts w:ascii="Times New Roman" w:hAnsi="Times New Roman" w:cs="Times New Roman"/>
              </w:rPr>
              <w:t>aduser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A8606B">
              <w:rPr>
                <w:rFonts w:ascii="Times New Roman" w:hAnsi="Times New Roman" w:cs="Times New Roman"/>
              </w:rPr>
              <w:t>audit</w:t>
            </w:r>
          </w:p>
        </w:tc>
      </w:tr>
      <w:tr w:rsidR="00047353" w:rsidRPr="000B6C2F" w:rsidTr="00450CB5">
        <w:tc>
          <w:tcPr>
            <w:tcW w:w="959" w:type="dxa"/>
            <w:vMerge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47353" w:rsidRPr="000B6C2F" w:rsidTr="00450CB5">
        <w:tc>
          <w:tcPr>
            <w:tcW w:w="959" w:type="dxa"/>
            <w:vMerge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B24EE" w:rsidRPr="000B6C2F" w:rsidRDefault="00FB24EE" w:rsidP="00FB24E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B24EE" w:rsidRDefault="00FB24EE" w:rsidP="00FB24E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B24EE" w:rsidRDefault="00FB24EE" w:rsidP="00FB24E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 //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FB24EE" w:rsidRDefault="003D2508" w:rsidP="00FB24E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udit</w:t>
            </w:r>
            <w:r w:rsidR="00FB24EE">
              <w:rPr>
                <w:rFonts w:ascii="Times New Roman" w:hAnsi="Times New Roman" w:cs="Times New Roman"/>
              </w:rPr>
              <w:t>(string): //</w:t>
            </w:r>
            <w:r w:rsidR="00E51802">
              <w:rPr>
                <w:rFonts w:ascii="Times New Roman" w:hAnsi="Times New Roman" w:cs="Times New Roman" w:hint="eastAsia"/>
              </w:rPr>
              <w:t>审核</w:t>
            </w:r>
            <w:r w:rsidR="00FB24EE">
              <w:rPr>
                <w:rFonts w:ascii="Times New Roman" w:hAnsi="Times New Roman" w:cs="Times New Roman" w:hint="eastAsia"/>
              </w:rPr>
              <w:t>通过，</w:t>
            </w:r>
            <w:r w:rsidR="00E51802">
              <w:rPr>
                <w:rFonts w:ascii="Times New Roman" w:hAnsi="Times New Roman" w:cs="Times New Roman" w:hint="eastAsia"/>
              </w:rPr>
              <w:t>审核失败</w:t>
            </w:r>
          </w:p>
          <w:p w:rsidR="00FB24EE" w:rsidRPr="000B6C2F" w:rsidRDefault="00FB24EE" w:rsidP="00FB24E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审核拒绝的原因</w:t>
            </w:r>
            <w:r w:rsidR="00EE448C">
              <w:rPr>
                <w:rFonts w:ascii="Times New Roman" w:hAnsi="Times New Roman" w:cs="Times New Roman" w:hint="eastAsia"/>
              </w:rPr>
              <w:t xml:space="preserve">, optional, </w:t>
            </w:r>
          </w:p>
          <w:p w:rsidR="00047353" w:rsidRPr="000B6C2F" w:rsidRDefault="00FB24EE" w:rsidP="00FB24E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47353" w:rsidRPr="000B6C2F" w:rsidTr="00450CB5">
        <w:tc>
          <w:tcPr>
            <w:tcW w:w="959" w:type="dxa"/>
            <w:vMerge w:val="restart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47353" w:rsidRPr="000B6C2F" w:rsidTr="00450CB5">
        <w:tc>
          <w:tcPr>
            <w:tcW w:w="959" w:type="dxa"/>
            <w:vMerge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47353" w:rsidRPr="000B6C2F" w:rsidTr="00450CB5">
        <w:tc>
          <w:tcPr>
            <w:tcW w:w="959" w:type="dxa"/>
            <w:vMerge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47353" w:rsidRPr="000B6C2F" w:rsidRDefault="00047353" w:rsidP="00450CB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047353" w:rsidRDefault="00047353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F0208C" w:rsidRPr="000B6C2F" w:rsidRDefault="00F0208C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="003D2508">
              <w:rPr>
                <w:rFonts w:ascii="Times New Roman" w:hAnsi="Times New Roman" w:cs="Times New Roman"/>
              </w:rPr>
              <w:t>audit</w:t>
            </w:r>
            <w:r w:rsidR="009E292B"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/>
              </w:rPr>
              <w:t>status(string):</w:t>
            </w:r>
            <w:r w:rsidR="00874E64">
              <w:rPr>
                <w:rFonts w:ascii="Times New Roman" w:hAnsi="Times New Roman" w:cs="Times New Roman"/>
              </w:rPr>
              <w:t xml:space="preserve"> //</w:t>
            </w:r>
            <w:r w:rsidR="00874E64">
              <w:rPr>
                <w:rFonts w:ascii="Times New Roman" w:hAnsi="Times New Roman" w:cs="Times New Roman" w:hint="eastAsia"/>
              </w:rPr>
              <w:t>广告主审核状态</w:t>
            </w:r>
          </w:p>
          <w:p w:rsidR="00047353" w:rsidRPr="000B6C2F" w:rsidRDefault="00047353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47353" w:rsidRPr="000B6C2F" w:rsidTr="00450CB5">
        <w:tc>
          <w:tcPr>
            <w:tcW w:w="959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47353" w:rsidRPr="000B6C2F" w:rsidTr="00450CB5">
        <w:tc>
          <w:tcPr>
            <w:tcW w:w="959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47353" w:rsidRPr="000B6C2F" w:rsidRDefault="0004735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546A9" w:rsidRDefault="000546A9" w:rsidP="00A53435">
      <w:pPr>
        <w:rPr>
          <w:rFonts w:ascii="Times New Roman" w:hAnsi="Times New Roman" w:cs="Times New Roman"/>
        </w:rPr>
      </w:pPr>
    </w:p>
    <w:p w:rsidR="000546A9" w:rsidRDefault="000546A9" w:rsidP="000546A9">
      <w:pPr>
        <w:pStyle w:val="3"/>
      </w:pPr>
      <w:bookmarkStart w:id="46" w:name="_Toc470436885"/>
      <w:r>
        <w:rPr>
          <w:rFonts w:hint="eastAsia"/>
        </w:rPr>
        <w:t xml:space="preserve">2.2.8 </w:t>
      </w:r>
      <w:r>
        <w:rPr>
          <w:rFonts w:hint="eastAsia"/>
        </w:rPr>
        <w:t>审核广告主行业资质</w:t>
      </w:r>
      <w:bookmarkEnd w:id="4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40EE9" w:rsidRPr="000B6C2F" w:rsidTr="00450CB5">
        <w:tc>
          <w:tcPr>
            <w:tcW w:w="95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审核广告主</w:t>
            </w:r>
            <w:r w:rsidR="001424AD">
              <w:rPr>
                <w:rFonts w:ascii="Times New Roman" w:hAnsi="Times New Roman" w:cs="Times New Roman" w:hint="eastAsia"/>
              </w:rPr>
              <w:t>行业资质</w:t>
            </w:r>
          </w:p>
        </w:tc>
      </w:tr>
      <w:tr w:rsidR="00140EE9" w:rsidRPr="000B6C2F" w:rsidTr="00450CB5">
        <w:tc>
          <w:tcPr>
            <w:tcW w:w="959" w:type="dxa"/>
            <w:vMerge w:val="restart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40EE9" w:rsidRPr="000B6C2F" w:rsidTr="00450CB5">
        <w:tc>
          <w:tcPr>
            <w:tcW w:w="959" w:type="dxa"/>
            <w:vMerge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140EE9" w:rsidRPr="000B6C2F" w:rsidTr="00450CB5">
        <w:tc>
          <w:tcPr>
            <w:tcW w:w="959" w:type="dxa"/>
            <w:vMerge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40EE9" w:rsidRPr="000B6C2F" w:rsidRDefault="00140EE9" w:rsidP="00A8606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aduser</w:t>
            </w:r>
            <w:r w:rsidRPr="000B6C2F">
              <w:rPr>
                <w:rFonts w:ascii="Times New Roman" w:hAnsi="Times New Roman" w:cs="Times New Roman"/>
              </w:rPr>
              <w:t>/qualification</w:t>
            </w:r>
            <w:r>
              <w:rPr>
                <w:rFonts w:ascii="Times New Roman" w:hAnsi="Times New Roman" w:cs="Times New Roman"/>
              </w:rPr>
              <w:t>/</w:t>
            </w:r>
            <w:r w:rsidR="00A8606B">
              <w:rPr>
                <w:rFonts w:ascii="Times New Roman" w:hAnsi="Times New Roman" w:cs="Times New Roman"/>
              </w:rPr>
              <w:t>audit</w:t>
            </w:r>
          </w:p>
        </w:tc>
      </w:tr>
      <w:tr w:rsidR="00140EE9" w:rsidRPr="000B6C2F" w:rsidTr="00450CB5">
        <w:tc>
          <w:tcPr>
            <w:tcW w:w="959" w:type="dxa"/>
            <w:vMerge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40EE9" w:rsidRPr="000B6C2F" w:rsidTr="00450CB5">
        <w:tc>
          <w:tcPr>
            <w:tcW w:w="959" w:type="dxa"/>
            <w:vMerge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40EE9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40EE9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 //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140EE9" w:rsidRDefault="00A75A2A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udit</w:t>
            </w:r>
            <w:r w:rsidR="00140EE9">
              <w:rPr>
                <w:rFonts w:ascii="Times New Roman" w:hAnsi="Times New Roman" w:cs="Times New Roman"/>
              </w:rPr>
              <w:t>(string): //</w:t>
            </w:r>
            <w:r w:rsidR="00F929AF">
              <w:rPr>
                <w:rFonts w:ascii="Times New Roman" w:hAnsi="Times New Roman" w:cs="Times New Roman" w:hint="eastAsia"/>
              </w:rPr>
              <w:t>审核通过，审核失败</w:t>
            </w:r>
          </w:p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审核拒绝的原因</w:t>
            </w:r>
          </w:p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40EE9" w:rsidRPr="000B6C2F" w:rsidTr="00450CB5">
        <w:tc>
          <w:tcPr>
            <w:tcW w:w="959" w:type="dxa"/>
            <w:vMerge w:val="restart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40EE9" w:rsidRPr="000B6C2F" w:rsidTr="00450CB5">
        <w:tc>
          <w:tcPr>
            <w:tcW w:w="959" w:type="dxa"/>
            <w:vMerge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140EE9" w:rsidRPr="000B6C2F" w:rsidTr="00450CB5">
        <w:tc>
          <w:tcPr>
            <w:tcW w:w="959" w:type="dxa"/>
            <w:vMerge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140EE9" w:rsidRPr="000B6C2F" w:rsidRDefault="00140EE9" w:rsidP="00450CB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140EE9" w:rsidRDefault="00140EE9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74E64" w:rsidRPr="000B6C2F" w:rsidRDefault="00874E64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="00A75A2A">
              <w:rPr>
                <w:rFonts w:ascii="Times New Roman" w:hAnsi="Times New Roman" w:cs="Times New Roman"/>
              </w:rPr>
              <w:t>audit</w:t>
            </w:r>
            <w:r w:rsidR="003409D1" w:rsidRPr="003409D1">
              <w:rPr>
                <w:rFonts w:ascii="Times New Roman" w:hAnsi="Times New Roman" w:cs="Times New Roman"/>
              </w:rPr>
              <w:t xml:space="preserve">_status </w:t>
            </w:r>
            <w:r>
              <w:rPr>
                <w:rFonts w:ascii="Times New Roman" w:hAnsi="Times New Roman" w:cs="Times New Roman"/>
              </w:rPr>
              <w:t>(string)://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行业分类审核状态</w:t>
            </w:r>
          </w:p>
          <w:p w:rsidR="00140EE9" w:rsidRPr="000B6C2F" w:rsidRDefault="00140EE9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40EE9" w:rsidRPr="000B6C2F" w:rsidTr="00450CB5">
        <w:tc>
          <w:tcPr>
            <w:tcW w:w="95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40EE9" w:rsidRPr="000B6C2F" w:rsidTr="00450CB5">
        <w:tc>
          <w:tcPr>
            <w:tcW w:w="95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40EE9" w:rsidRPr="000B6C2F" w:rsidRDefault="00140EE9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546A9" w:rsidRDefault="000546A9" w:rsidP="00A53435">
      <w:pPr>
        <w:rPr>
          <w:rFonts w:ascii="Times New Roman" w:hAnsi="Times New Roman" w:cs="Times New Roman"/>
        </w:rPr>
      </w:pPr>
    </w:p>
    <w:p w:rsidR="000546A9" w:rsidRDefault="000546A9" w:rsidP="000546A9">
      <w:pPr>
        <w:pStyle w:val="3"/>
      </w:pPr>
      <w:bookmarkStart w:id="47" w:name="_Toc470436886"/>
      <w:r>
        <w:rPr>
          <w:rFonts w:hint="eastAsia"/>
        </w:rPr>
        <w:t xml:space="preserve">2.2.9 </w:t>
      </w:r>
      <w:r>
        <w:rPr>
          <w:rFonts w:hint="eastAsia"/>
        </w:rPr>
        <w:t>审核广告主发票信息</w:t>
      </w:r>
      <w:bookmarkEnd w:id="4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D2CE0" w:rsidRPr="000B6C2F" w:rsidTr="00450CB5">
        <w:tc>
          <w:tcPr>
            <w:tcW w:w="95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审核广告主行业资质</w:t>
            </w:r>
          </w:p>
        </w:tc>
      </w:tr>
      <w:tr w:rsidR="001D2CE0" w:rsidRPr="000B6C2F" w:rsidTr="00450CB5">
        <w:tc>
          <w:tcPr>
            <w:tcW w:w="959" w:type="dxa"/>
            <w:vMerge w:val="restart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D2CE0" w:rsidRPr="000B6C2F" w:rsidTr="00450CB5">
        <w:tc>
          <w:tcPr>
            <w:tcW w:w="959" w:type="dxa"/>
            <w:vMerge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1D2CE0" w:rsidRPr="000B6C2F" w:rsidTr="00450CB5">
        <w:tc>
          <w:tcPr>
            <w:tcW w:w="959" w:type="dxa"/>
            <w:vMerge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D2CE0" w:rsidRPr="000B6C2F" w:rsidRDefault="001D2CE0" w:rsidP="00A8606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aduser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34684D">
              <w:rPr>
                <w:rFonts w:ascii="Times New Roman" w:hAnsi="Times New Roman" w:cs="Times New Roman"/>
              </w:rPr>
              <w:t>invoice</w:t>
            </w:r>
            <w:r>
              <w:rPr>
                <w:rFonts w:ascii="Times New Roman" w:hAnsi="Times New Roman" w:cs="Times New Roman"/>
              </w:rPr>
              <w:t>/</w:t>
            </w:r>
            <w:r w:rsidR="00A8606B">
              <w:rPr>
                <w:rFonts w:ascii="Times New Roman" w:hAnsi="Times New Roman" w:cs="Times New Roman"/>
              </w:rPr>
              <w:t>audit</w:t>
            </w:r>
          </w:p>
        </w:tc>
      </w:tr>
      <w:tr w:rsidR="001D2CE0" w:rsidRPr="000B6C2F" w:rsidTr="00450CB5">
        <w:tc>
          <w:tcPr>
            <w:tcW w:w="959" w:type="dxa"/>
            <w:vMerge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D2CE0" w:rsidRPr="000B6C2F" w:rsidTr="00450CB5">
        <w:tc>
          <w:tcPr>
            <w:tcW w:w="959" w:type="dxa"/>
            <w:vMerge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D2CE0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D2CE0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 //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1B6738" w:rsidRDefault="001B67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voice_id(string): //</w:t>
            </w:r>
            <w:r>
              <w:rPr>
                <w:rFonts w:ascii="Times New Roman" w:hAnsi="Times New Roman" w:cs="Times New Roman" w:hint="eastAsia"/>
              </w:rPr>
              <w:t>发票信息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1D2CE0" w:rsidRDefault="00A75A2A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udit</w:t>
            </w:r>
            <w:r w:rsidR="001D2CE0">
              <w:rPr>
                <w:rFonts w:ascii="Times New Roman" w:hAnsi="Times New Roman" w:cs="Times New Roman"/>
              </w:rPr>
              <w:t>(string): //</w:t>
            </w:r>
            <w:r w:rsidR="00F929AF">
              <w:rPr>
                <w:rFonts w:ascii="Times New Roman" w:hAnsi="Times New Roman" w:cs="Times New Roman" w:hint="eastAsia"/>
              </w:rPr>
              <w:t>审核通过，审核失败</w:t>
            </w:r>
          </w:p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审核拒绝的原因</w:t>
            </w:r>
            <w:r w:rsidR="00F95245">
              <w:rPr>
                <w:rFonts w:ascii="Times New Roman" w:hAnsi="Times New Roman" w:cs="Times New Roman" w:hint="eastAsia"/>
              </w:rPr>
              <w:t>，</w:t>
            </w:r>
            <w:r w:rsidR="00F95245">
              <w:rPr>
                <w:rFonts w:ascii="Times New Roman" w:hAnsi="Times New Roman" w:cs="Times New Roman" w:hint="eastAsia"/>
              </w:rPr>
              <w:t>optional</w:t>
            </w:r>
          </w:p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D2CE0" w:rsidRPr="000B6C2F" w:rsidTr="00450CB5">
        <w:tc>
          <w:tcPr>
            <w:tcW w:w="959" w:type="dxa"/>
            <w:vMerge w:val="restart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D2CE0" w:rsidRPr="000B6C2F" w:rsidTr="00450CB5">
        <w:tc>
          <w:tcPr>
            <w:tcW w:w="959" w:type="dxa"/>
            <w:vMerge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1D2CE0" w:rsidRPr="000B6C2F" w:rsidTr="00450CB5">
        <w:tc>
          <w:tcPr>
            <w:tcW w:w="959" w:type="dxa"/>
            <w:vMerge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1D2CE0" w:rsidRPr="000B6C2F" w:rsidRDefault="001D2CE0" w:rsidP="00450CB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1D2CE0" w:rsidRDefault="001D2CE0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74E64" w:rsidRPr="000B6C2F" w:rsidRDefault="00874E64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="00A75A2A">
              <w:rPr>
                <w:rFonts w:ascii="Times New Roman" w:hAnsi="Times New Roman" w:cs="Times New Roman"/>
              </w:rPr>
              <w:t>audit</w:t>
            </w:r>
            <w:r w:rsidR="003409D1" w:rsidRPr="003409D1">
              <w:rPr>
                <w:rFonts w:ascii="Times New Roman" w:hAnsi="Times New Roman" w:cs="Times New Roman"/>
              </w:rPr>
              <w:t xml:space="preserve">_status </w:t>
            </w:r>
            <w:r>
              <w:rPr>
                <w:rFonts w:ascii="Times New Roman" w:hAnsi="Times New Roman" w:cs="Times New Roman"/>
              </w:rPr>
              <w:t>(string)://</w:t>
            </w:r>
            <w:r w:rsidR="0040708E" w:rsidRPr="000B6C2F">
              <w:rPr>
                <w:rFonts w:ascii="Times New Roman" w:hAnsi="Times New Roman" w:cs="Times New Roman"/>
              </w:rPr>
              <w:t xml:space="preserve"> </w:t>
            </w:r>
            <w:r w:rsidR="0040708E" w:rsidRPr="000B6C2F">
              <w:rPr>
                <w:rFonts w:ascii="Times New Roman" w:hAnsi="Times New Roman" w:cs="Times New Roman"/>
              </w:rPr>
              <w:t>审查状态</w:t>
            </w:r>
          </w:p>
          <w:p w:rsidR="001D2CE0" w:rsidRPr="000B6C2F" w:rsidRDefault="001D2CE0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D2CE0" w:rsidRPr="000B6C2F" w:rsidTr="00450CB5">
        <w:tc>
          <w:tcPr>
            <w:tcW w:w="95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D2CE0" w:rsidRPr="000B6C2F" w:rsidTr="00450CB5">
        <w:tc>
          <w:tcPr>
            <w:tcW w:w="95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D2CE0" w:rsidRPr="000B6C2F" w:rsidRDefault="001D2CE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546A9" w:rsidRDefault="000546A9" w:rsidP="00A53435">
      <w:pPr>
        <w:rPr>
          <w:rFonts w:ascii="Times New Roman" w:hAnsi="Times New Roman" w:cs="Times New Roman"/>
        </w:rPr>
      </w:pPr>
    </w:p>
    <w:p w:rsidR="0088533E" w:rsidRPr="0088533E" w:rsidRDefault="0088533E" w:rsidP="0088533E">
      <w:pPr>
        <w:pStyle w:val="3"/>
      </w:pPr>
      <w:bookmarkStart w:id="48" w:name="_Toc470436887"/>
      <w:r w:rsidRPr="0088533E">
        <w:rPr>
          <w:rFonts w:hint="eastAsia"/>
        </w:rPr>
        <w:t xml:space="preserve">2.2.10 </w:t>
      </w:r>
      <w:r w:rsidRPr="0088533E">
        <w:rPr>
          <w:rFonts w:hint="eastAsia"/>
        </w:rPr>
        <w:t>查看</w:t>
      </w:r>
      <w:r w:rsidRPr="0088533E">
        <w:t>协作者信息</w:t>
      </w:r>
      <w:bookmarkEnd w:id="4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8533E" w:rsidRPr="000B6C2F" w:rsidTr="00E8675E">
        <w:tc>
          <w:tcPr>
            <w:tcW w:w="95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查看</w:t>
            </w:r>
            <w:r>
              <w:rPr>
                <w:rFonts w:ascii="Times New Roman" w:hAnsi="Times New Roman" w:cs="Times New Roman"/>
              </w:rPr>
              <w:t>协作者信息</w:t>
            </w:r>
          </w:p>
        </w:tc>
      </w:tr>
      <w:tr w:rsidR="0088533E" w:rsidRPr="000B6C2F" w:rsidTr="00E8675E">
        <w:tc>
          <w:tcPr>
            <w:tcW w:w="959" w:type="dxa"/>
            <w:vMerge w:val="restart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8533E" w:rsidRPr="000B6C2F" w:rsidTr="00E8675E">
        <w:tc>
          <w:tcPr>
            <w:tcW w:w="959" w:type="dxa"/>
            <w:vMerge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88533E" w:rsidRPr="000B6C2F" w:rsidTr="00E8675E">
        <w:tc>
          <w:tcPr>
            <w:tcW w:w="959" w:type="dxa"/>
            <w:vMerge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</w:t>
            </w:r>
            <w:r w:rsidRPr="00E37007">
              <w:rPr>
                <w:rFonts w:ascii="Times New Roman" w:hAnsi="Times New Roman" w:cs="Times New Roman"/>
              </w:rPr>
              <w:t>v1/aduser/operator/view</w:t>
            </w:r>
          </w:p>
        </w:tc>
      </w:tr>
      <w:tr w:rsidR="0088533E" w:rsidRPr="000B6C2F" w:rsidTr="00E8675E">
        <w:tc>
          <w:tcPr>
            <w:tcW w:w="959" w:type="dxa"/>
            <w:vMerge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8533E" w:rsidRPr="000B6C2F" w:rsidTr="00E8675E">
        <w:tc>
          <w:tcPr>
            <w:tcW w:w="959" w:type="dxa"/>
            <w:vMerge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533E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8533E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 //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88533E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per_id(string): //</w:t>
            </w:r>
            <w:r>
              <w:rPr>
                <w:rFonts w:ascii="Times New Roman" w:hAnsi="Times New Roman" w:cs="Times New Roman" w:hint="eastAsia"/>
              </w:rPr>
              <w:t>协作者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88533E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arget_oper_id</w:t>
            </w:r>
            <w:r>
              <w:rPr>
                <w:rFonts w:ascii="Times New Roman" w:hAnsi="Times New Roman" w:cs="Times New Roman"/>
              </w:rPr>
              <w:t>: /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optional</w:t>
            </w:r>
          </w:p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8533E" w:rsidRPr="000B6C2F" w:rsidTr="00E8675E">
        <w:tc>
          <w:tcPr>
            <w:tcW w:w="959" w:type="dxa"/>
            <w:vMerge w:val="restart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8533E" w:rsidRPr="000B6C2F" w:rsidTr="00E8675E">
        <w:tc>
          <w:tcPr>
            <w:tcW w:w="959" w:type="dxa"/>
            <w:vMerge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8533E" w:rsidRPr="000B6C2F" w:rsidTr="00E8675E">
        <w:tc>
          <w:tcPr>
            <w:tcW w:w="959" w:type="dxa"/>
            <w:vMerge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8533E" w:rsidRPr="000B6C2F" w:rsidRDefault="0088533E" w:rsidP="00E8675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8533E" w:rsidRDefault="0088533E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8533E" w:rsidRPr="00E37007" w:rsidRDefault="0088533E" w:rsidP="00E8675E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  <w:r w:rsidRPr="00E37007">
              <w:rPr>
                <w:rFonts w:ascii="Times New Roman" w:hAnsi="Times New Roman" w:cs="Times New Roman"/>
              </w:rPr>
              <w:t>ame</w:t>
            </w:r>
            <w:r>
              <w:rPr>
                <w:rFonts w:ascii="Times New Roman" w:hAnsi="Times New Roman" w:cs="Times New Roman"/>
              </w:rPr>
              <w:t>(string)</w:t>
            </w:r>
            <w:r w:rsidRPr="00E37007">
              <w:rPr>
                <w:rFonts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// </w:t>
            </w:r>
            <w:r>
              <w:rPr>
                <w:rFonts w:ascii="Times New Roman" w:hAnsi="Times New Roman" w:cs="Times New Roman" w:hint="eastAsia"/>
              </w:rPr>
              <w:t>协作者</w:t>
            </w:r>
            <w:r>
              <w:rPr>
                <w:rFonts w:ascii="Times New Roman" w:hAnsi="Times New Roman" w:cs="Times New Roman"/>
              </w:rPr>
              <w:t>名字</w:t>
            </w:r>
          </w:p>
          <w:p w:rsidR="0088533E" w:rsidRPr="00E37007" w:rsidRDefault="0088533E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oper_id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>
              <w:rPr>
                <w:rFonts w:ascii="Times New Roman" w:hAnsi="Times New Roman" w:cs="Times New Roman" w:hint="eastAsia"/>
              </w:rPr>
              <w:t xml:space="preserve">// </w:t>
            </w:r>
            <w:r>
              <w:rPr>
                <w:rFonts w:ascii="Times New Roman" w:hAnsi="Times New Roman" w:cs="Times New Roman" w:hint="eastAsia"/>
              </w:rPr>
              <w:t>协作者</w:t>
            </w:r>
            <w:r>
              <w:rPr>
                <w:rFonts w:ascii="Times New Roman" w:hAnsi="Times New Roman" w:cs="Times New Roman"/>
              </w:rPr>
              <w:t xml:space="preserve">id </w:t>
            </w:r>
          </w:p>
          <w:p w:rsidR="0088533E" w:rsidRPr="00E37007" w:rsidRDefault="0088533E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user_id(int): // </w:t>
            </w:r>
          </w:p>
          <w:p w:rsidR="0088533E" w:rsidRDefault="0088533E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 w:rsidRPr="00E37007">
              <w:rPr>
                <w:rFonts w:ascii="Times New Roman" w:hAnsi="Times New Roman" w:cs="Times New Roman"/>
              </w:rPr>
              <w:t>role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 w:rsidRPr="00E37007">
              <w:rPr>
                <w:rFonts w:ascii="Times New Roman" w:hAnsi="Times New Roman" w:cs="Times New Roman"/>
              </w:rPr>
              <w:t xml:space="preserve"> : </w:t>
            </w:r>
            <w:r>
              <w:rPr>
                <w:rFonts w:ascii="Times New Roman" w:hAnsi="Times New Roman" w:cs="Times New Roman"/>
              </w:rPr>
              <w:t xml:space="preserve">// </w:t>
            </w:r>
            <w:r>
              <w:rPr>
                <w:rFonts w:ascii="Times New Roman" w:hAnsi="Times New Roman" w:cs="Times New Roman" w:hint="eastAsia"/>
              </w:rPr>
              <w:t>协作者</w:t>
            </w:r>
            <w:r>
              <w:rPr>
                <w:rFonts w:ascii="Times New Roman" w:hAnsi="Times New Roman" w:cs="Times New Roman"/>
              </w:rPr>
              <w:t>角色</w:t>
            </w:r>
          </w:p>
          <w:p w:rsidR="0088533E" w:rsidRPr="00E37007" w:rsidRDefault="0088533E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portrait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</w:t>
            </w:r>
          </w:p>
          <w:p w:rsidR="0088533E" w:rsidRPr="00E37007" w:rsidRDefault="0088533E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email(string):</w:t>
            </w:r>
          </w:p>
          <w:p w:rsidR="0088533E" w:rsidRPr="00E37007" w:rsidRDefault="0088533E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 w:rsidRPr="00E37007">
              <w:rPr>
                <w:rFonts w:ascii="Times New Roman" w:hAnsi="Times New Roman" w:cs="Times New Roman"/>
              </w:rPr>
              <w:t>audit_</w:t>
            </w:r>
            <w:proofErr w:type="gramStart"/>
            <w:r w:rsidRPr="00E37007">
              <w:rPr>
                <w:rFonts w:ascii="Times New Roman" w:hAnsi="Times New Roman" w:cs="Times New Roman"/>
              </w:rPr>
              <w:t>status</w:t>
            </w:r>
            <w:r>
              <w:rPr>
                <w:rFonts w:ascii="Times New Roman" w:hAnsi="Times New Roman" w:cs="Times New Roman"/>
              </w:rPr>
              <w:t>(</w:t>
            </w:r>
            <w:proofErr w:type="gramEnd"/>
            <w:r>
              <w:rPr>
                <w:rFonts w:ascii="Times New Roman" w:hAnsi="Times New Roman" w:cs="Times New Roman"/>
              </w:rPr>
              <w:t>string)</w:t>
            </w:r>
            <w:r w:rsidRPr="00E37007">
              <w:rPr>
                <w:rFonts w:ascii="Times New Roman" w:hAnsi="Times New Roman" w:cs="Times New Roman"/>
              </w:rPr>
              <w:t>:,</w:t>
            </w:r>
          </w:p>
          <w:p w:rsidR="0088533E" w:rsidRPr="000B6C2F" w:rsidRDefault="0088533E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mobile(string): </w:t>
            </w:r>
          </w:p>
          <w:p w:rsidR="0088533E" w:rsidRPr="000B6C2F" w:rsidRDefault="0088533E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8533E" w:rsidRPr="000B6C2F" w:rsidTr="00E8675E">
        <w:tc>
          <w:tcPr>
            <w:tcW w:w="95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8533E" w:rsidRPr="000B6C2F" w:rsidTr="00E8675E">
        <w:tc>
          <w:tcPr>
            <w:tcW w:w="95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8533E" w:rsidRPr="000B6C2F" w:rsidRDefault="0088533E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8533E" w:rsidRPr="000B6C2F" w:rsidRDefault="0088533E" w:rsidP="00A53435">
      <w:pPr>
        <w:rPr>
          <w:rFonts w:ascii="Times New Roman" w:hAnsi="Times New Roman" w:cs="Times New Roman"/>
        </w:rPr>
      </w:pPr>
    </w:p>
    <w:p w:rsidR="00322D86" w:rsidRPr="000B6C2F" w:rsidRDefault="00322D86" w:rsidP="003F0EFC">
      <w:pPr>
        <w:pStyle w:val="2"/>
        <w:rPr>
          <w:rFonts w:ascii="Times New Roman" w:hAnsi="Times New Roman" w:cs="Times New Roman"/>
        </w:rPr>
      </w:pPr>
      <w:bookmarkStart w:id="49" w:name="_Toc470436888"/>
      <w:r w:rsidRPr="000B6C2F">
        <w:rPr>
          <w:rFonts w:ascii="Times New Roman" w:hAnsi="Times New Roman" w:cs="Times New Roman"/>
        </w:rPr>
        <w:lastRenderedPageBreak/>
        <w:t xml:space="preserve">2.3 </w:t>
      </w:r>
      <w:r w:rsidRPr="000B6C2F">
        <w:rPr>
          <w:rFonts w:ascii="Times New Roman" w:hAnsi="Times New Roman" w:cs="Times New Roman"/>
        </w:rPr>
        <w:t>广告财务管理</w:t>
      </w:r>
      <w:bookmarkEnd w:id="49"/>
    </w:p>
    <w:p w:rsidR="0011123C" w:rsidRPr="000B6C2F" w:rsidRDefault="00280C80" w:rsidP="00AA7C2D">
      <w:pPr>
        <w:pStyle w:val="3"/>
        <w:rPr>
          <w:rFonts w:ascii="Times New Roman" w:hAnsi="Times New Roman" w:cs="Times New Roman"/>
        </w:rPr>
      </w:pPr>
      <w:bookmarkStart w:id="50" w:name="_Toc470436889"/>
      <w:r>
        <w:rPr>
          <w:rFonts w:ascii="Times New Roman" w:hAnsi="Times New Roman" w:cs="Times New Roman"/>
        </w:rPr>
        <w:t>2.3.</w:t>
      </w:r>
      <w:r>
        <w:rPr>
          <w:rFonts w:ascii="Times New Roman" w:hAnsi="Times New Roman" w:cs="Times New Roman" w:hint="eastAsia"/>
        </w:rPr>
        <w:t>1</w:t>
      </w:r>
      <w:r w:rsidR="0011123C" w:rsidRPr="000B6C2F">
        <w:rPr>
          <w:rFonts w:ascii="Times New Roman" w:hAnsi="Times New Roman" w:cs="Times New Roman"/>
        </w:rPr>
        <w:t xml:space="preserve"> </w:t>
      </w:r>
      <w:r w:rsidR="0011123C" w:rsidRPr="000B6C2F">
        <w:rPr>
          <w:rFonts w:ascii="Times New Roman" w:hAnsi="Times New Roman" w:cs="Times New Roman"/>
        </w:rPr>
        <w:t>获取</w:t>
      </w:r>
      <w:r>
        <w:rPr>
          <w:rFonts w:ascii="Times New Roman" w:hAnsi="Times New Roman" w:cs="Times New Roman" w:hint="eastAsia"/>
        </w:rPr>
        <w:t>广告主</w:t>
      </w:r>
      <w:r w:rsidR="005870C5" w:rsidRPr="000B6C2F">
        <w:rPr>
          <w:rFonts w:ascii="Times New Roman" w:hAnsi="Times New Roman" w:cs="Times New Roman"/>
        </w:rPr>
        <w:t>账号</w:t>
      </w:r>
      <w:r w:rsidR="0011123C" w:rsidRPr="000B6C2F">
        <w:rPr>
          <w:rFonts w:ascii="Times New Roman" w:hAnsi="Times New Roman" w:cs="Times New Roman"/>
        </w:rPr>
        <w:t>财务记录</w:t>
      </w:r>
      <w:bookmarkEnd w:id="5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F6D82" w:rsidRPr="000B6C2F" w:rsidTr="001057BB">
        <w:tc>
          <w:tcPr>
            <w:tcW w:w="95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账号</w:t>
            </w:r>
            <w:r w:rsidR="005870C5" w:rsidRPr="000B6C2F">
              <w:rPr>
                <w:rFonts w:ascii="Times New Roman" w:hAnsi="Times New Roman" w:cs="Times New Roman"/>
              </w:rPr>
              <w:t>财务记录</w:t>
            </w:r>
          </w:p>
        </w:tc>
      </w:tr>
      <w:tr w:rsidR="00FF6D82" w:rsidRPr="000B6C2F" w:rsidTr="001057BB">
        <w:tc>
          <w:tcPr>
            <w:tcW w:w="959" w:type="dxa"/>
            <w:vMerge w:val="restart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F6D82" w:rsidRPr="000B6C2F" w:rsidRDefault="00FF6D82" w:rsidP="00072EC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</w:t>
            </w:r>
            <w:bookmarkStart w:id="51" w:name="OLE_LINK81"/>
            <w:bookmarkStart w:id="52" w:name="OLE_LINK82"/>
            <w:r w:rsidRPr="000B6C2F">
              <w:rPr>
                <w:rFonts w:ascii="Times New Roman" w:hAnsi="Times New Roman" w:cs="Times New Roman"/>
              </w:rPr>
              <w:t>v1/</w:t>
            </w:r>
            <w:r w:rsidR="00ED5D77">
              <w:rPr>
                <w:rFonts w:ascii="Times New Roman" w:hAnsi="Times New Roman" w:cs="Times New Roman"/>
              </w:rPr>
              <w:t>aduser/</w:t>
            </w:r>
            <w:r w:rsidRPr="000B6C2F">
              <w:rPr>
                <w:rFonts w:ascii="Times New Roman" w:hAnsi="Times New Roman" w:cs="Times New Roman"/>
              </w:rPr>
              <w:t>faccount/</w:t>
            </w:r>
            <w:bookmarkStart w:id="53" w:name="OLE_LINK45"/>
            <w:bookmarkStart w:id="54" w:name="OLE_LINK89"/>
            <w:r w:rsidR="00343296">
              <w:rPr>
                <w:rFonts w:ascii="Times New Roman" w:hAnsi="Times New Roman" w:cs="Times New Roman" w:hint="eastAsia"/>
              </w:rPr>
              <w:t>op</w:t>
            </w:r>
            <w:r w:rsidR="00072EC2">
              <w:rPr>
                <w:rFonts w:ascii="Times New Roman" w:hAnsi="Times New Roman" w:cs="Times New Roman"/>
              </w:rPr>
              <w:t>records</w:t>
            </w:r>
            <w:bookmarkEnd w:id="51"/>
            <w:bookmarkEnd w:id="52"/>
            <w:bookmarkEnd w:id="53"/>
            <w:bookmarkEnd w:id="54"/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80A08" w:rsidRPr="000B6C2F" w:rsidRDefault="00680A08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 //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ype(</w:t>
            </w:r>
            <w:r w:rsidR="00503CDE">
              <w:rPr>
                <w:rFonts w:ascii="Times New Roman" w:hAnsi="Times New Roman" w:cs="Times New Roman" w:hint="eastAsia"/>
              </w:rPr>
              <w:t>string</w:t>
            </w:r>
            <w:r w:rsidR="00503CDE">
              <w:rPr>
                <w:rFonts w:ascii="Times New Roman" w:hAnsi="Times New Roman" w:cs="Times New Roman"/>
              </w:rPr>
              <w:t xml:space="preserve">): </w:t>
            </w:r>
            <w:r w:rsidR="00503CDE">
              <w:rPr>
                <w:rFonts w:ascii="Times New Roman" w:hAnsi="Times New Roman" w:cs="Times New Roman" w:hint="eastAsia"/>
              </w:rPr>
              <w:t>现金账户</w:t>
            </w:r>
            <w:r w:rsidR="00503CDE">
              <w:rPr>
                <w:rFonts w:ascii="Times New Roman" w:hAnsi="Times New Roman" w:cs="Times New Roman"/>
              </w:rPr>
              <w:t xml:space="preserve">,  </w:t>
            </w:r>
            <w:r w:rsidR="00503CDE">
              <w:rPr>
                <w:rFonts w:ascii="Times New Roman" w:hAnsi="Times New Roman" w:cs="Times New Roman" w:hint="eastAsia"/>
              </w:rPr>
              <w:t>虚拟账户</w:t>
            </w:r>
          </w:p>
          <w:p w:rsidR="003841D7" w:rsidRDefault="003841D7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dex(int): //optional, start from 0</w:t>
            </w:r>
          </w:p>
          <w:p w:rsidR="00024FA8" w:rsidRDefault="003841D7" w:rsidP="00024FA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//optional, default 10</w:t>
            </w:r>
            <w:r w:rsidR="00547FB2">
              <w:rPr>
                <w:rFonts w:ascii="Times New Roman" w:hAnsi="Times New Roman" w:cs="Times New Roman"/>
              </w:rPr>
              <w:t>, max 100</w:t>
            </w:r>
            <w:r w:rsidR="00024FA8">
              <w:rPr>
                <w:rFonts w:ascii="Times New Roman" w:hAnsi="Times New Roman" w:cs="Times New Roman"/>
              </w:rPr>
              <w:t xml:space="preserve"> </w:t>
            </w:r>
          </w:p>
          <w:p w:rsidR="003841D7" w:rsidRPr="000B6C2F" w:rsidRDefault="00024FA8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ort(string): </w:t>
            </w:r>
            <w:r>
              <w:rPr>
                <w:rFonts w:ascii="Times New Roman" w:hAnsi="Times New Roman" w:cs="Times New Roman" w:hint="eastAsia"/>
              </w:rPr>
              <w:t xml:space="preserve">///optional, </w:t>
            </w:r>
            <w:r>
              <w:rPr>
                <w:rFonts w:ascii="Times New Roman" w:hAnsi="Times New Roman" w:cs="Times New Roman" w:hint="eastAsia"/>
              </w:rPr>
              <w:t>创建</w:t>
            </w:r>
            <w:proofErr w:type="gramStart"/>
            <w:r>
              <w:rPr>
                <w:rFonts w:ascii="Times New Roman" w:hAnsi="Times New Roman" w:cs="Times New Roman" w:hint="eastAsia"/>
              </w:rPr>
              <w:t>时间增序</w:t>
            </w:r>
            <w:proofErr w:type="gramEnd"/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创建时间减序，更新时间减序</w:t>
            </w:r>
          </w:p>
          <w:p w:rsidR="00FF6D82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F6D82" w:rsidRPr="000B6C2F" w:rsidTr="001057BB">
        <w:tc>
          <w:tcPr>
            <w:tcW w:w="959" w:type="dxa"/>
            <w:vMerge w:val="restart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F6D82" w:rsidRPr="000B6C2F" w:rsidTr="001057BB">
        <w:tc>
          <w:tcPr>
            <w:tcW w:w="959" w:type="dxa"/>
            <w:vMerge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F6D82" w:rsidRPr="000B6C2F" w:rsidRDefault="00FF6D8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F6D82" w:rsidRPr="000B6C2F" w:rsidRDefault="00FF6D82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F6D82" w:rsidRPr="000B6C2F" w:rsidRDefault="00FF6D8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FF6D82" w:rsidRDefault="00FF6D82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024FA8" w:rsidRPr="000B6C2F" w:rsidRDefault="00024FA8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total(int):</w:t>
            </w:r>
          </w:p>
          <w:p w:rsidR="00CD3953" w:rsidRPr="000B6C2F" w:rsidRDefault="00FF6D82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CD3953" w:rsidRPr="000B6C2F">
              <w:rPr>
                <w:rFonts w:ascii="Times New Roman" w:hAnsi="Times New Roman" w:cs="Times New Roman"/>
              </w:rPr>
              <w:t>size(int):</w:t>
            </w:r>
          </w:p>
          <w:p w:rsidR="00CD3953" w:rsidRPr="000B6C2F" w:rsidRDefault="00CD395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proofErr w:type="gramStart"/>
            <w:r w:rsidRPr="000B6C2F"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CD3953" w:rsidRDefault="00CD395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{</w:t>
            </w:r>
          </w:p>
          <w:p w:rsidR="00024FA8" w:rsidRPr="000B6C2F" w:rsidRDefault="00024FA8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charge_id(string):</w:t>
            </w:r>
          </w:p>
          <w:p w:rsidR="00CD3953" w:rsidRPr="000B6C2F" w:rsidRDefault="00280C80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="00CD3953" w:rsidRPr="000B6C2F">
              <w:rPr>
                <w:rFonts w:ascii="Times New Roman" w:hAnsi="Times New Roman" w:cs="Times New Roman"/>
              </w:rPr>
              <w:t>date(datetime):</w:t>
            </w:r>
            <w:r w:rsidR="00C64AC6">
              <w:rPr>
                <w:rFonts w:ascii="Times New Roman" w:hAnsi="Times New Roman" w:cs="Times New Roman"/>
              </w:rPr>
              <w:t xml:space="preserve"> YYYY-</w:t>
            </w:r>
            <w:r w:rsidR="00C64AC6">
              <w:rPr>
                <w:rFonts w:ascii="Times New Roman" w:hAnsi="Times New Roman" w:cs="Times New Roman" w:hint="eastAsia"/>
              </w:rPr>
              <w:t>MM</w:t>
            </w:r>
            <w:r w:rsidR="00C64AC6">
              <w:rPr>
                <w:rFonts w:ascii="Times New Roman" w:hAnsi="Times New Roman" w:cs="Times New Roman"/>
              </w:rPr>
              <w:t>-DD HH:</w:t>
            </w:r>
            <w:proofErr w:type="gramStart"/>
            <w:r w:rsidR="00C64AC6"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943C5D" w:rsidRPr="000B6C2F" w:rsidRDefault="00943C5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r w:rsidR="007079DC">
              <w:rPr>
                <w:rFonts w:ascii="Times New Roman" w:hAnsi="Times New Roman" w:cs="Times New Roman"/>
              </w:rPr>
              <w:t>account_type</w:t>
            </w:r>
            <w:r w:rsidRPr="000B6C2F">
              <w:rPr>
                <w:rFonts w:ascii="Times New Roman" w:hAnsi="Times New Roman" w:cs="Times New Roman"/>
              </w:rPr>
              <w:t>(int): 1-real, 2-virtual</w:t>
            </w:r>
          </w:p>
          <w:p w:rsidR="00CD3953" w:rsidRPr="000B6C2F" w:rsidRDefault="00CD395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type(int): 0-</w:t>
            </w:r>
            <w:r w:rsidRPr="000B6C2F">
              <w:rPr>
                <w:rFonts w:ascii="Times New Roman" w:hAnsi="Times New Roman" w:cs="Times New Roman"/>
              </w:rPr>
              <w:t>充值，</w:t>
            </w:r>
            <w:r w:rsidRPr="000B6C2F">
              <w:rPr>
                <w:rFonts w:ascii="Times New Roman" w:hAnsi="Times New Roman" w:cs="Times New Roman"/>
              </w:rPr>
              <w:t>1-</w:t>
            </w:r>
            <w:r w:rsidRPr="000B6C2F">
              <w:rPr>
                <w:rFonts w:ascii="Times New Roman" w:hAnsi="Times New Roman" w:cs="Times New Roman"/>
              </w:rPr>
              <w:t>支出</w:t>
            </w:r>
          </w:p>
          <w:p w:rsidR="00CD3953" w:rsidRDefault="00CD395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bookmarkStart w:id="55" w:name="OLE_LINK83"/>
            <w:bookmarkStart w:id="56" w:name="OLE_LINK84"/>
            <w:r w:rsidRPr="000B6C2F">
              <w:rPr>
                <w:rFonts w:ascii="Times New Roman" w:hAnsi="Times New Roman" w:cs="Times New Roman"/>
              </w:rPr>
              <w:t>amount</w:t>
            </w:r>
            <w:bookmarkEnd w:id="55"/>
            <w:bookmarkEnd w:id="56"/>
            <w:r w:rsidR="002970FF">
              <w:rPr>
                <w:rFonts w:ascii="Times New Roman" w:hAnsi="Times New Roman" w:cs="Times New Roman"/>
              </w:rPr>
              <w:t>(string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Pr="000B6C2F">
              <w:rPr>
                <w:rFonts w:ascii="Times New Roman" w:hAnsi="Times New Roman" w:cs="Times New Roman"/>
              </w:rPr>
              <w:t>涉及金额</w:t>
            </w:r>
            <w:r w:rsidR="006F28C6">
              <w:rPr>
                <w:rFonts w:ascii="Times New Roman" w:hAnsi="Times New Roman" w:cs="Times New Roman" w:hint="eastAsia"/>
              </w:rPr>
              <w:t>,</w:t>
            </w:r>
          </w:p>
          <w:p w:rsidR="006F28C6" w:rsidRDefault="006F28C6" w:rsidP="006F28C6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bookmarkStart w:id="57" w:name="OLE_LINK85"/>
            <w:bookmarkStart w:id="58" w:name="OLE_LINK86"/>
            <w:r w:rsidRPr="006F28C6">
              <w:rPr>
                <w:rFonts w:ascii="Times New Roman" w:hAnsi="Times New Roman" w:cs="Times New Roman"/>
              </w:rPr>
              <w:t>charge_type</w:t>
            </w:r>
            <w:bookmarkEnd w:id="57"/>
            <w:bookmarkEnd w:id="58"/>
            <w:r>
              <w:rPr>
                <w:rFonts w:ascii="Times New Roman" w:hAnsi="Times New Roman" w:cs="Times New Roman"/>
              </w:rPr>
              <w:t xml:space="preserve">(int):  </w:t>
            </w:r>
            <w:bookmarkStart w:id="59" w:name="OLE_LINK87"/>
            <w:bookmarkStart w:id="60" w:name="OLE_LINK88"/>
            <w:r w:rsidRPr="006F28C6">
              <w:rPr>
                <w:rFonts w:ascii="Times New Roman" w:hAnsi="Times New Roman" w:cs="Times New Roman" w:hint="eastAsia"/>
              </w:rPr>
              <w:t>0-</w:t>
            </w:r>
            <w:r w:rsidRPr="006F28C6">
              <w:rPr>
                <w:rFonts w:ascii="Times New Roman" w:hAnsi="Times New Roman" w:cs="Times New Roman" w:hint="eastAsia"/>
              </w:rPr>
              <w:t>网银，</w:t>
            </w:r>
            <w:r w:rsidRPr="006F28C6">
              <w:rPr>
                <w:rFonts w:ascii="Times New Roman" w:hAnsi="Times New Roman" w:cs="Times New Roman" w:hint="eastAsia"/>
              </w:rPr>
              <w:t>1-</w:t>
            </w:r>
            <w:r w:rsidRPr="006F28C6">
              <w:rPr>
                <w:rFonts w:ascii="Times New Roman" w:hAnsi="Times New Roman" w:cs="Times New Roman" w:hint="eastAsia"/>
              </w:rPr>
              <w:t>支付宝，</w:t>
            </w:r>
            <w:r w:rsidRPr="006F28C6">
              <w:rPr>
                <w:rFonts w:ascii="Times New Roman" w:hAnsi="Times New Roman" w:cs="Times New Roman" w:hint="eastAsia"/>
              </w:rPr>
              <w:t>2-</w:t>
            </w:r>
            <w:proofErr w:type="gramStart"/>
            <w:r w:rsidRPr="006F28C6">
              <w:rPr>
                <w:rFonts w:ascii="Times New Roman" w:hAnsi="Times New Roman" w:cs="Times New Roman" w:hint="eastAsia"/>
              </w:rPr>
              <w:t>微信</w:t>
            </w:r>
            <w:proofErr w:type="gramEnd"/>
            <w:r w:rsidRPr="006F28C6">
              <w:rPr>
                <w:rFonts w:ascii="Times New Roman" w:hAnsi="Times New Roman" w:cs="Times New Roman" w:hint="eastAsia"/>
              </w:rPr>
              <w:t>,3-</w:t>
            </w:r>
            <w:r w:rsidRPr="006F28C6">
              <w:rPr>
                <w:rFonts w:ascii="Times New Roman" w:hAnsi="Times New Roman" w:cs="Times New Roman" w:hint="eastAsia"/>
              </w:rPr>
              <w:t>虚拟账户人工</w:t>
            </w:r>
            <w:bookmarkEnd w:id="59"/>
            <w:bookmarkEnd w:id="60"/>
            <w:r>
              <w:rPr>
                <w:rFonts w:ascii="Times New Roman" w:hAnsi="Times New Roman" w:cs="Times New Roman" w:hint="eastAsia"/>
              </w:rPr>
              <w:t>,</w:t>
            </w:r>
          </w:p>
          <w:p w:rsidR="006F28C6" w:rsidRPr="000B6C2F" w:rsidRDefault="006F28C6" w:rsidP="006F28C6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bookmarkStart w:id="61" w:name="OLE_LINK46"/>
            <w:bookmarkStart w:id="62" w:name="OLE_LINK47"/>
            <w:r w:rsidRPr="006F28C6">
              <w:rPr>
                <w:rFonts w:ascii="Times New Roman" w:hAnsi="Times New Roman" w:cs="Times New Roman"/>
              </w:rPr>
              <w:t>charge_status</w:t>
            </w:r>
            <w:bookmarkEnd w:id="61"/>
            <w:bookmarkEnd w:id="62"/>
            <w:r>
              <w:rPr>
                <w:rFonts w:ascii="Times New Roman" w:hAnsi="Times New Roman" w:cs="Times New Roman"/>
              </w:rPr>
              <w:t xml:space="preserve">(int): </w:t>
            </w:r>
            <w:r w:rsidRPr="006F28C6">
              <w:rPr>
                <w:rFonts w:ascii="Times New Roman" w:hAnsi="Times New Roman" w:cs="Times New Roman" w:hint="eastAsia"/>
              </w:rPr>
              <w:t>0-</w:t>
            </w:r>
            <w:r w:rsidRPr="006F28C6">
              <w:rPr>
                <w:rFonts w:ascii="Times New Roman" w:hAnsi="Times New Roman" w:cs="Times New Roman" w:hint="eastAsia"/>
              </w:rPr>
              <w:t>充值完成，</w:t>
            </w:r>
            <w:r w:rsidRPr="006F28C6">
              <w:rPr>
                <w:rFonts w:ascii="Times New Roman" w:hAnsi="Times New Roman" w:cs="Times New Roman" w:hint="eastAsia"/>
              </w:rPr>
              <w:t>1-</w:t>
            </w:r>
            <w:r w:rsidRPr="006F28C6">
              <w:rPr>
                <w:rFonts w:ascii="Times New Roman" w:hAnsi="Times New Roman" w:cs="Times New Roman" w:hint="eastAsia"/>
              </w:rPr>
              <w:t>充值中，</w:t>
            </w:r>
            <w:r w:rsidRPr="006F28C6">
              <w:rPr>
                <w:rFonts w:ascii="Times New Roman" w:hAnsi="Times New Roman" w:cs="Times New Roman" w:hint="eastAsia"/>
              </w:rPr>
              <w:t>2-</w:t>
            </w:r>
            <w:r w:rsidRPr="006F28C6">
              <w:rPr>
                <w:rFonts w:ascii="Times New Roman" w:hAnsi="Times New Roman" w:cs="Times New Roman" w:hint="eastAsia"/>
              </w:rPr>
              <w:t>充值审核中，</w:t>
            </w:r>
            <w:r w:rsidRPr="006F28C6">
              <w:rPr>
                <w:rFonts w:ascii="Times New Roman" w:hAnsi="Times New Roman" w:cs="Times New Roman" w:hint="eastAsia"/>
              </w:rPr>
              <w:t>3-</w:t>
            </w:r>
            <w:r w:rsidRPr="006F28C6">
              <w:rPr>
                <w:rFonts w:ascii="Times New Roman" w:hAnsi="Times New Roman" w:cs="Times New Roman" w:hint="eastAsia"/>
              </w:rPr>
              <w:t>失败</w:t>
            </w:r>
          </w:p>
          <w:p w:rsidR="008B6F8A" w:rsidRPr="000B6C2F" w:rsidRDefault="008B6F8A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note</w:t>
            </w:r>
            <w:r w:rsidR="00024FA8">
              <w:rPr>
                <w:rFonts w:ascii="Times New Roman" w:hAnsi="Times New Roman" w:cs="Times New Roman"/>
              </w:rPr>
              <w:t>s</w:t>
            </w:r>
            <w:r w:rsidRPr="000B6C2F">
              <w:rPr>
                <w:rFonts w:ascii="Times New Roman" w:hAnsi="Times New Roman" w:cs="Times New Roman"/>
              </w:rPr>
              <w:t>(string):</w:t>
            </w:r>
            <w:r w:rsidRPr="000B6C2F">
              <w:rPr>
                <w:rFonts w:ascii="Times New Roman" w:hAnsi="Times New Roman" w:cs="Times New Roman"/>
              </w:rPr>
              <w:t>备注</w:t>
            </w:r>
          </w:p>
          <w:p w:rsidR="00CD3953" w:rsidRPr="000B6C2F" w:rsidRDefault="00CD3953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F6D82" w:rsidRPr="000B6C2F" w:rsidRDefault="00CD3953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FF6D82" w:rsidRPr="000B6C2F" w:rsidRDefault="00FF6D82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F6D82" w:rsidRPr="000B6C2F" w:rsidRDefault="00FF6D8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</w:t>
            </w:r>
          </w:p>
        </w:tc>
      </w:tr>
      <w:tr w:rsidR="00FF6D82" w:rsidRPr="000B6C2F" w:rsidTr="001057BB">
        <w:tc>
          <w:tcPr>
            <w:tcW w:w="95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F6D82" w:rsidRPr="000B6C2F" w:rsidRDefault="00FF6D8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F6D82" w:rsidRPr="000B6C2F" w:rsidTr="001057BB">
        <w:tc>
          <w:tcPr>
            <w:tcW w:w="959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F6D82" w:rsidRPr="000B6C2F" w:rsidRDefault="00FF6D82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F6D82" w:rsidRPr="000B6C2F" w:rsidRDefault="00FF6D82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AA7C2D" w:rsidRPr="000B6C2F" w:rsidRDefault="00AA7C2D" w:rsidP="00AA7C2D">
      <w:pPr>
        <w:rPr>
          <w:rFonts w:ascii="Times New Roman" w:hAnsi="Times New Roman" w:cs="Times New Roman"/>
        </w:rPr>
      </w:pPr>
    </w:p>
    <w:p w:rsidR="005870C5" w:rsidRPr="000B6C2F" w:rsidRDefault="005870C5" w:rsidP="00AA7C2D">
      <w:pPr>
        <w:rPr>
          <w:rFonts w:ascii="Times New Roman" w:hAnsi="Times New Roman" w:cs="Times New Roman"/>
        </w:rPr>
      </w:pPr>
    </w:p>
    <w:p w:rsidR="0011123C" w:rsidRPr="000B6C2F" w:rsidRDefault="0011123C" w:rsidP="00AA7C2D">
      <w:pPr>
        <w:pStyle w:val="3"/>
        <w:rPr>
          <w:rFonts w:ascii="Times New Roman" w:hAnsi="Times New Roman" w:cs="Times New Roman"/>
        </w:rPr>
      </w:pPr>
      <w:bookmarkStart w:id="63" w:name="_Toc470436890"/>
      <w:r w:rsidRPr="000B6C2F">
        <w:rPr>
          <w:rFonts w:ascii="Times New Roman" w:hAnsi="Times New Roman" w:cs="Times New Roman"/>
        </w:rPr>
        <w:t>2.3.</w:t>
      </w:r>
      <w:r w:rsidR="00680A08">
        <w:rPr>
          <w:rFonts w:ascii="Times New Roman" w:hAnsi="Times New Roman" w:cs="Times New Roman"/>
        </w:rPr>
        <w:t>2</w:t>
      </w:r>
      <w:r w:rsidRPr="000B6C2F">
        <w:rPr>
          <w:rFonts w:ascii="Times New Roman" w:hAnsi="Times New Roman" w:cs="Times New Roman"/>
        </w:rPr>
        <w:t xml:space="preserve"> </w:t>
      </w:r>
      <w:r w:rsidR="00680A08">
        <w:rPr>
          <w:rFonts w:ascii="Times New Roman" w:hAnsi="Times New Roman" w:cs="Times New Roman" w:hint="eastAsia"/>
        </w:rPr>
        <w:t>虚拟</w:t>
      </w:r>
      <w:r w:rsidRPr="000B6C2F">
        <w:rPr>
          <w:rFonts w:ascii="Times New Roman" w:hAnsi="Times New Roman" w:cs="Times New Roman"/>
        </w:rPr>
        <w:t>账户充值</w:t>
      </w:r>
      <w:bookmarkEnd w:id="6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A395E" w:rsidRPr="000B6C2F" w:rsidTr="001057BB">
        <w:tc>
          <w:tcPr>
            <w:tcW w:w="95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64" w:name="OLE_LINK79"/>
            <w:bookmarkStart w:id="65" w:name="OLE_LINK80"/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A395E" w:rsidRPr="000B6C2F" w:rsidRDefault="00680A08" w:rsidP="005C04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虚拟</w:t>
            </w:r>
            <w:r w:rsidR="005C04BB" w:rsidRPr="000B6C2F">
              <w:rPr>
                <w:rFonts w:ascii="Times New Roman" w:hAnsi="Times New Roman" w:cs="Times New Roman"/>
              </w:rPr>
              <w:t>账户充值</w:t>
            </w:r>
          </w:p>
        </w:tc>
      </w:tr>
      <w:tr w:rsidR="00EA395E" w:rsidRPr="000B6C2F" w:rsidTr="001057BB">
        <w:tc>
          <w:tcPr>
            <w:tcW w:w="959" w:type="dxa"/>
            <w:vMerge w:val="restart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C04BB" w:rsidRPr="000B6C2F">
              <w:rPr>
                <w:rFonts w:ascii="Times New Roman" w:hAnsi="Times New Roman" w:cs="Times New Roman"/>
              </w:rPr>
              <w:t>POST</w:t>
            </w: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A395E" w:rsidRPr="000B6C2F" w:rsidRDefault="00F93C0F" w:rsidP="00680A0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</w:t>
            </w:r>
            <w:r w:rsidR="00680A08">
              <w:rPr>
                <w:rFonts w:ascii="Times New Roman" w:hAnsi="Times New Roman" w:cs="Times New Roman"/>
              </w:rPr>
              <w:t>/v1/</w:t>
            </w:r>
            <w:r w:rsidR="00ED5D77">
              <w:rPr>
                <w:rFonts w:ascii="Times New Roman" w:hAnsi="Times New Roman" w:cs="Times New Roman"/>
              </w:rPr>
              <w:t>aduser/</w:t>
            </w:r>
            <w:r w:rsidR="00343296">
              <w:rPr>
                <w:rFonts w:ascii="Times New Roman" w:hAnsi="Times New Roman" w:cs="Times New Roman" w:hint="eastAsia"/>
              </w:rPr>
              <w:t>f</w:t>
            </w:r>
            <w:r w:rsidR="00680A08">
              <w:rPr>
                <w:rFonts w:ascii="Times New Roman" w:hAnsi="Times New Roman" w:cs="Times New Roman"/>
              </w:rPr>
              <w:t>account/</w:t>
            </w:r>
            <w:r w:rsidR="00343296">
              <w:rPr>
                <w:rFonts w:ascii="Times New Roman" w:hAnsi="Times New Roman" w:cs="Times New Roman"/>
              </w:rPr>
              <w:t>v</w:t>
            </w:r>
            <w:r w:rsidR="00680A08">
              <w:rPr>
                <w:rFonts w:ascii="Times New Roman" w:hAnsi="Times New Roman" w:cs="Times New Roman"/>
              </w:rPr>
              <w:t>recharge</w:t>
            </w: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A395E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80A08" w:rsidRPr="000B6C2F" w:rsidRDefault="00680A08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</w:t>
            </w:r>
          </w:p>
          <w:p w:rsidR="00EA395E" w:rsidRPr="000B6C2F" w:rsidRDefault="0096624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amount(long): </w:t>
            </w:r>
          </w:p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A395E" w:rsidRPr="000B6C2F" w:rsidTr="001057BB">
        <w:tc>
          <w:tcPr>
            <w:tcW w:w="959" w:type="dxa"/>
            <w:vMerge w:val="restart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EA395E" w:rsidRPr="000B6C2F" w:rsidTr="001057BB">
        <w:tc>
          <w:tcPr>
            <w:tcW w:w="959" w:type="dxa"/>
            <w:vMerge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A395E" w:rsidRPr="000B6C2F" w:rsidRDefault="00EA39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EA395E" w:rsidRPr="000B6C2F" w:rsidRDefault="00EA395E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EA395E" w:rsidRPr="000B6C2F" w:rsidRDefault="00EA39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EA395E" w:rsidRPr="000B6C2F" w:rsidRDefault="00EA395E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421061" w:rsidRPr="000B6C2F" w:rsidRDefault="00421061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ticket_no(string):</w:t>
            </w:r>
          </w:p>
          <w:p w:rsidR="00421061" w:rsidRPr="000B6C2F" w:rsidRDefault="00421061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</w:p>
          <w:p w:rsidR="00EA395E" w:rsidRPr="000B6C2F" w:rsidRDefault="00EA39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EA395E" w:rsidRPr="000B6C2F" w:rsidTr="001057BB">
        <w:tc>
          <w:tcPr>
            <w:tcW w:w="95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A395E" w:rsidRPr="000B6C2F" w:rsidRDefault="00EA39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A395E" w:rsidRPr="000B6C2F" w:rsidTr="001057BB">
        <w:tc>
          <w:tcPr>
            <w:tcW w:w="959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A395E" w:rsidRPr="000B6C2F" w:rsidRDefault="00EA395E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A395E" w:rsidRPr="000B6C2F" w:rsidRDefault="00EA395E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bookmarkEnd w:id="64"/>
      <w:bookmarkEnd w:id="65"/>
    </w:tbl>
    <w:p w:rsidR="00AA7C2D" w:rsidRDefault="00AA7C2D" w:rsidP="00AA7C2D">
      <w:pPr>
        <w:rPr>
          <w:rFonts w:ascii="Times New Roman" w:hAnsi="Times New Roman" w:cs="Times New Roman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E5440" w:rsidRPr="000B6C2F" w:rsidTr="007B2CD0">
        <w:tc>
          <w:tcPr>
            <w:tcW w:w="95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账户充值</w:t>
            </w:r>
          </w:p>
        </w:tc>
      </w:tr>
      <w:tr w:rsidR="00BE5440" w:rsidRPr="000B6C2F" w:rsidTr="007B2CD0">
        <w:tc>
          <w:tcPr>
            <w:tcW w:w="959" w:type="dxa"/>
            <w:vMerge w:val="restart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POST</w:t>
            </w: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</w:t>
            </w:r>
            <w:r w:rsidRPr="00F93C0F">
              <w:rPr>
                <w:rFonts w:ascii="Times New Roman" w:hAnsi="Times New Roman" w:cs="Times New Roman"/>
              </w:rPr>
              <w:t>/v1/pay/alipay/pay</w:t>
            </w: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ser_id(string):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amount(long): 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BE5440" w:rsidRPr="000B6C2F" w:rsidTr="007B2CD0">
        <w:tc>
          <w:tcPr>
            <w:tcW w:w="959" w:type="dxa"/>
            <w:vMerge w:val="restart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BE5440" w:rsidRPr="000B6C2F" w:rsidTr="007B2CD0">
        <w:tc>
          <w:tcPr>
            <w:tcW w:w="959" w:type="dxa"/>
            <w:vMerge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ticket_no(string):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</w:p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BE5440" w:rsidRPr="000B6C2F" w:rsidTr="007B2CD0">
        <w:tc>
          <w:tcPr>
            <w:tcW w:w="95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E5440" w:rsidRPr="000B6C2F" w:rsidTr="007B2CD0">
        <w:tc>
          <w:tcPr>
            <w:tcW w:w="95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E5440" w:rsidRPr="000B6C2F" w:rsidRDefault="00BE5440" w:rsidP="007B2CD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BE5440" w:rsidRPr="000B6C2F" w:rsidRDefault="00BE5440" w:rsidP="00AA7C2D">
      <w:pPr>
        <w:rPr>
          <w:rFonts w:ascii="Times New Roman" w:hAnsi="Times New Roman" w:cs="Times New Roman"/>
        </w:rPr>
      </w:pPr>
    </w:p>
    <w:p w:rsidR="0011123C" w:rsidRPr="000B6C2F" w:rsidRDefault="0077384A" w:rsidP="00AA7C2D">
      <w:pPr>
        <w:pStyle w:val="3"/>
        <w:rPr>
          <w:rFonts w:ascii="Times New Roman" w:hAnsi="Times New Roman" w:cs="Times New Roman"/>
        </w:rPr>
      </w:pPr>
      <w:bookmarkStart w:id="66" w:name="_Toc470436891"/>
      <w:r w:rsidRPr="000B6C2F">
        <w:rPr>
          <w:rFonts w:ascii="Times New Roman" w:hAnsi="Times New Roman" w:cs="Times New Roman"/>
        </w:rPr>
        <w:t>2.3.</w:t>
      </w:r>
      <w:r w:rsidR="00680A08">
        <w:rPr>
          <w:rFonts w:ascii="Times New Roman" w:hAnsi="Times New Roman" w:cs="Times New Roman"/>
        </w:rPr>
        <w:t>3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获取开票</w:t>
      </w:r>
      <w:r w:rsidR="00280C80">
        <w:rPr>
          <w:rFonts w:ascii="Times New Roman" w:hAnsi="Times New Roman" w:cs="Times New Roman" w:hint="eastAsia"/>
        </w:rPr>
        <w:t>请求</w:t>
      </w:r>
      <w:r w:rsidR="0011123C" w:rsidRPr="000B6C2F">
        <w:rPr>
          <w:rFonts w:ascii="Times New Roman" w:hAnsi="Times New Roman" w:cs="Times New Roman"/>
        </w:rPr>
        <w:t>记录</w:t>
      </w:r>
      <w:bookmarkEnd w:id="6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E4D20" w:rsidRPr="000B6C2F" w:rsidTr="001057BB">
        <w:tc>
          <w:tcPr>
            <w:tcW w:w="95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E4D20" w:rsidRPr="000B6C2F" w:rsidRDefault="00F0136A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</w:t>
            </w:r>
            <w:r w:rsidR="008E4D20" w:rsidRPr="000B6C2F">
              <w:rPr>
                <w:rFonts w:ascii="Times New Roman" w:hAnsi="Times New Roman" w:cs="Times New Roman"/>
              </w:rPr>
              <w:t>开票</w:t>
            </w:r>
            <w:r w:rsidRPr="000B6C2F">
              <w:rPr>
                <w:rFonts w:ascii="Times New Roman" w:hAnsi="Times New Roman" w:cs="Times New Roman"/>
              </w:rPr>
              <w:t>记录</w:t>
            </w:r>
          </w:p>
        </w:tc>
      </w:tr>
      <w:tr w:rsidR="008E4D20" w:rsidRPr="000B6C2F" w:rsidTr="001057BB">
        <w:tc>
          <w:tcPr>
            <w:tcW w:w="959" w:type="dxa"/>
            <w:vMerge w:val="restart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B3023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ED5D77">
              <w:rPr>
                <w:rFonts w:ascii="Times New Roman" w:hAnsi="Times New Roman" w:cs="Times New Roman"/>
              </w:rPr>
              <w:t>aduser/</w:t>
            </w:r>
            <w:r w:rsidRPr="000B6C2F">
              <w:rPr>
                <w:rFonts w:ascii="Times New Roman" w:hAnsi="Times New Roman" w:cs="Times New Roman"/>
              </w:rPr>
              <w:t>faccount/</w:t>
            </w:r>
            <w:bookmarkStart w:id="67" w:name="OLE_LINK50"/>
            <w:bookmarkStart w:id="68" w:name="OLE_LINK51"/>
            <w:r w:rsidR="00D86615">
              <w:rPr>
                <w:rFonts w:ascii="Times New Roman" w:hAnsi="Times New Roman" w:cs="Times New Roman" w:hint="eastAsia"/>
              </w:rPr>
              <w:t>invoice</w:t>
            </w:r>
            <w:bookmarkEnd w:id="67"/>
            <w:bookmarkEnd w:id="68"/>
            <w:r w:rsidR="00D86615">
              <w:rPr>
                <w:rFonts w:ascii="Times New Roman" w:hAnsi="Times New Roman" w:cs="Times New Roman" w:hint="eastAsia"/>
              </w:rPr>
              <w:t>/</w:t>
            </w:r>
            <w:r w:rsidR="000859E6" w:rsidRPr="000B6C2F">
              <w:rPr>
                <w:rFonts w:ascii="Times New Roman" w:hAnsi="Times New Roman" w:cs="Times New Roman"/>
              </w:rPr>
              <w:t>records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80A08" w:rsidRPr="000B6C2F" w:rsidRDefault="00680A08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 //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dex(int): //start from 0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//items per page, default 10</w:t>
            </w:r>
          </w:p>
          <w:p w:rsidR="000C7CC9" w:rsidRPr="000B6C2F" w:rsidRDefault="000C7CC9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ort(string): </w:t>
            </w:r>
            <w:r>
              <w:rPr>
                <w:rFonts w:ascii="Times New Roman" w:hAnsi="Times New Roman" w:cs="Times New Roman" w:hint="eastAsia"/>
              </w:rPr>
              <w:t xml:space="preserve">///optional, </w:t>
            </w:r>
            <w:r>
              <w:rPr>
                <w:rFonts w:ascii="Times New Roman" w:hAnsi="Times New Roman" w:cs="Times New Roman" w:hint="eastAsia"/>
              </w:rPr>
              <w:t>创建</w:t>
            </w:r>
            <w:proofErr w:type="gramStart"/>
            <w:r>
              <w:rPr>
                <w:rFonts w:ascii="Times New Roman" w:hAnsi="Times New Roman" w:cs="Times New Roman" w:hint="eastAsia"/>
              </w:rPr>
              <w:t>时间增序</w:t>
            </w:r>
            <w:proofErr w:type="gramEnd"/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创建时间减序，更新时间减序</w:t>
            </w:r>
          </w:p>
          <w:p w:rsidR="008E4D20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E4D20" w:rsidRPr="000B6C2F" w:rsidTr="001057BB">
        <w:tc>
          <w:tcPr>
            <w:tcW w:w="959" w:type="dxa"/>
            <w:vMerge w:val="restart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E4D20" w:rsidRPr="000B6C2F" w:rsidTr="001057BB">
        <w:tc>
          <w:tcPr>
            <w:tcW w:w="959" w:type="dxa"/>
            <w:vMerge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E4D20" w:rsidRPr="000B6C2F" w:rsidRDefault="008E4D2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E4D20" w:rsidRPr="000B6C2F" w:rsidRDefault="008E4D20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E4D20" w:rsidRPr="000B6C2F" w:rsidRDefault="008E4D2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E4D20" w:rsidRDefault="008E4D20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240DEE" w:rsidRPr="000B6C2F" w:rsidRDefault="00240DEE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total(int):</w:t>
            </w:r>
          </w:p>
          <w:p w:rsidR="008E4D20" w:rsidRPr="000B6C2F" w:rsidRDefault="008E4D20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794FED" w:rsidRPr="000B6C2F">
              <w:rPr>
                <w:rFonts w:ascii="Times New Roman" w:hAnsi="Times New Roman" w:cs="Times New Roman"/>
              </w:rPr>
              <w:t xml:space="preserve">size(int): </w:t>
            </w:r>
          </w:p>
          <w:p w:rsidR="00794FED" w:rsidRPr="000B6C2F" w:rsidRDefault="008E4D20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proofErr w:type="gramStart"/>
            <w:r w:rsidR="00794FED" w:rsidRPr="000B6C2F"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794FED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{</w:t>
            </w:r>
          </w:p>
          <w:p w:rsidR="00240DEE" w:rsidRPr="000B6C2F" w:rsidRDefault="00240DEE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ticket_id(string):</w:t>
            </w:r>
          </w:p>
          <w:p w:rsidR="00794FED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date(datetime): </w:t>
            </w:r>
            <w:r w:rsidR="00C64AC6">
              <w:rPr>
                <w:rFonts w:ascii="Times New Roman" w:hAnsi="Times New Roman" w:cs="Times New Roman"/>
              </w:rPr>
              <w:t>YYYY-</w:t>
            </w:r>
            <w:r w:rsidR="00C64AC6">
              <w:rPr>
                <w:rFonts w:ascii="Times New Roman" w:hAnsi="Times New Roman" w:cs="Times New Roman" w:hint="eastAsia"/>
              </w:rPr>
              <w:t>MM</w:t>
            </w:r>
            <w:r w:rsidR="00C64AC6">
              <w:rPr>
                <w:rFonts w:ascii="Times New Roman" w:hAnsi="Times New Roman" w:cs="Times New Roman"/>
              </w:rPr>
              <w:t>-DD HH:</w:t>
            </w:r>
            <w:proofErr w:type="gramStart"/>
            <w:r w:rsidR="00C64AC6"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123B7F" w:rsidRDefault="00123B7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title(string): </w:t>
            </w:r>
          </w:p>
          <w:p w:rsidR="00240DEE" w:rsidRPr="000B6C2F" w:rsidRDefault="00240DEE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type(string):</w:t>
            </w:r>
          </w:p>
          <w:p w:rsidR="00794FED" w:rsidRPr="000B6C2F" w:rsidRDefault="002970F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    amount(string</w:t>
            </w:r>
            <w:r w:rsidR="00794FED" w:rsidRPr="000B6C2F">
              <w:rPr>
                <w:rFonts w:ascii="Times New Roman" w:hAnsi="Times New Roman" w:cs="Times New Roman"/>
              </w:rPr>
              <w:t>):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item(string):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</w:t>
            </w:r>
            <w:bookmarkStart w:id="69" w:name="OLE_LINK52"/>
            <w:bookmarkStart w:id="70" w:name="OLE_LINK53"/>
            <w:r w:rsidRPr="000B6C2F">
              <w:rPr>
                <w:rFonts w:ascii="Times New Roman" w:hAnsi="Times New Roman" w:cs="Times New Roman"/>
              </w:rPr>
              <w:t>status</w:t>
            </w:r>
            <w:bookmarkEnd w:id="69"/>
            <w:bookmarkEnd w:id="70"/>
            <w:r w:rsidRPr="000B6C2F">
              <w:rPr>
                <w:rFonts w:ascii="Times New Roman" w:hAnsi="Times New Roman" w:cs="Times New Roman"/>
              </w:rPr>
              <w:t>(</w:t>
            </w:r>
            <w:r w:rsidR="004A3F99">
              <w:rPr>
                <w:rFonts w:ascii="Times New Roman" w:hAnsi="Times New Roman" w:cs="Times New Roman" w:hint="eastAsia"/>
              </w:rPr>
              <w:t>string</w:t>
            </w:r>
            <w:r w:rsidR="004A3F99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完成，提交中，</w:t>
            </w:r>
            <w:r w:rsidR="004A3F99">
              <w:rPr>
                <w:rFonts w:ascii="Times New Roman" w:hAnsi="Times New Roman" w:cs="Times New Roman" w:hint="eastAsia"/>
              </w:rPr>
              <w:t>处理中，已</w:t>
            </w:r>
            <w:r w:rsidR="004A3F99">
              <w:rPr>
                <w:rFonts w:ascii="Times New Roman" w:hAnsi="Times New Roman" w:cs="Times New Roman"/>
              </w:rPr>
              <w:t>开票</w:t>
            </w:r>
            <w:r w:rsidRPr="000B6C2F">
              <w:rPr>
                <w:rFonts w:ascii="Times New Roman" w:hAnsi="Times New Roman" w:cs="Times New Roman"/>
              </w:rPr>
              <w:t>，已快递</w:t>
            </w:r>
            <w:r w:rsidR="004A3F99">
              <w:rPr>
                <w:rFonts w:ascii="Times New Roman" w:hAnsi="Times New Roman" w:cs="Times New Roman"/>
              </w:rPr>
              <w:t xml:space="preserve">, </w:t>
            </w:r>
            <w:r w:rsidRPr="000B6C2F">
              <w:rPr>
                <w:rFonts w:ascii="Times New Roman" w:hAnsi="Times New Roman" w:cs="Times New Roman"/>
              </w:rPr>
              <w:t>已签收</w:t>
            </w:r>
            <w:r w:rsidRPr="000B6C2F">
              <w:rPr>
                <w:rFonts w:ascii="Times New Roman" w:hAnsi="Times New Roman" w:cs="Times New Roman"/>
              </w:rPr>
              <w:t xml:space="preserve"> </w:t>
            </w:r>
            <w:r w:rsidR="00123B7F">
              <w:rPr>
                <w:rFonts w:ascii="Times New Roman" w:hAnsi="Times New Roman" w:cs="Times New Roman"/>
              </w:rPr>
              <w:t>//</w:t>
            </w:r>
            <w:r w:rsidR="00123B7F">
              <w:rPr>
                <w:rFonts w:ascii="Times New Roman" w:hAnsi="Times New Roman" w:cs="Times New Roman"/>
              </w:rPr>
              <w:t>返回字符串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note</w:t>
            </w:r>
            <w:r w:rsidR="00240DEE">
              <w:rPr>
                <w:rFonts w:ascii="Times New Roman" w:hAnsi="Times New Roman" w:cs="Times New Roman"/>
              </w:rPr>
              <w:t>s</w:t>
            </w:r>
            <w:r w:rsidRPr="000B6C2F">
              <w:rPr>
                <w:rFonts w:ascii="Times New Roman" w:hAnsi="Times New Roman" w:cs="Times New Roman"/>
              </w:rPr>
              <w:t xml:space="preserve">(string): 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bookmarkStart w:id="71" w:name="OLE_LINK54"/>
            <w:bookmarkStart w:id="72" w:name="OLE_LINK55"/>
            <w:r w:rsidRPr="000B6C2F">
              <w:rPr>
                <w:rFonts w:ascii="Times New Roman" w:hAnsi="Times New Roman" w:cs="Times New Roman"/>
              </w:rPr>
              <w:t>operator</w:t>
            </w:r>
            <w:bookmarkEnd w:id="71"/>
            <w:bookmarkEnd w:id="72"/>
            <w:r w:rsidRPr="000B6C2F">
              <w:rPr>
                <w:rFonts w:ascii="Times New Roman" w:hAnsi="Times New Roman" w:cs="Times New Roman"/>
              </w:rPr>
              <w:t>(string): //</w:t>
            </w:r>
            <w:r w:rsidRPr="000B6C2F">
              <w:rPr>
                <w:rFonts w:ascii="Times New Roman" w:hAnsi="Times New Roman" w:cs="Times New Roman"/>
              </w:rPr>
              <w:t>操作人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794FED" w:rsidRPr="000B6C2F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  <w:p w:rsidR="008E4D20" w:rsidRPr="000B6C2F" w:rsidRDefault="00794FED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8E4D20" w:rsidRPr="000B6C2F" w:rsidRDefault="008E4D2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8E4D20" w:rsidRPr="000B6C2F" w:rsidTr="001057BB">
        <w:tc>
          <w:tcPr>
            <w:tcW w:w="95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E4D20" w:rsidRPr="000B6C2F" w:rsidRDefault="008E4D2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E4D20" w:rsidRPr="000B6C2F" w:rsidTr="001057BB">
        <w:tc>
          <w:tcPr>
            <w:tcW w:w="959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E4D20" w:rsidRPr="000B6C2F" w:rsidRDefault="008E4D20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E4D20" w:rsidRPr="000B6C2F" w:rsidRDefault="008E4D20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AA7C2D" w:rsidRPr="000B6C2F" w:rsidRDefault="00AA7C2D" w:rsidP="00AA7C2D">
      <w:pPr>
        <w:rPr>
          <w:rFonts w:ascii="Times New Roman" w:hAnsi="Times New Roman" w:cs="Times New Roman"/>
        </w:rPr>
      </w:pPr>
    </w:p>
    <w:p w:rsidR="00E72099" w:rsidRPr="000B6C2F" w:rsidRDefault="00E72099" w:rsidP="00E72099">
      <w:pPr>
        <w:pStyle w:val="3"/>
        <w:rPr>
          <w:rFonts w:ascii="Times New Roman" w:hAnsi="Times New Roman" w:cs="Times New Roman"/>
        </w:rPr>
      </w:pPr>
      <w:bookmarkStart w:id="73" w:name="_Toc470436892"/>
      <w:r w:rsidRPr="000B6C2F">
        <w:rPr>
          <w:rFonts w:ascii="Times New Roman" w:hAnsi="Times New Roman" w:cs="Times New Roman"/>
        </w:rPr>
        <w:t>2.3.</w:t>
      </w:r>
      <w:r w:rsidR="00680A08">
        <w:rPr>
          <w:rFonts w:ascii="Times New Roman" w:hAnsi="Times New Roman" w:cs="Times New Roman"/>
        </w:rPr>
        <w:t>4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获取账户可开票余额</w:t>
      </w:r>
      <w:bookmarkEnd w:id="7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72099" w:rsidRPr="000B6C2F" w:rsidTr="001057BB">
        <w:tc>
          <w:tcPr>
            <w:tcW w:w="95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</w:t>
            </w:r>
            <w:r w:rsidR="00EF235C" w:rsidRPr="000B6C2F">
              <w:rPr>
                <w:rFonts w:ascii="Times New Roman" w:hAnsi="Times New Roman" w:cs="Times New Roman"/>
              </w:rPr>
              <w:t>账户可</w:t>
            </w:r>
            <w:r w:rsidR="00465031">
              <w:rPr>
                <w:rFonts w:ascii="Times New Roman" w:hAnsi="Times New Roman" w:cs="Times New Roman"/>
              </w:rPr>
              <w:t>开票</w:t>
            </w:r>
            <w:r w:rsidR="00465031">
              <w:rPr>
                <w:rFonts w:ascii="Times New Roman" w:hAnsi="Times New Roman" w:cs="Times New Roman" w:hint="eastAsia"/>
              </w:rPr>
              <w:t>余额</w:t>
            </w:r>
          </w:p>
        </w:tc>
      </w:tr>
      <w:tr w:rsidR="00E72099" w:rsidRPr="000B6C2F" w:rsidTr="001057BB">
        <w:tc>
          <w:tcPr>
            <w:tcW w:w="959" w:type="dxa"/>
            <w:vMerge w:val="restart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B3023" w:rsidRPr="000B6C2F">
              <w:rPr>
                <w:rFonts w:ascii="Times New Roman" w:hAnsi="Times New Roman" w:cs="Times New Roman"/>
              </w:rPr>
              <w:t>GET</w:t>
            </w:r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bookmarkStart w:id="74" w:name="OLE_LINK77"/>
            <w:bookmarkStart w:id="75" w:name="OLE_LINK78"/>
            <w:r w:rsidRPr="000B6C2F">
              <w:rPr>
                <w:rFonts w:ascii="Times New Roman" w:hAnsi="Times New Roman" w:cs="Times New Roman"/>
              </w:rPr>
              <w:t>/v1/</w:t>
            </w:r>
            <w:r w:rsidR="00ED5D77">
              <w:rPr>
                <w:rFonts w:ascii="Times New Roman" w:hAnsi="Times New Roman" w:cs="Times New Roman"/>
              </w:rPr>
              <w:t>aduser/</w:t>
            </w:r>
            <w:r w:rsidRPr="000B6C2F">
              <w:rPr>
                <w:rFonts w:ascii="Times New Roman" w:hAnsi="Times New Roman" w:cs="Times New Roman"/>
              </w:rPr>
              <w:t>faccount/</w:t>
            </w:r>
            <w:bookmarkStart w:id="76" w:name="OLE_LINK48"/>
            <w:bookmarkStart w:id="77" w:name="OLE_LINK49"/>
            <w:r w:rsidR="006A5DFF">
              <w:rPr>
                <w:rFonts w:ascii="Times New Roman" w:hAnsi="Times New Roman" w:cs="Times New Roman"/>
              </w:rPr>
              <w:t>invoice</w:t>
            </w:r>
            <w:bookmarkEnd w:id="76"/>
            <w:bookmarkEnd w:id="77"/>
            <w:r w:rsidR="006A5DFF">
              <w:rPr>
                <w:rFonts w:ascii="Times New Roman" w:hAnsi="Times New Roman" w:cs="Times New Roman"/>
              </w:rPr>
              <w:t>/</w:t>
            </w:r>
            <w:r w:rsidR="00A72B2F" w:rsidRPr="000B6C2F">
              <w:rPr>
                <w:rFonts w:ascii="Times New Roman" w:hAnsi="Times New Roman" w:cs="Times New Roman"/>
              </w:rPr>
              <w:t>balance</w:t>
            </w:r>
            <w:bookmarkEnd w:id="74"/>
            <w:bookmarkEnd w:id="75"/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80A08" w:rsidRPr="000B6C2F" w:rsidRDefault="00680A08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ser_</w:t>
            </w:r>
            <w:r>
              <w:rPr>
                <w:rFonts w:ascii="Times New Roman" w:hAnsi="Times New Roman" w:cs="Times New Roman"/>
              </w:rPr>
              <w:t>id(int):</w:t>
            </w:r>
          </w:p>
          <w:p w:rsidR="00E72099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72099" w:rsidRPr="000B6C2F" w:rsidTr="001057BB">
        <w:tc>
          <w:tcPr>
            <w:tcW w:w="959" w:type="dxa"/>
            <w:vMerge w:val="restart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E72099" w:rsidRPr="000B6C2F" w:rsidTr="001057BB">
        <w:tc>
          <w:tcPr>
            <w:tcW w:w="959" w:type="dxa"/>
            <w:vMerge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E72099" w:rsidRDefault="00E72099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BB6E35" w:rsidRPr="000B6C2F" w:rsidRDefault="00BB6E35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user_id(int):</w:t>
            </w: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2970FF">
              <w:rPr>
                <w:rFonts w:ascii="Times New Roman" w:hAnsi="Times New Roman" w:cs="Times New Roman"/>
              </w:rPr>
              <w:t>invoiced_amount(string</w:t>
            </w:r>
            <w:r w:rsidR="006410AC" w:rsidRPr="000B6C2F">
              <w:rPr>
                <w:rFonts w:ascii="Times New Roman" w:hAnsi="Times New Roman" w:cs="Times New Roman"/>
              </w:rPr>
              <w:t>): //</w:t>
            </w:r>
            <w:r w:rsidR="006410AC" w:rsidRPr="000B6C2F">
              <w:rPr>
                <w:rFonts w:ascii="Times New Roman" w:hAnsi="Times New Roman" w:cs="Times New Roman"/>
              </w:rPr>
              <w:t>已开票金额</w:t>
            </w:r>
          </w:p>
          <w:p w:rsidR="006410AC" w:rsidRPr="000B6C2F" w:rsidRDefault="002970FF" w:rsidP="00680A08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ninvoice_amount(string</w:t>
            </w:r>
            <w:r w:rsidR="006410AC" w:rsidRPr="000B6C2F">
              <w:rPr>
                <w:rFonts w:ascii="Times New Roman" w:hAnsi="Times New Roman" w:cs="Times New Roman"/>
              </w:rPr>
              <w:t>)://</w:t>
            </w:r>
            <w:r w:rsidR="006410AC" w:rsidRPr="000B6C2F">
              <w:rPr>
                <w:rFonts w:ascii="Times New Roman" w:hAnsi="Times New Roman" w:cs="Times New Roman"/>
              </w:rPr>
              <w:t>未开票金额</w:t>
            </w: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E72099" w:rsidRPr="000B6C2F" w:rsidTr="001057BB">
        <w:tc>
          <w:tcPr>
            <w:tcW w:w="95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72099" w:rsidRPr="000B6C2F" w:rsidTr="001057BB">
        <w:tc>
          <w:tcPr>
            <w:tcW w:w="959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72099" w:rsidRPr="000B6C2F" w:rsidRDefault="00E72099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72099" w:rsidRPr="000B6C2F" w:rsidRDefault="00E72099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72099" w:rsidRDefault="00E72099" w:rsidP="00AA7C2D">
      <w:pPr>
        <w:rPr>
          <w:rFonts w:ascii="Times New Roman" w:hAnsi="Times New Roman" w:cs="Times New Roman"/>
        </w:rPr>
      </w:pPr>
    </w:p>
    <w:p w:rsidR="00680A08" w:rsidRDefault="00F53F38" w:rsidP="00C308F9">
      <w:pPr>
        <w:pStyle w:val="3"/>
      </w:pPr>
      <w:bookmarkStart w:id="78" w:name="_Toc470436893"/>
      <w:r>
        <w:rPr>
          <w:rFonts w:hint="eastAsia"/>
        </w:rPr>
        <w:lastRenderedPageBreak/>
        <w:t>2.3.5</w:t>
      </w:r>
      <w:r w:rsidR="00C308F9">
        <w:t xml:space="preserve"> </w:t>
      </w:r>
      <w:r w:rsidR="007F4993">
        <w:rPr>
          <w:rFonts w:hint="eastAsia"/>
        </w:rPr>
        <w:t>审核</w:t>
      </w:r>
      <w:r w:rsidR="00C308F9">
        <w:rPr>
          <w:rFonts w:hint="eastAsia"/>
        </w:rPr>
        <w:t>开票请求</w:t>
      </w:r>
      <w:bookmarkEnd w:id="7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53BD1" w:rsidRPr="000B6C2F" w:rsidTr="00450CB5">
        <w:tc>
          <w:tcPr>
            <w:tcW w:w="959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53BD1" w:rsidRPr="000B6C2F" w:rsidRDefault="0030576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处理开票请求</w:t>
            </w:r>
          </w:p>
        </w:tc>
      </w:tr>
      <w:tr w:rsidR="00053BD1" w:rsidRPr="000B6C2F" w:rsidTr="00450CB5">
        <w:tc>
          <w:tcPr>
            <w:tcW w:w="959" w:type="dxa"/>
            <w:vMerge w:val="restart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53BD1" w:rsidRPr="000B6C2F" w:rsidTr="00450CB5">
        <w:tc>
          <w:tcPr>
            <w:tcW w:w="959" w:type="dxa"/>
            <w:vMerge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53BD1" w:rsidRPr="000B6C2F" w:rsidRDefault="00CB731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 POST</w:t>
            </w:r>
          </w:p>
        </w:tc>
      </w:tr>
      <w:tr w:rsidR="00053BD1" w:rsidRPr="000B6C2F" w:rsidTr="00450CB5">
        <w:tc>
          <w:tcPr>
            <w:tcW w:w="959" w:type="dxa"/>
            <w:vMerge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53BD1" w:rsidRPr="000B6C2F" w:rsidRDefault="00053BD1" w:rsidP="00A8606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24623F">
              <w:rPr>
                <w:rFonts w:ascii="Times New Roman" w:hAnsi="Times New Roman" w:cs="Times New Roman"/>
              </w:rPr>
              <w:t>aduser/</w:t>
            </w:r>
            <w:r w:rsidRPr="000B6C2F">
              <w:rPr>
                <w:rFonts w:ascii="Times New Roman" w:hAnsi="Times New Roman" w:cs="Times New Roman"/>
              </w:rPr>
              <w:t>faccount/</w:t>
            </w:r>
            <w:r>
              <w:rPr>
                <w:rFonts w:ascii="Times New Roman" w:hAnsi="Times New Roman" w:cs="Times New Roman"/>
              </w:rPr>
              <w:t>invoice/</w:t>
            </w:r>
            <w:r w:rsidR="00A8606B">
              <w:rPr>
                <w:rFonts w:ascii="Times New Roman" w:hAnsi="Times New Roman" w:cs="Times New Roman"/>
              </w:rPr>
              <w:t>audit</w:t>
            </w:r>
          </w:p>
        </w:tc>
      </w:tr>
      <w:tr w:rsidR="00053BD1" w:rsidRPr="000B6C2F" w:rsidTr="00450CB5">
        <w:tc>
          <w:tcPr>
            <w:tcW w:w="959" w:type="dxa"/>
            <w:vMerge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53BD1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05762" w:rsidRDefault="00816145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cket_id</w:t>
            </w:r>
            <w:r w:rsidR="00305762">
              <w:rPr>
                <w:rFonts w:ascii="Times New Roman" w:hAnsi="Times New Roman" w:cs="Times New Roman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[] //</w:t>
            </w:r>
            <w:r>
              <w:rPr>
                <w:rFonts w:ascii="Times New Roman" w:hAnsi="Times New Roman" w:cs="Times New Roman" w:hint="eastAsia"/>
              </w:rPr>
              <w:t>开票请求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列表</w:t>
            </w:r>
          </w:p>
          <w:p w:rsidR="007F4993" w:rsidRDefault="00A75A2A" w:rsidP="007F499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udit</w:t>
            </w:r>
            <w:r w:rsidR="007F4993">
              <w:rPr>
                <w:rFonts w:ascii="Times New Roman" w:hAnsi="Times New Roman" w:cs="Times New Roman"/>
              </w:rPr>
              <w:t>(string): //</w:t>
            </w:r>
            <w:r w:rsidR="00343296">
              <w:rPr>
                <w:rFonts w:ascii="Times New Roman" w:hAnsi="Times New Roman" w:cs="Times New Roman" w:hint="eastAsia"/>
              </w:rPr>
              <w:t>审核通过，审核失败</w:t>
            </w:r>
          </w:p>
          <w:p w:rsidR="00305762" w:rsidRPr="000B6C2F" w:rsidRDefault="007F4993" w:rsidP="007F499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审核拒绝的原因</w:t>
            </w:r>
          </w:p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53BD1" w:rsidRPr="000B6C2F" w:rsidTr="00450CB5">
        <w:tc>
          <w:tcPr>
            <w:tcW w:w="959" w:type="dxa"/>
            <w:vMerge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53BD1" w:rsidRPr="000B6C2F" w:rsidTr="00450CB5">
        <w:tc>
          <w:tcPr>
            <w:tcW w:w="959" w:type="dxa"/>
            <w:vMerge w:val="restart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53BD1" w:rsidRPr="000B6C2F" w:rsidTr="00450CB5">
        <w:tc>
          <w:tcPr>
            <w:tcW w:w="959" w:type="dxa"/>
            <w:vMerge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53BD1" w:rsidRPr="000B6C2F" w:rsidTr="00450CB5">
        <w:tc>
          <w:tcPr>
            <w:tcW w:w="959" w:type="dxa"/>
            <w:vMerge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53BD1" w:rsidRPr="000B6C2F" w:rsidRDefault="00053BD1" w:rsidP="00450CB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053BD1" w:rsidRDefault="00053BD1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131EB4" w:rsidRPr="000B6C2F" w:rsidRDefault="00131EB4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131EB4">
              <w:rPr>
                <w:rFonts w:ascii="Times New Roman" w:hAnsi="Times New Roman" w:cs="Times New Roman"/>
              </w:rPr>
              <w:t>updateIds</w:t>
            </w:r>
            <w:r>
              <w:rPr>
                <w:rFonts w:ascii="Times New Roman" w:hAnsi="Times New Roman" w:cs="Times New Roman"/>
              </w:rPr>
              <w:t>:[]//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成功处理</w:t>
            </w:r>
            <w:r w:rsidR="000326EE"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开票请求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053BD1" w:rsidRPr="000B6C2F" w:rsidRDefault="00053BD1" w:rsidP="00305762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305762">
              <w:rPr>
                <w:rFonts w:ascii="Times New Roman" w:hAnsi="Times New Roman" w:cs="Times New Roman"/>
              </w:rPr>
              <w:t>status(</w:t>
            </w:r>
            <w:r w:rsidR="004A3F99">
              <w:rPr>
                <w:rFonts w:ascii="Times New Roman" w:hAnsi="Times New Roman" w:cs="Times New Roman"/>
              </w:rPr>
              <w:t xml:space="preserve">string): </w:t>
            </w:r>
            <w:r w:rsidR="00A75A2A">
              <w:rPr>
                <w:rFonts w:ascii="Times New Roman" w:hAnsi="Times New Roman" w:cs="Times New Roman" w:hint="eastAsia"/>
              </w:rPr>
              <w:t>开票</w:t>
            </w:r>
            <w:r w:rsidR="0040708E" w:rsidRPr="000B6C2F">
              <w:rPr>
                <w:rFonts w:ascii="Times New Roman" w:hAnsi="Times New Roman" w:cs="Times New Roman"/>
              </w:rPr>
              <w:t>状态</w:t>
            </w:r>
            <w:r w:rsidR="0040708E">
              <w:rPr>
                <w:rFonts w:ascii="Times New Roman" w:hAnsi="Times New Roman" w:cs="Times New Roman" w:hint="eastAsia"/>
              </w:rPr>
              <w:t>, //</w:t>
            </w:r>
            <w:r w:rsidR="004A3F99" w:rsidRPr="000B6C2F">
              <w:rPr>
                <w:rFonts w:ascii="Times New Roman" w:hAnsi="Times New Roman" w:cs="Times New Roman"/>
              </w:rPr>
              <w:t>完成，提交中，</w:t>
            </w:r>
            <w:r w:rsidR="004A3F99">
              <w:rPr>
                <w:rFonts w:ascii="Times New Roman" w:hAnsi="Times New Roman" w:cs="Times New Roman" w:hint="eastAsia"/>
              </w:rPr>
              <w:t>处理中，已</w:t>
            </w:r>
            <w:r w:rsidR="004A3F99">
              <w:rPr>
                <w:rFonts w:ascii="Times New Roman" w:hAnsi="Times New Roman" w:cs="Times New Roman"/>
              </w:rPr>
              <w:t>开票</w:t>
            </w:r>
            <w:r w:rsidR="004A3F99" w:rsidRPr="000B6C2F">
              <w:rPr>
                <w:rFonts w:ascii="Times New Roman" w:hAnsi="Times New Roman" w:cs="Times New Roman"/>
              </w:rPr>
              <w:t>，已快递</w:t>
            </w:r>
            <w:r w:rsidR="004A3F99">
              <w:rPr>
                <w:rFonts w:ascii="Times New Roman" w:hAnsi="Times New Roman" w:cs="Times New Roman"/>
              </w:rPr>
              <w:t xml:space="preserve">, </w:t>
            </w:r>
            <w:r w:rsidR="004A3F99" w:rsidRPr="000B6C2F">
              <w:rPr>
                <w:rFonts w:ascii="Times New Roman" w:hAnsi="Times New Roman" w:cs="Times New Roman"/>
              </w:rPr>
              <w:t>已签收</w:t>
            </w:r>
            <w:r w:rsidR="004A3F99" w:rsidRPr="000B6C2F">
              <w:rPr>
                <w:rFonts w:ascii="Times New Roman" w:hAnsi="Times New Roman" w:cs="Times New Roman"/>
              </w:rPr>
              <w:t xml:space="preserve"> </w:t>
            </w:r>
            <w:r w:rsidR="004A3F99">
              <w:rPr>
                <w:rFonts w:ascii="Times New Roman" w:hAnsi="Times New Roman" w:cs="Times New Roman"/>
              </w:rPr>
              <w:t>//</w:t>
            </w:r>
            <w:r w:rsidR="004A3F99">
              <w:rPr>
                <w:rFonts w:ascii="Times New Roman" w:hAnsi="Times New Roman" w:cs="Times New Roman"/>
              </w:rPr>
              <w:t>返回字符串</w:t>
            </w:r>
          </w:p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053BD1" w:rsidRPr="000B6C2F" w:rsidTr="00450CB5">
        <w:tc>
          <w:tcPr>
            <w:tcW w:w="959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53BD1" w:rsidRPr="000B6C2F" w:rsidTr="00450CB5">
        <w:tc>
          <w:tcPr>
            <w:tcW w:w="959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53BD1" w:rsidRPr="000B6C2F" w:rsidRDefault="00053BD1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308F9" w:rsidRDefault="00C308F9" w:rsidP="00AA7C2D">
      <w:pPr>
        <w:rPr>
          <w:rFonts w:ascii="Times New Roman" w:hAnsi="Times New Roman" w:cs="Times New Roman"/>
        </w:rPr>
      </w:pPr>
    </w:p>
    <w:p w:rsidR="00C308F9" w:rsidRDefault="00C308F9" w:rsidP="00C308F9">
      <w:pPr>
        <w:pStyle w:val="3"/>
      </w:pPr>
      <w:bookmarkStart w:id="79" w:name="_Toc470436894"/>
      <w:r>
        <w:rPr>
          <w:rFonts w:hint="eastAsia"/>
        </w:rPr>
        <w:t xml:space="preserve">2.3.6 </w:t>
      </w:r>
      <w:r>
        <w:rPr>
          <w:rFonts w:hint="eastAsia"/>
        </w:rPr>
        <w:t>开具发票</w:t>
      </w:r>
      <w:bookmarkEnd w:id="7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70057" w:rsidRPr="000B6C2F" w:rsidTr="00450CB5">
        <w:tc>
          <w:tcPr>
            <w:tcW w:w="95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处理开票请求</w:t>
            </w:r>
          </w:p>
        </w:tc>
      </w:tr>
      <w:tr w:rsidR="00070057" w:rsidRPr="000B6C2F" w:rsidTr="00450CB5">
        <w:tc>
          <w:tcPr>
            <w:tcW w:w="959" w:type="dxa"/>
            <w:vMerge w:val="restart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70057" w:rsidRPr="000B6C2F" w:rsidTr="00450CB5">
        <w:tc>
          <w:tcPr>
            <w:tcW w:w="959" w:type="dxa"/>
            <w:vMerge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70057" w:rsidRPr="000B6C2F" w:rsidRDefault="00CB731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 POST</w:t>
            </w:r>
          </w:p>
        </w:tc>
      </w:tr>
      <w:tr w:rsidR="00070057" w:rsidRPr="000B6C2F" w:rsidTr="00450CB5">
        <w:tc>
          <w:tcPr>
            <w:tcW w:w="959" w:type="dxa"/>
            <w:vMerge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E54558">
              <w:rPr>
                <w:rFonts w:ascii="Times New Roman" w:hAnsi="Times New Roman" w:cs="Times New Roman"/>
              </w:rPr>
              <w:t>aduser/</w:t>
            </w:r>
            <w:r w:rsidRPr="000B6C2F">
              <w:rPr>
                <w:rFonts w:ascii="Times New Roman" w:hAnsi="Times New Roman" w:cs="Times New Roman"/>
              </w:rPr>
              <w:t>faccount/</w:t>
            </w:r>
            <w:r>
              <w:rPr>
                <w:rFonts w:ascii="Times New Roman" w:hAnsi="Times New Roman" w:cs="Times New Roman"/>
              </w:rPr>
              <w:t>invoice/process</w:t>
            </w:r>
          </w:p>
        </w:tc>
      </w:tr>
      <w:tr w:rsidR="00070057" w:rsidRPr="000B6C2F" w:rsidTr="00450CB5">
        <w:tc>
          <w:tcPr>
            <w:tcW w:w="959" w:type="dxa"/>
            <w:vMerge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70057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70057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cket_id(string):</w:t>
            </w:r>
          </w:p>
          <w:p w:rsidR="00070057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F53F38">
              <w:rPr>
                <w:rFonts w:ascii="Times New Roman" w:hAnsi="Times New Roman" w:cs="Times New Roman"/>
              </w:rPr>
              <w:t>tax_info_ticket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发票号</w:t>
            </w:r>
          </w:p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}</w:t>
            </w:r>
          </w:p>
        </w:tc>
      </w:tr>
      <w:tr w:rsidR="00070057" w:rsidRPr="000B6C2F" w:rsidTr="00450CB5">
        <w:tc>
          <w:tcPr>
            <w:tcW w:w="959" w:type="dxa"/>
            <w:vMerge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70057" w:rsidRPr="000B6C2F" w:rsidTr="00450CB5">
        <w:tc>
          <w:tcPr>
            <w:tcW w:w="959" w:type="dxa"/>
            <w:vMerge w:val="restart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70057" w:rsidRPr="000B6C2F" w:rsidTr="00450CB5">
        <w:tc>
          <w:tcPr>
            <w:tcW w:w="959" w:type="dxa"/>
            <w:vMerge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70057" w:rsidRPr="000B6C2F" w:rsidTr="00450CB5">
        <w:tc>
          <w:tcPr>
            <w:tcW w:w="959" w:type="dxa"/>
            <w:vMerge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70057" w:rsidRPr="000B6C2F" w:rsidRDefault="00070057" w:rsidP="00450CB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070057" w:rsidRPr="000B6C2F" w:rsidRDefault="00070057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070057" w:rsidRPr="000B6C2F" w:rsidRDefault="00070057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4A3F99" w:rsidRPr="000B6C2F">
              <w:rPr>
                <w:rFonts w:ascii="Times New Roman" w:hAnsi="Times New Roman" w:cs="Times New Roman"/>
              </w:rPr>
              <w:t>status(</w:t>
            </w:r>
            <w:r w:rsidR="004A3F99">
              <w:rPr>
                <w:rFonts w:ascii="Times New Roman" w:hAnsi="Times New Roman" w:cs="Times New Roman" w:hint="eastAsia"/>
              </w:rPr>
              <w:t>string</w:t>
            </w:r>
            <w:r w:rsidR="004A3F99">
              <w:rPr>
                <w:rFonts w:ascii="Times New Roman" w:hAnsi="Times New Roman" w:cs="Times New Roman"/>
              </w:rPr>
              <w:t xml:space="preserve">): </w:t>
            </w:r>
            <w:r w:rsidR="004A3F99" w:rsidRPr="000B6C2F">
              <w:rPr>
                <w:rFonts w:ascii="Times New Roman" w:hAnsi="Times New Roman" w:cs="Times New Roman"/>
              </w:rPr>
              <w:t>完成，提交中，</w:t>
            </w:r>
            <w:r w:rsidR="004A3F99">
              <w:rPr>
                <w:rFonts w:ascii="Times New Roman" w:hAnsi="Times New Roman" w:cs="Times New Roman" w:hint="eastAsia"/>
              </w:rPr>
              <w:t>处理中，已</w:t>
            </w:r>
            <w:r w:rsidR="004A3F99">
              <w:rPr>
                <w:rFonts w:ascii="Times New Roman" w:hAnsi="Times New Roman" w:cs="Times New Roman"/>
              </w:rPr>
              <w:t>开票</w:t>
            </w:r>
            <w:r w:rsidR="004A3F99" w:rsidRPr="000B6C2F">
              <w:rPr>
                <w:rFonts w:ascii="Times New Roman" w:hAnsi="Times New Roman" w:cs="Times New Roman"/>
              </w:rPr>
              <w:t>，已快递</w:t>
            </w:r>
            <w:r w:rsidR="004A3F99">
              <w:rPr>
                <w:rFonts w:ascii="Times New Roman" w:hAnsi="Times New Roman" w:cs="Times New Roman"/>
              </w:rPr>
              <w:t xml:space="preserve">, </w:t>
            </w:r>
            <w:r w:rsidR="004A3F99" w:rsidRPr="000B6C2F">
              <w:rPr>
                <w:rFonts w:ascii="Times New Roman" w:hAnsi="Times New Roman" w:cs="Times New Roman"/>
              </w:rPr>
              <w:t>已签收</w:t>
            </w:r>
            <w:r w:rsidR="004A3F99" w:rsidRPr="000B6C2F">
              <w:rPr>
                <w:rFonts w:ascii="Times New Roman" w:hAnsi="Times New Roman" w:cs="Times New Roman"/>
              </w:rPr>
              <w:t xml:space="preserve"> </w:t>
            </w:r>
            <w:r w:rsidR="004A3F99">
              <w:rPr>
                <w:rFonts w:ascii="Times New Roman" w:hAnsi="Times New Roman" w:cs="Times New Roman"/>
              </w:rPr>
              <w:t>//</w:t>
            </w:r>
            <w:r w:rsidR="004A3F99">
              <w:rPr>
                <w:rFonts w:ascii="Times New Roman" w:hAnsi="Times New Roman" w:cs="Times New Roman"/>
              </w:rPr>
              <w:t>返回字符串</w:t>
            </w:r>
          </w:p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070057" w:rsidRPr="000B6C2F" w:rsidTr="00450CB5">
        <w:tc>
          <w:tcPr>
            <w:tcW w:w="95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70057" w:rsidRPr="000B6C2F" w:rsidTr="00450CB5">
        <w:tc>
          <w:tcPr>
            <w:tcW w:w="95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70057" w:rsidRPr="000B6C2F" w:rsidRDefault="00070057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308F9" w:rsidRDefault="00C308F9" w:rsidP="00AA7C2D">
      <w:pPr>
        <w:rPr>
          <w:rFonts w:ascii="Times New Roman" w:hAnsi="Times New Roman" w:cs="Times New Roman"/>
        </w:rPr>
      </w:pPr>
    </w:p>
    <w:p w:rsidR="00C308F9" w:rsidRDefault="00C308F9" w:rsidP="00C308F9">
      <w:pPr>
        <w:pStyle w:val="3"/>
      </w:pPr>
      <w:bookmarkStart w:id="80" w:name="_Toc470436895"/>
      <w:r>
        <w:rPr>
          <w:rFonts w:hint="eastAsia"/>
        </w:rPr>
        <w:t xml:space="preserve">2.3.7 </w:t>
      </w:r>
      <w:r>
        <w:rPr>
          <w:rFonts w:hint="eastAsia"/>
        </w:rPr>
        <w:t>快递发票</w:t>
      </w:r>
      <w:bookmarkEnd w:id="8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53F38" w:rsidRPr="000B6C2F" w:rsidTr="00450CB5">
        <w:tc>
          <w:tcPr>
            <w:tcW w:w="95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快递发票</w:t>
            </w:r>
          </w:p>
        </w:tc>
      </w:tr>
      <w:tr w:rsidR="00F53F38" w:rsidRPr="000B6C2F" w:rsidTr="00450CB5">
        <w:tc>
          <w:tcPr>
            <w:tcW w:w="959" w:type="dxa"/>
            <w:vMerge w:val="restart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53F38" w:rsidRPr="000B6C2F" w:rsidTr="00450CB5">
        <w:tc>
          <w:tcPr>
            <w:tcW w:w="959" w:type="dxa"/>
            <w:vMerge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53F38" w:rsidRPr="000B6C2F" w:rsidRDefault="00CB731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 POST</w:t>
            </w:r>
          </w:p>
        </w:tc>
      </w:tr>
      <w:tr w:rsidR="00F53F38" w:rsidRPr="000B6C2F" w:rsidTr="00450CB5">
        <w:tc>
          <w:tcPr>
            <w:tcW w:w="959" w:type="dxa"/>
            <w:vMerge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E54558">
              <w:rPr>
                <w:rFonts w:ascii="Times New Roman" w:hAnsi="Times New Roman" w:cs="Times New Roman"/>
              </w:rPr>
              <w:t>aduser/</w:t>
            </w:r>
            <w:r w:rsidRPr="000B6C2F">
              <w:rPr>
                <w:rFonts w:ascii="Times New Roman" w:hAnsi="Times New Roman" w:cs="Times New Roman"/>
              </w:rPr>
              <w:t>faccount/</w:t>
            </w:r>
            <w:r>
              <w:rPr>
                <w:rFonts w:ascii="Times New Roman" w:hAnsi="Times New Roman" w:cs="Times New Roman"/>
              </w:rPr>
              <w:t>invoice/</w:t>
            </w:r>
            <w:r w:rsidR="00477BCF">
              <w:rPr>
                <w:rFonts w:ascii="Times New Roman" w:hAnsi="Times New Roman" w:cs="Times New Roman"/>
              </w:rPr>
              <w:t>delivery</w:t>
            </w:r>
          </w:p>
        </w:tc>
      </w:tr>
      <w:tr w:rsidR="00F53F38" w:rsidRPr="000B6C2F" w:rsidTr="00450CB5">
        <w:tc>
          <w:tcPr>
            <w:tcW w:w="959" w:type="dxa"/>
            <w:vMerge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53F38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326EE" w:rsidRDefault="000326EE" w:rsidP="000326E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cket_id: //</w:t>
            </w:r>
            <w:r>
              <w:rPr>
                <w:rFonts w:ascii="Times New Roman" w:hAnsi="Times New Roman" w:cs="Times New Roman" w:hint="eastAsia"/>
              </w:rPr>
              <w:t>开票请求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列表</w:t>
            </w:r>
          </w:p>
          <w:p w:rsidR="00413F3C" w:rsidRDefault="00413F3C" w:rsidP="000326E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post_name: </w:t>
            </w:r>
            <w:r>
              <w:rPr>
                <w:rFonts w:ascii="Times New Roman" w:hAnsi="Times New Roman" w:cs="Times New Roman"/>
              </w:rPr>
              <w:t>//</w:t>
            </w:r>
            <w:r>
              <w:rPr>
                <w:rFonts w:ascii="Times New Roman" w:hAnsi="Times New Roman" w:cs="Times New Roman" w:hint="eastAsia"/>
              </w:rPr>
              <w:t>快递名</w:t>
            </w:r>
          </w:p>
          <w:p w:rsidR="00413F3C" w:rsidRDefault="00413F3C" w:rsidP="000326E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ost_id:</w:t>
            </w:r>
            <w:r>
              <w:rPr>
                <w:rFonts w:ascii="Times New Roman" w:hAnsi="Times New Roman" w:cs="Times New Roman"/>
              </w:rPr>
              <w:t>//</w:t>
            </w:r>
            <w:r>
              <w:rPr>
                <w:rFonts w:ascii="Times New Roman" w:hAnsi="Times New Roman" w:cs="Times New Roman" w:hint="eastAsia"/>
              </w:rPr>
              <w:t>快递号</w:t>
            </w:r>
          </w:p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53F38" w:rsidRPr="000B6C2F" w:rsidTr="00450CB5">
        <w:tc>
          <w:tcPr>
            <w:tcW w:w="959" w:type="dxa"/>
            <w:vMerge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53F38" w:rsidRPr="000B6C2F" w:rsidTr="00450CB5">
        <w:tc>
          <w:tcPr>
            <w:tcW w:w="959" w:type="dxa"/>
            <w:vMerge w:val="restart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53F38" w:rsidRPr="000B6C2F" w:rsidTr="00450CB5">
        <w:tc>
          <w:tcPr>
            <w:tcW w:w="959" w:type="dxa"/>
            <w:vMerge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53F38" w:rsidRPr="000B6C2F" w:rsidTr="00450CB5">
        <w:tc>
          <w:tcPr>
            <w:tcW w:w="959" w:type="dxa"/>
            <w:vMerge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53F38" w:rsidRPr="000B6C2F" w:rsidRDefault="00F53F38" w:rsidP="00450CB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F53F38" w:rsidRPr="000B6C2F" w:rsidRDefault="00F53F38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F53F38" w:rsidRPr="000B6C2F" w:rsidRDefault="00F53F38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4A3F99" w:rsidRPr="000B6C2F">
              <w:rPr>
                <w:rFonts w:ascii="Times New Roman" w:hAnsi="Times New Roman" w:cs="Times New Roman"/>
              </w:rPr>
              <w:t>status(</w:t>
            </w:r>
            <w:r w:rsidR="004A3F99">
              <w:rPr>
                <w:rFonts w:ascii="Times New Roman" w:hAnsi="Times New Roman" w:cs="Times New Roman" w:hint="eastAsia"/>
              </w:rPr>
              <w:t>string</w:t>
            </w:r>
            <w:r w:rsidR="004A3F99">
              <w:rPr>
                <w:rFonts w:ascii="Times New Roman" w:hAnsi="Times New Roman" w:cs="Times New Roman"/>
              </w:rPr>
              <w:t xml:space="preserve">): </w:t>
            </w:r>
            <w:r w:rsidR="004A3F99" w:rsidRPr="000B6C2F">
              <w:rPr>
                <w:rFonts w:ascii="Times New Roman" w:hAnsi="Times New Roman" w:cs="Times New Roman"/>
              </w:rPr>
              <w:t>完成，提交中，</w:t>
            </w:r>
            <w:r w:rsidR="004A3F99">
              <w:rPr>
                <w:rFonts w:ascii="Times New Roman" w:hAnsi="Times New Roman" w:cs="Times New Roman" w:hint="eastAsia"/>
              </w:rPr>
              <w:t>处理中，已</w:t>
            </w:r>
            <w:r w:rsidR="004A3F99">
              <w:rPr>
                <w:rFonts w:ascii="Times New Roman" w:hAnsi="Times New Roman" w:cs="Times New Roman"/>
              </w:rPr>
              <w:t>开票</w:t>
            </w:r>
            <w:r w:rsidR="004A3F99" w:rsidRPr="000B6C2F">
              <w:rPr>
                <w:rFonts w:ascii="Times New Roman" w:hAnsi="Times New Roman" w:cs="Times New Roman"/>
              </w:rPr>
              <w:t>，已快递</w:t>
            </w:r>
            <w:r w:rsidR="004A3F99">
              <w:rPr>
                <w:rFonts w:ascii="Times New Roman" w:hAnsi="Times New Roman" w:cs="Times New Roman"/>
              </w:rPr>
              <w:t xml:space="preserve">, </w:t>
            </w:r>
            <w:r w:rsidR="004A3F99" w:rsidRPr="000B6C2F">
              <w:rPr>
                <w:rFonts w:ascii="Times New Roman" w:hAnsi="Times New Roman" w:cs="Times New Roman"/>
              </w:rPr>
              <w:t>已签收</w:t>
            </w:r>
            <w:r w:rsidR="004A3F99" w:rsidRPr="000B6C2F">
              <w:rPr>
                <w:rFonts w:ascii="Times New Roman" w:hAnsi="Times New Roman" w:cs="Times New Roman"/>
              </w:rPr>
              <w:t xml:space="preserve"> </w:t>
            </w:r>
            <w:r w:rsidR="004A3F99">
              <w:rPr>
                <w:rFonts w:ascii="Times New Roman" w:hAnsi="Times New Roman" w:cs="Times New Roman"/>
              </w:rPr>
              <w:t>//</w:t>
            </w:r>
            <w:r w:rsidR="004A3F99">
              <w:rPr>
                <w:rFonts w:ascii="Times New Roman" w:hAnsi="Times New Roman" w:cs="Times New Roman"/>
              </w:rPr>
              <w:t>返回字符串</w:t>
            </w:r>
          </w:p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F53F38" w:rsidRPr="000B6C2F" w:rsidTr="00450CB5">
        <w:tc>
          <w:tcPr>
            <w:tcW w:w="95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53F38" w:rsidRPr="000B6C2F" w:rsidTr="00450CB5">
        <w:tc>
          <w:tcPr>
            <w:tcW w:w="95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53F38" w:rsidRPr="000B6C2F" w:rsidRDefault="00F53F38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308F9" w:rsidRDefault="00C308F9" w:rsidP="00AA7C2D">
      <w:pPr>
        <w:rPr>
          <w:rFonts w:ascii="Times New Roman" w:hAnsi="Times New Roman" w:cs="Times New Roman"/>
        </w:rPr>
      </w:pPr>
    </w:p>
    <w:p w:rsidR="00C308F9" w:rsidRDefault="00C308F9" w:rsidP="00C308F9">
      <w:pPr>
        <w:pStyle w:val="3"/>
      </w:pPr>
      <w:bookmarkStart w:id="81" w:name="_Toc470436896"/>
      <w:r>
        <w:rPr>
          <w:rFonts w:hint="eastAsia"/>
        </w:rPr>
        <w:t xml:space="preserve">2.3.8 </w:t>
      </w:r>
      <w:r>
        <w:rPr>
          <w:rFonts w:hint="eastAsia"/>
        </w:rPr>
        <w:t>完成开票</w:t>
      </w:r>
      <w:bookmarkEnd w:id="8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313800" w:rsidRPr="000B6C2F" w:rsidTr="00450CB5">
        <w:tc>
          <w:tcPr>
            <w:tcW w:w="959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完成发票</w:t>
            </w:r>
          </w:p>
        </w:tc>
      </w:tr>
      <w:tr w:rsidR="00313800" w:rsidRPr="000B6C2F" w:rsidTr="00450CB5">
        <w:tc>
          <w:tcPr>
            <w:tcW w:w="959" w:type="dxa"/>
            <w:vMerge w:val="restart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313800" w:rsidRPr="000B6C2F" w:rsidTr="00450CB5">
        <w:tc>
          <w:tcPr>
            <w:tcW w:w="959" w:type="dxa"/>
            <w:vMerge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13800" w:rsidRPr="000B6C2F" w:rsidRDefault="00CB731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 POST</w:t>
            </w:r>
          </w:p>
        </w:tc>
      </w:tr>
      <w:tr w:rsidR="00313800" w:rsidRPr="000B6C2F" w:rsidTr="00450CB5">
        <w:tc>
          <w:tcPr>
            <w:tcW w:w="959" w:type="dxa"/>
            <w:vMerge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313800" w:rsidRPr="000B6C2F" w:rsidRDefault="00313800" w:rsidP="0031380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E54558">
              <w:rPr>
                <w:rFonts w:ascii="Times New Roman" w:hAnsi="Times New Roman" w:cs="Times New Roman"/>
              </w:rPr>
              <w:t>aduser/</w:t>
            </w:r>
            <w:r w:rsidRPr="000B6C2F">
              <w:rPr>
                <w:rFonts w:ascii="Times New Roman" w:hAnsi="Times New Roman" w:cs="Times New Roman"/>
              </w:rPr>
              <w:t>faccount/</w:t>
            </w:r>
            <w:r>
              <w:rPr>
                <w:rFonts w:ascii="Times New Roman" w:hAnsi="Times New Roman" w:cs="Times New Roman"/>
              </w:rPr>
              <w:t>invoice/finish</w:t>
            </w:r>
          </w:p>
        </w:tc>
      </w:tr>
      <w:tr w:rsidR="00313800" w:rsidRPr="000B6C2F" w:rsidTr="00450CB5">
        <w:tc>
          <w:tcPr>
            <w:tcW w:w="959" w:type="dxa"/>
            <w:vMerge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313800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2B4A24" w:rsidRDefault="002B4A24" w:rsidP="002B4A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icket_id: [] //</w:t>
            </w:r>
            <w:r>
              <w:rPr>
                <w:rFonts w:ascii="Times New Roman" w:hAnsi="Times New Roman" w:cs="Times New Roman" w:hint="eastAsia"/>
              </w:rPr>
              <w:t>开票请求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列表</w:t>
            </w:r>
          </w:p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313800" w:rsidRPr="000B6C2F" w:rsidTr="00450CB5">
        <w:tc>
          <w:tcPr>
            <w:tcW w:w="959" w:type="dxa"/>
            <w:vMerge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13800" w:rsidRPr="000B6C2F" w:rsidTr="00450CB5">
        <w:tc>
          <w:tcPr>
            <w:tcW w:w="959" w:type="dxa"/>
            <w:vMerge w:val="restart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313800" w:rsidRPr="000B6C2F" w:rsidTr="00450CB5">
        <w:tc>
          <w:tcPr>
            <w:tcW w:w="959" w:type="dxa"/>
            <w:vMerge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313800" w:rsidRPr="000B6C2F" w:rsidTr="00450CB5">
        <w:tc>
          <w:tcPr>
            <w:tcW w:w="959" w:type="dxa"/>
            <w:vMerge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313800" w:rsidRPr="000B6C2F" w:rsidRDefault="00313800" w:rsidP="00450CB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313800" w:rsidRDefault="00313800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CB7312" w:rsidRPr="000B6C2F" w:rsidRDefault="00CB7312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updateIds([string]):</w:t>
            </w:r>
          </w:p>
          <w:p w:rsidR="00313800" w:rsidRPr="000B6C2F" w:rsidRDefault="00313800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4A3F99" w:rsidRPr="000B6C2F">
              <w:rPr>
                <w:rFonts w:ascii="Times New Roman" w:hAnsi="Times New Roman" w:cs="Times New Roman"/>
              </w:rPr>
              <w:t>status(</w:t>
            </w:r>
            <w:r w:rsidR="004A3F99">
              <w:rPr>
                <w:rFonts w:ascii="Times New Roman" w:hAnsi="Times New Roman" w:cs="Times New Roman" w:hint="eastAsia"/>
              </w:rPr>
              <w:t>string</w:t>
            </w:r>
            <w:r w:rsidR="004A3F99">
              <w:rPr>
                <w:rFonts w:ascii="Times New Roman" w:hAnsi="Times New Roman" w:cs="Times New Roman"/>
              </w:rPr>
              <w:t xml:space="preserve">): </w:t>
            </w:r>
            <w:r w:rsidR="004A3F99" w:rsidRPr="000B6C2F">
              <w:rPr>
                <w:rFonts w:ascii="Times New Roman" w:hAnsi="Times New Roman" w:cs="Times New Roman"/>
              </w:rPr>
              <w:t>完成，提交中，</w:t>
            </w:r>
            <w:r w:rsidR="004A3F99">
              <w:rPr>
                <w:rFonts w:ascii="Times New Roman" w:hAnsi="Times New Roman" w:cs="Times New Roman" w:hint="eastAsia"/>
              </w:rPr>
              <w:t>处理中，已</w:t>
            </w:r>
            <w:r w:rsidR="004A3F99">
              <w:rPr>
                <w:rFonts w:ascii="Times New Roman" w:hAnsi="Times New Roman" w:cs="Times New Roman"/>
              </w:rPr>
              <w:t>开票</w:t>
            </w:r>
            <w:r w:rsidR="004A3F99" w:rsidRPr="000B6C2F">
              <w:rPr>
                <w:rFonts w:ascii="Times New Roman" w:hAnsi="Times New Roman" w:cs="Times New Roman"/>
              </w:rPr>
              <w:t>，已快递</w:t>
            </w:r>
            <w:r w:rsidR="004A3F99">
              <w:rPr>
                <w:rFonts w:ascii="Times New Roman" w:hAnsi="Times New Roman" w:cs="Times New Roman"/>
              </w:rPr>
              <w:t xml:space="preserve">, </w:t>
            </w:r>
            <w:r w:rsidR="004A3F99" w:rsidRPr="000B6C2F">
              <w:rPr>
                <w:rFonts w:ascii="Times New Roman" w:hAnsi="Times New Roman" w:cs="Times New Roman"/>
              </w:rPr>
              <w:t>已签收</w:t>
            </w:r>
            <w:r w:rsidR="004A3F99" w:rsidRPr="000B6C2F">
              <w:rPr>
                <w:rFonts w:ascii="Times New Roman" w:hAnsi="Times New Roman" w:cs="Times New Roman"/>
              </w:rPr>
              <w:t xml:space="preserve"> </w:t>
            </w:r>
            <w:r w:rsidR="004A3F99">
              <w:rPr>
                <w:rFonts w:ascii="Times New Roman" w:hAnsi="Times New Roman" w:cs="Times New Roman"/>
              </w:rPr>
              <w:t>//</w:t>
            </w:r>
            <w:r w:rsidR="004A3F99">
              <w:rPr>
                <w:rFonts w:ascii="Times New Roman" w:hAnsi="Times New Roman" w:cs="Times New Roman"/>
              </w:rPr>
              <w:t>返回字符串</w:t>
            </w:r>
          </w:p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313800" w:rsidRPr="000B6C2F" w:rsidTr="00450CB5">
        <w:tc>
          <w:tcPr>
            <w:tcW w:w="959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13800" w:rsidRPr="000B6C2F" w:rsidTr="00450CB5">
        <w:tc>
          <w:tcPr>
            <w:tcW w:w="959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13800" w:rsidRPr="000B6C2F" w:rsidRDefault="00313800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308F9" w:rsidRDefault="00C308F9" w:rsidP="00C308F9"/>
    <w:p w:rsidR="00685E5B" w:rsidRDefault="00685E5B" w:rsidP="00685E5B">
      <w:pPr>
        <w:pStyle w:val="3"/>
      </w:pPr>
      <w:bookmarkStart w:id="82" w:name="_Toc470436897"/>
      <w:r>
        <w:rPr>
          <w:rFonts w:hint="eastAsia"/>
        </w:rPr>
        <w:t xml:space="preserve">2.3.9 </w:t>
      </w:r>
      <w:r>
        <w:rPr>
          <w:rFonts w:hint="eastAsia"/>
        </w:rPr>
        <w:t>处理用户充</w:t>
      </w:r>
      <w:proofErr w:type="gramStart"/>
      <w:r>
        <w:rPr>
          <w:rFonts w:hint="eastAsia"/>
        </w:rPr>
        <w:t>值失败</w:t>
      </w:r>
      <w:proofErr w:type="gramEnd"/>
      <w:r>
        <w:rPr>
          <w:rFonts w:hint="eastAsia"/>
        </w:rPr>
        <w:t>问题</w:t>
      </w:r>
      <w:bookmarkEnd w:id="8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274953" w:rsidRPr="000B6C2F" w:rsidTr="00FB2CF6">
        <w:tc>
          <w:tcPr>
            <w:tcW w:w="95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274953" w:rsidRPr="000B6C2F" w:rsidRDefault="00DD3734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处理用户充</w:t>
            </w:r>
            <w:proofErr w:type="gramStart"/>
            <w:r>
              <w:rPr>
                <w:rFonts w:ascii="Times New Roman" w:hAnsi="Times New Roman" w:cs="Times New Roman" w:hint="eastAsia"/>
              </w:rPr>
              <w:t>值失败</w:t>
            </w:r>
            <w:proofErr w:type="gramEnd"/>
            <w:r>
              <w:rPr>
                <w:rFonts w:ascii="Times New Roman" w:hAnsi="Times New Roman" w:cs="Times New Roman" w:hint="eastAsia"/>
              </w:rPr>
              <w:t>问题</w:t>
            </w:r>
          </w:p>
        </w:tc>
      </w:tr>
      <w:tr w:rsidR="00274953" w:rsidRPr="000B6C2F" w:rsidTr="00FB2CF6">
        <w:tc>
          <w:tcPr>
            <w:tcW w:w="959" w:type="dxa"/>
            <w:vMerge w:val="restart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274953" w:rsidRPr="000B6C2F" w:rsidTr="00FB2CF6">
        <w:tc>
          <w:tcPr>
            <w:tcW w:w="959" w:type="dxa"/>
            <w:vMerge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274953" w:rsidRPr="000B6C2F" w:rsidTr="00FB2CF6">
        <w:tc>
          <w:tcPr>
            <w:tcW w:w="959" w:type="dxa"/>
            <w:vMerge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274953" w:rsidRPr="000B6C2F" w:rsidRDefault="00274953" w:rsidP="00E5455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DD3734">
              <w:rPr>
                <w:rFonts w:ascii="Times New Roman" w:hAnsi="Times New Roman" w:cs="Times New Roman"/>
              </w:rPr>
              <w:t>aduser/</w:t>
            </w:r>
            <w:r w:rsidRPr="000B6C2F">
              <w:rPr>
                <w:rFonts w:ascii="Times New Roman" w:hAnsi="Times New Roman" w:cs="Times New Roman"/>
              </w:rPr>
              <w:t>faccount/</w:t>
            </w:r>
            <w:r w:rsidR="00C7404C">
              <w:rPr>
                <w:rFonts w:ascii="Times New Roman" w:hAnsi="Times New Roman" w:cs="Times New Roman"/>
              </w:rPr>
              <w:t>re</w:t>
            </w:r>
            <w:r w:rsidR="00E54558">
              <w:rPr>
                <w:rFonts w:ascii="Times New Roman" w:hAnsi="Times New Roman" w:cs="Times New Roman"/>
              </w:rPr>
              <w:t>charge/update</w:t>
            </w:r>
          </w:p>
        </w:tc>
      </w:tr>
      <w:tr w:rsidR="00274953" w:rsidRPr="000B6C2F" w:rsidTr="00FB2CF6">
        <w:tc>
          <w:tcPr>
            <w:tcW w:w="959" w:type="dxa"/>
            <w:vMerge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274953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Params,</w:t>
            </w:r>
          </w:p>
          <w:p w:rsidR="00F46C01" w:rsidRDefault="00F46C0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ser_id(int)</w:t>
            </w:r>
            <w:r>
              <w:rPr>
                <w:rFonts w:ascii="Times New Roman" w:hAnsi="Times New Roman" w:cs="Times New Roman"/>
              </w:rPr>
              <w:t>:</w:t>
            </w:r>
          </w:p>
          <w:p w:rsidR="00C7404C" w:rsidRDefault="00C7404C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arge_id(string)://</w:t>
            </w:r>
            <w:r>
              <w:rPr>
                <w:rFonts w:ascii="Times New Roman" w:hAnsi="Times New Roman" w:cs="Times New Roman" w:hint="eastAsia"/>
              </w:rPr>
              <w:t>内部充值号</w:t>
            </w:r>
          </w:p>
          <w:p w:rsidR="00F46C01" w:rsidRDefault="00C7404C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404C">
              <w:rPr>
                <w:rFonts w:ascii="Times New Roman" w:hAnsi="Times New Roman" w:cs="Times New Roman"/>
              </w:rPr>
              <w:t>ticket_no</w:t>
            </w:r>
            <w:r w:rsidRPr="00C7404C">
              <w:rPr>
                <w:rFonts w:ascii="Times New Roman" w:hAnsi="Times New Roman" w:cs="Times New Roman" w:hint="eastAsia"/>
              </w:rPr>
              <w:t xml:space="preserve"> </w:t>
            </w:r>
            <w:r w:rsidR="00F46C01">
              <w:rPr>
                <w:rFonts w:ascii="Times New Roman" w:hAnsi="Times New Roman" w:cs="Times New Roman" w:hint="eastAsia"/>
              </w:rPr>
              <w:t>(string):</w:t>
            </w:r>
            <w:r>
              <w:rPr>
                <w:rFonts w:ascii="Times New Roman" w:hAnsi="Times New Roman" w:cs="Times New Roman"/>
              </w:rPr>
              <w:t>//</w:t>
            </w:r>
            <w:r>
              <w:rPr>
                <w:rFonts w:ascii="Times New Roman" w:hAnsi="Times New Roman" w:cs="Times New Roman" w:hint="eastAsia"/>
              </w:rPr>
              <w:t>充值流水号</w:t>
            </w:r>
          </w:p>
          <w:p w:rsidR="00F46C01" w:rsidRDefault="00F46C0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tus(string): </w:t>
            </w:r>
            <w:r w:rsidR="000A1660">
              <w:rPr>
                <w:rFonts w:ascii="Times New Roman" w:hAnsi="Times New Roman" w:cs="Times New Roman"/>
              </w:rPr>
              <w:t>//</w:t>
            </w:r>
            <w:r w:rsidR="000A1660" w:rsidRPr="000A1660">
              <w:rPr>
                <w:rFonts w:ascii="Times New Roman" w:hAnsi="Times New Roman" w:cs="Times New Roman" w:hint="eastAsia"/>
              </w:rPr>
              <w:t>充</w:t>
            </w:r>
            <w:proofErr w:type="gramStart"/>
            <w:r w:rsidR="000A1660" w:rsidRPr="000A1660">
              <w:rPr>
                <w:rFonts w:ascii="Times New Roman" w:hAnsi="Times New Roman" w:cs="Times New Roman" w:hint="eastAsia"/>
              </w:rPr>
              <w:t>值成功</w:t>
            </w:r>
            <w:proofErr w:type="gramEnd"/>
            <w:r w:rsidR="000A1660">
              <w:rPr>
                <w:rFonts w:ascii="Times New Roman" w:hAnsi="Times New Roman" w:cs="Times New Roman" w:hint="eastAsia"/>
              </w:rPr>
              <w:t>,</w:t>
            </w:r>
            <w:r w:rsidR="000A1660">
              <w:rPr>
                <w:rFonts w:hint="eastAsia"/>
              </w:rPr>
              <w:t xml:space="preserve"> </w:t>
            </w:r>
            <w:r w:rsidR="000A1660" w:rsidRPr="000A1660">
              <w:rPr>
                <w:rFonts w:ascii="Times New Roman" w:hAnsi="Times New Roman" w:cs="Times New Roman" w:hint="eastAsia"/>
              </w:rPr>
              <w:t>充值失败</w:t>
            </w:r>
          </w:p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274953" w:rsidRPr="000B6C2F" w:rsidTr="00FB2CF6">
        <w:tc>
          <w:tcPr>
            <w:tcW w:w="959" w:type="dxa"/>
            <w:vMerge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74953" w:rsidRPr="000B6C2F" w:rsidTr="00FB2CF6">
        <w:tc>
          <w:tcPr>
            <w:tcW w:w="959" w:type="dxa"/>
            <w:vMerge w:val="restart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274953" w:rsidRPr="000B6C2F" w:rsidTr="00FB2CF6">
        <w:tc>
          <w:tcPr>
            <w:tcW w:w="959" w:type="dxa"/>
            <w:vMerge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274953" w:rsidRPr="000B6C2F" w:rsidTr="00FB2CF6">
        <w:tc>
          <w:tcPr>
            <w:tcW w:w="959" w:type="dxa"/>
            <w:vMerge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274953" w:rsidRPr="000B6C2F" w:rsidRDefault="00274953" w:rsidP="00FB2CF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274953" w:rsidRDefault="00274953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C05015" w:rsidRPr="000B6C2F" w:rsidRDefault="00C05015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harge_status(string):</w:t>
            </w:r>
          </w:p>
          <w:p w:rsidR="00274953" w:rsidRPr="000B6C2F" w:rsidRDefault="000A1660" w:rsidP="000A166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}</w:t>
            </w:r>
          </w:p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274953" w:rsidRPr="000B6C2F" w:rsidTr="00FB2CF6">
        <w:tc>
          <w:tcPr>
            <w:tcW w:w="95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74953" w:rsidRPr="000B6C2F" w:rsidTr="00FB2CF6">
        <w:tc>
          <w:tcPr>
            <w:tcW w:w="95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74953" w:rsidRPr="000B6C2F" w:rsidRDefault="00274953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85E5B" w:rsidRDefault="00685E5B" w:rsidP="00C308F9"/>
    <w:p w:rsidR="004F11A1" w:rsidRPr="004F11A1" w:rsidRDefault="004F11A1" w:rsidP="004F11A1">
      <w:pPr>
        <w:pStyle w:val="3"/>
        <w:rPr>
          <w:rFonts w:ascii="Times New Roman" w:hAnsi="Times New Roman" w:cs="Times New Roman"/>
        </w:rPr>
      </w:pPr>
      <w:bookmarkStart w:id="83" w:name="_Toc470436898"/>
      <w:r w:rsidRPr="004F11A1">
        <w:rPr>
          <w:rFonts w:ascii="Times New Roman" w:hAnsi="Times New Roman" w:cs="Times New Roman"/>
        </w:rPr>
        <w:t xml:space="preserve">2.3.10 </w:t>
      </w:r>
      <w:r w:rsidRPr="004F11A1">
        <w:rPr>
          <w:rFonts w:ascii="Times New Roman" w:hAnsi="Times New Roman" w:cs="Times New Roman"/>
        </w:rPr>
        <w:t>获取账</w:t>
      </w:r>
      <w:r w:rsidRPr="004F11A1">
        <w:rPr>
          <w:rFonts w:ascii="Times New Roman" w:hAnsi="Times New Roman" w:cs="Times New Roman" w:hint="eastAsia"/>
        </w:rPr>
        <w:t>户</w:t>
      </w:r>
      <w:r w:rsidRPr="004F11A1">
        <w:rPr>
          <w:rFonts w:ascii="Times New Roman" w:hAnsi="Times New Roman" w:cs="Times New Roman"/>
        </w:rPr>
        <w:t>余额</w:t>
      </w:r>
      <w:bookmarkEnd w:id="8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4F11A1" w:rsidRPr="000B6C2F" w:rsidTr="00E8675E">
        <w:tc>
          <w:tcPr>
            <w:tcW w:w="95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</w:t>
            </w:r>
            <w:r>
              <w:rPr>
                <w:rFonts w:ascii="Times New Roman" w:hAnsi="Times New Roman" w:cs="Times New Roman"/>
              </w:rPr>
              <w:t>账户</w:t>
            </w:r>
            <w:r>
              <w:rPr>
                <w:rFonts w:ascii="Times New Roman" w:hAnsi="Times New Roman" w:cs="Times New Roman" w:hint="eastAsia"/>
              </w:rPr>
              <w:t>余额</w:t>
            </w:r>
          </w:p>
        </w:tc>
      </w:tr>
      <w:tr w:rsidR="004F11A1" w:rsidRPr="000B6C2F" w:rsidTr="00E8675E">
        <w:tc>
          <w:tcPr>
            <w:tcW w:w="959" w:type="dxa"/>
            <w:vMerge w:val="restart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4F11A1" w:rsidRPr="000B6C2F" w:rsidTr="00E8675E">
        <w:tc>
          <w:tcPr>
            <w:tcW w:w="959" w:type="dxa"/>
            <w:vMerge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4F11A1" w:rsidRPr="000B6C2F" w:rsidTr="00E8675E">
        <w:tc>
          <w:tcPr>
            <w:tcW w:w="959" w:type="dxa"/>
            <w:vMerge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r w:rsidRPr="00DD15BB">
              <w:rPr>
                <w:rFonts w:ascii="Times New Roman" w:hAnsi="Times New Roman" w:cs="Times New Roman"/>
              </w:rPr>
              <w:t>/v1/aduser/faccount/balance</w:t>
            </w:r>
          </w:p>
        </w:tc>
      </w:tr>
      <w:tr w:rsidR="004F11A1" w:rsidRPr="000B6C2F" w:rsidTr="00E8675E">
        <w:tc>
          <w:tcPr>
            <w:tcW w:w="959" w:type="dxa"/>
            <w:vMerge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4F11A1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ser_</w:t>
            </w:r>
            <w:r>
              <w:rPr>
                <w:rFonts w:ascii="Times New Roman" w:hAnsi="Times New Roman" w:cs="Times New Roman"/>
              </w:rPr>
              <w:t>id(int):</w:t>
            </w:r>
          </w:p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4F11A1" w:rsidRPr="000B6C2F" w:rsidTr="00E8675E">
        <w:tc>
          <w:tcPr>
            <w:tcW w:w="959" w:type="dxa"/>
            <w:vMerge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F11A1" w:rsidRPr="000B6C2F" w:rsidTr="00E8675E">
        <w:tc>
          <w:tcPr>
            <w:tcW w:w="959" w:type="dxa"/>
            <w:vMerge w:val="restart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4F11A1" w:rsidRPr="000B6C2F" w:rsidTr="00E8675E">
        <w:tc>
          <w:tcPr>
            <w:tcW w:w="959" w:type="dxa"/>
            <w:vMerge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4F11A1" w:rsidRPr="000B6C2F" w:rsidTr="00E8675E">
        <w:tc>
          <w:tcPr>
            <w:tcW w:w="959" w:type="dxa"/>
            <w:vMerge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4F11A1" w:rsidRPr="000B6C2F" w:rsidRDefault="004F11A1" w:rsidP="00E8675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4F11A1" w:rsidRDefault="004F11A1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4F11A1" w:rsidRPr="004F11A1" w:rsidRDefault="004F11A1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4F11A1">
              <w:rPr>
                <w:rFonts w:ascii="Times New Roman" w:hAnsi="Times New Roman" w:cs="Times New Roman"/>
              </w:rPr>
              <w:t xml:space="preserve">  user_id(int): </w:t>
            </w:r>
          </w:p>
          <w:p w:rsidR="004F11A1" w:rsidRPr="004F11A1" w:rsidRDefault="004F11A1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4F11A1">
              <w:rPr>
                <w:rFonts w:ascii="Times New Roman" w:hAnsi="Times New Roman" w:cs="Times New Roman"/>
              </w:rPr>
              <w:t xml:space="preserve">  </w:t>
            </w:r>
            <w:r w:rsidR="00F24275" w:rsidRPr="00F24275">
              <w:rPr>
                <w:rFonts w:ascii="Times New Roman" w:hAnsi="Times New Roman" w:cs="Times New Roman"/>
              </w:rPr>
              <w:t xml:space="preserve">balance </w:t>
            </w:r>
            <w:r w:rsidR="00F24275">
              <w:rPr>
                <w:rFonts w:ascii="Times New Roman" w:hAnsi="Times New Roman" w:cs="Times New Roman"/>
              </w:rPr>
              <w:t>(string):</w:t>
            </w:r>
          </w:p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}</w:t>
            </w:r>
          </w:p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4F11A1" w:rsidRPr="000B6C2F" w:rsidTr="00E8675E">
        <w:tc>
          <w:tcPr>
            <w:tcW w:w="95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F11A1" w:rsidRPr="000B6C2F" w:rsidTr="00E8675E">
        <w:tc>
          <w:tcPr>
            <w:tcW w:w="95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F11A1" w:rsidRPr="000B6C2F" w:rsidRDefault="004F11A1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4F11A1" w:rsidRDefault="004F11A1" w:rsidP="00C308F9"/>
    <w:p w:rsidR="002970FF" w:rsidRPr="00C308F9" w:rsidRDefault="002970FF" w:rsidP="00C308F9"/>
    <w:p w:rsidR="00322D86" w:rsidRPr="000B6C2F" w:rsidRDefault="00322D86" w:rsidP="003F0EFC">
      <w:pPr>
        <w:pStyle w:val="2"/>
        <w:rPr>
          <w:rFonts w:ascii="Times New Roman" w:hAnsi="Times New Roman" w:cs="Times New Roman"/>
        </w:rPr>
      </w:pPr>
      <w:bookmarkStart w:id="84" w:name="_Toc470436899"/>
      <w:r w:rsidRPr="000B6C2F">
        <w:rPr>
          <w:rFonts w:ascii="Times New Roman" w:hAnsi="Times New Roman" w:cs="Times New Roman"/>
        </w:rPr>
        <w:t xml:space="preserve">2.4 </w:t>
      </w:r>
      <w:r w:rsidRPr="000B6C2F">
        <w:rPr>
          <w:rFonts w:ascii="Times New Roman" w:hAnsi="Times New Roman" w:cs="Times New Roman"/>
        </w:rPr>
        <w:t>广告</w:t>
      </w:r>
      <w:r w:rsidR="00724B9D">
        <w:rPr>
          <w:rFonts w:ascii="Times New Roman" w:hAnsi="Times New Roman" w:cs="Times New Roman" w:hint="eastAsia"/>
        </w:rPr>
        <w:t>主广告管理</w:t>
      </w:r>
      <w:bookmarkEnd w:id="84"/>
    </w:p>
    <w:p w:rsidR="003F0EFC" w:rsidRPr="000B6C2F" w:rsidRDefault="00141298" w:rsidP="00292EE6">
      <w:pPr>
        <w:pStyle w:val="3"/>
        <w:rPr>
          <w:rFonts w:ascii="Times New Roman" w:hAnsi="Times New Roman" w:cs="Times New Roman"/>
        </w:rPr>
      </w:pPr>
      <w:bookmarkStart w:id="85" w:name="_Toc470436900"/>
      <w:r w:rsidRPr="000B6C2F">
        <w:rPr>
          <w:rFonts w:ascii="Times New Roman" w:hAnsi="Times New Roman" w:cs="Times New Roman"/>
        </w:rPr>
        <w:t xml:space="preserve">2.4.1 </w:t>
      </w:r>
      <w:r w:rsidRPr="000B6C2F">
        <w:rPr>
          <w:rFonts w:ascii="Times New Roman" w:hAnsi="Times New Roman" w:cs="Times New Roman"/>
        </w:rPr>
        <w:t>获取广告计划列表</w:t>
      </w:r>
      <w:bookmarkEnd w:id="8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5B3023" w:rsidRPr="000B6C2F" w:rsidTr="001057BB">
        <w:tc>
          <w:tcPr>
            <w:tcW w:w="95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</w:t>
            </w:r>
            <w:r w:rsidR="0027240F" w:rsidRPr="000B6C2F">
              <w:rPr>
                <w:rFonts w:ascii="Times New Roman" w:hAnsi="Times New Roman" w:cs="Times New Roman"/>
              </w:rPr>
              <w:t>广告计划列表</w:t>
            </w:r>
          </w:p>
        </w:tc>
      </w:tr>
      <w:tr w:rsidR="005B3023" w:rsidRPr="000B6C2F" w:rsidTr="001057BB">
        <w:tc>
          <w:tcPr>
            <w:tcW w:w="959" w:type="dxa"/>
            <w:vMerge w:val="restart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5B3023" w:rsidRPr="000B6C2F" w:rsidRDefault="005B3023" w:rsidP="00912B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912B53">
              <w:rPr>
                <w:rFonts w:ascii="Times New Roman" w:hAnsi="Times New Roman" w:cs="Times New Roman"/>
              </w:rPr>
              <w:t>aduser/</w:t>
            </w:r>
            <w:r w:rsidR="004679D7" w:rsidRPr="000B6C2F">
              <w:rPr>
                <w:rFonts w:ascii="Times New Roman" w:hAnsi="Times New Roman" w:cs="Times New Roman"/>
              </w:rPr>
              <w:t>ad</w:t>
            </w:r>
            <w:r w:rsidR="00912B53">
              <w:rPr>
                <w:rFonts w:ascii="Times New Roman" w:hAnsi="Times New Roman" w:cs="Times New Roman"/>
              </w:rPr>
              <w:t>s</w:t>
            </w:r>
            <w:r w:rsidR="004679D7" w:rsidRPr="000B6C2F">
              <w:rPr>
                <w:rFonts w:ascii="Times New Roman" w:hAnsi="Times New Roman" w:cs="Times New Roman"/>
              </w:rPr>
              <w:t>/plan/list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7112B" w:rsidRPr="000B6C2F" w:rsidRDefault="0037112B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 //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dex(int): //start from 0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//items per page, default 10</w:t>
            </w:r>
          </w:p>
          <w:p w:rsidR="00293E01" w:rsidRPr="000B6C2F" w:rsidRDefault="00293E01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ort</w:t>
            </w:r>
            <w:r>
              <w:rPr>
                <w:rFonts w:ascii="Times New Roman" w:hAnsi="Times New Roman" w:cs="Times New Roman"/>
              </w:rPr>
              <w:t>(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//optional, </w:t>
            </w:r>
            <w:r>
              <w:rPr>
                <w:rFonts w:ascii="Times New Roman" w:hAnsi="Times New Roman" w:cs="Times New Roman" w:hint="eastAsia"/>
              </w:rPr>
              <w:t>创建</w:t>
            </w:r>
            <w:proofErr w:type="gramStart"/>
            <w:r>
              <w:rPr>
                <w:rFonts w:ascii="Times New Roman" w:hAnsi="Times New Roman" w:cs="Times New Roman" w:hint="eastAsia"/>
              </w:rPr>
              <w:t>时间</w:t>
            </w:r>
            <w:r w:rsidR="0024734B">
              <w:rPr>
                <w:rFonts w:ascii="Times New Roman" w:hAnsi="Times New Roman" w:cs="Times New Roman" w:hint="eastAsia"/>
              </w:rPr>
              <w:t>增序</w:t>
            </w:r>
            <w:proofErr w:type="gramEnd"/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24734B">
              <w:rPr>
                <w:rFonts w:ascii="Times New Roman" w:hAnsi="Times New Roman" w:cs="Times New Roman" w:hint="eastAsia"/>
              </w:rPr>
              <w:t>创建时间减序，</w:t>
            </w:r>
            <w:r w:rsidR="002C2DFE">
              <w:rPr>
                <w:rFonts w:ascii="Times New Roman" w:hAnsi="Times New Roman" w:cs="Times New Roman" w:hint="eastAsia"/>
              </w:rPr>
              <w:t>更新</w:t>
            </w:r>
            <w:r>
              <w:rPr>
                <w:rFonts w:ascii="Times New Roman" w:hAnsi="Times New Roman" w:cs="Times New Roman" w:hint="eastAsia"/>
              </w:rPr>
              <w:t>时间</w:t>
            </w:r>
            <w:r w:rsidR="00A401CD">
              <w:rPr>
                <w:rFonts w:ascii="Times New Roman" w:hAnsi="Times New Roman" w:cs="Times New Roman" w:hint="eastAsia"/>
              </w:rPr>
              <w:t>减序</w:t>
            </w:r>
          </w:p>
          <w:p w:rsidR="005B3023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5B3023" w:rsidRPr="000B6C2F" w:rsidTr="001057BB">
        <w:tc>
          <w:tcPr>
            <w:tcW w:w="959" w:type="dxa"/>
            <w:vMerge w:val="restart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5B3023" w:rsidRPr="000B6C2F" w:rsidTr="001057BB">
        <w:tc>
          <w:tcPr>
            <w:tcW w:w="959" w:type="dxa"/>
            <w:vMerge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5B3023" w:rsidRPr="000B6C2F" w:rsidRDefault="005B3023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5B3023" w:rsidRPr="000B6C2F" w:rsidRDefault="005B3023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5B3023" w:rsidRPr="000B6C2F" w:rsidRDefault="005B3023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5B3023" w:rsidRDefault="005B3023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3124EF" w:rsidRPr="000B6C2F" w:rsidRDefault="003124E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: 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size(int): items as required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proofErr w:type="gramStart"/>
            <w:r w:rsidRPr="000B6C2F"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{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plan_</w:t>
            </w:r>
            <w:r w:rsidRPr="000B6C2F">
              <w:rPr>
                <w:rFonts w:ascii="Times New Roman" w:hAnsi="Times New Roman" w:cs="Times New Roman"/>
              </w:rPr>
              <w:t>id(</w:t>
            </w:r>
            <w:r w:rsidR="00AD0FA1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D84D6F" w:rsidRPr="000B6C2F">
              <w:rPr>
                <w:rFonts w:ascii="Times New Roman" w:hAnsi="Times New Roman" w:cs="Times New Roman"/>
              </w:rPr>
              <w:t xml:space="preserve"> //plan_id</w:t>
            </w:r>
          </w:p>
          <w:p w:rsidR="001057BB" w:rsidRPr="000B6C2F" w:rsidRDefault="005145C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plan_</w:t>
            </w:r>
            <w:r w:rsidR="001057BB" w:rsidRPr="000B6C2F">
              <w:rPr>
                <w:rFonts w:ascii="Times New Roman" w:hAnsi="Times New Roman" w:cs="Times New Roman"/>
              </w:rPr>
              <w:t>name(strin):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start_time(datetime):</w:t>
            </w:r>
            <w:r w:rsidR="00C64AC6">
              <w:rPr>
                <w:rFonts w:ascii="Times New Roman" w:hAnsi="Times New Roman" w:cs="Times New Roman"/>
              </w:rPr>
              <w:t xml:space="preserve"> YYYY-</w:t>
            </w:r>
            <w:r w:rsidR="00C64AC6">
              <w:rPr>
                <w:rFonts w:ascii="Times New Roman" w:hAnsi="Times New Roman" w:cs="Times New Roman" w:hint="eastAsia"/>
              </w:rPr>
              <w:t>MM</w:t>
            </w:r>
            <w:r w:rsidR="00C64AC6">
              <w:rPr>
                <w:rFonts w:ascii="Times New Roman" w:hAnsi="Times New Roman" w:cs="Times New Roman"/>
              </w:rPr>
              <w:t xml:space="preserve">-DD </w:t>
            </w:r>
            <w:proofErr w:type="gramStart"/>
            <w:r w:rsidR="00C64AC6">
              <w:rPr>
                <w:rFonts w:ascii="Times New Roman" w:hAnsi="Times New Roman" w:cs="Times New Roman"/>
              </w:rPr>
              <w:t>HH:</w:t>
            </w:r>
            <w:r w:rsidR="00BE1950">
              <w:rPr>
                <w:rFonts w:ascii="Times New Roman" w:hAnsi="Times New Roman" w:cs="Times New Roman"/>
              </w:rPr>
              <w:t>00:00</w:t>
            </w:r>
            <w:proofErr w:type="gramEnd"/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end_time(datetime):</w:t>
            </w:r>
            <w:r w:rsidR="00C64AC6">
              <w:rPr>
                <w:rFonts w:ascii="Times New Roman" w:hAnsi="Times New Roman" w:cs="Times New Roman"/>
              </w:rPr>
              <w:t xml:space="preserve"> YYYY-</w:t>
            </w:r>
            <w:r w:rsidR="00C64AC6">
              <w:rPr>
                <w:rFonts w:ascii="Times New Roman" w:hAnsi="Times New Roman" w:cs="Times New Roman" w:hint="eastAsia"/>
              </w:rPr>
              <w:t>MM</w:t>
            </w:r>
            <w:r w:rsidR="00BE1950">
              <w:rPr>
                <w:rFonts w:ascii="Times New Roman" w:hAnsi="Times New Roman" w:cs="Times New Roman"/>
              </w:rPr>
              <w:t xml:space="preserve">-DD </w:t>
            </w:r>
            <w:proofErr w:type="gramStart"/>
            <w:r w:rsidR="00BE1950">
              <w:rPr>
                <w:rFonts w:ascii="Times New Roman" w:hAnsi="Times New Roman" w:cs="Times New Roman"/>
              </w:rPr>
              <w:t>HH:00:00</w:t>
            </w:r>
            <w:proofErr w:type="gramEnd"/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budget(</w:t>
            </w:r>
            <w:r w:rsidR="00DE1701" w:rsidRPr="000B6C2F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 //</w:t>
            </w:r>
            <w:r w:rsidRPr="000B6C2F">
              <w:rPr>
                <w:rFonts w:ascii="Times New Roman" w:hAnsi="Times New Roman" w:cs="Times New Roman"/>
              </w:rPr>
              <w:t>广告投放预算</w:t>
            </w:r>
            <w:r w:rsidR="00DE1701" w:rsidRPr="000B6C2F">
              <w:rPr>
                <w:rFonts w:ascii="Times New Roman" w:hAnsi="Times New Roman" w:cs="Times New Roman"/>
              </w:rPr>
              <w:t>，单位分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C70A9A" w:rsidRPr="00C70A9A">
              <w:rPr>
                <w:rFonts w:ascii="Times New Roman" w:hAnsi="Times New Roman" w:cs="Times New Roman"/>
              </w:rPr>
              <w:t xml:space="preserve">plan_status </w:t>
            </w:r>
            <w:r w:rsidR="005145CC" w:rsidRPr="000B6C2F">
              <w:rPr>
                <w:rFonts w:ascii="Times New Roman" w:hAnsi="Times New Roman" w:cs="Times New Roman"/>
              </w:rPr>
              <w:t>(</w:t>
            </w:r>
            <w:r w:rsidR="00D83E0A">
              <w:rPr>
                <w:rFonts w:ascii="Times New Roman" w:hAnsi="Times New Roman" w:cs="Times New Roman" w:hint="eastAsia"/>
              </w:rPr>
              <w:t>string</w:t>
            </w:r>
            <w:r w:rsidR="005145CC" w:rsidRPr="000B6C2F">
              <w:rPr>
                <w:rFonts w:ascii="Times New Roman" w:hAnsi="Times New Roman" w:cs="Times New Roman"/>
              </w:rPr>
              <w:t xml:space="preserve">): </w:t>
            </w:r>
            <w:r w:rsidR="005145CC" w:rsidRPr="000B6C2F">
              <w:rPr>
                <w:rFonts w:ascii="Times New Roman" w:hAnsi="Times New Roman" w:cs="Times New Roman"/>
              </w:rPr>
              <w:t>状态</w:t>
            </w:r>
            <w:r w:rsidR="00C02B15">
              <w:rPr>
                <w:rFonts w:ascii="Times New Roman" w:hAnsi="Times New Roman" w:cs="Times New Roman"/>
              </w:rPr>
              <w:t xml:space="preserve">: </w:t>
            </w:r>
            <w:r w:rsidR="00C77AB8" w:rsidRPr="000B6C2F">
              <w:rPr>
                <w:rFonts w:ascii="Times New Roman" w:hAnsi="Times New Roman" w:cs="Times New Roman"/>
              </w:rPr>
              <w:t>投放中</w:t>
            </w:r>
            <w:r w:rsidR="005145CC" w:rsidRPr="000B6C2F">
              <w:rPr>
                <w:rFonts w:ascii="Times New Roman" w:hAnsi="Times New Roman" w:cs="Times New Roman"/>
              </w:rPr>
              <w:t>，</w:t>
            </w:r>
            <w:r w:rsidR="002F58CA" w:rsidRPr="000B6C2F">
              <w:rPr>
                <w:rFonts w:ascii="Times New Roman" w:hAnsi="Times New Roman" w:cs="Times New Roman"/>
              </w:rPr>
              <w:t>未启动，暂停</w:t>
            </w:r>
          </w:p>
          <w:p w:rsidR="00EA696C" w:rsidRDefault="00EA696C" w:rsidP="00D83E0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      </w:t>
            </w:r>
            <w:r w:rsidR="00C70A9A" w:rsidRPr="00C70A9A">
              <w:rPr>
                <w:rFonts w:ascii="Times New Roman" w:hAnsi="Times New Roman" w:cs="Times New Roman"/>
              </w:rPr>
              <w:t>plan_cycle</w:t>
            </w:r>
            <w:r w:rsidR="00C70A9A">
              <w:rPr>
                <w:rFonts w:ascii="Times New Roman" w:hAnsi="Times New Roman" w:cs="Times New Roman"/>
              </w:rPr>
              <w:t>(string)</w:t>
            </w:r>
            <w:r w:rsidRPr="000B6C2F">
              <w:rPr>
                <w:rFonts w:ascii="Times New Roman" w:hAnsi="Times New Roman" w:cs="Times New Roman"/>
              </w:rPr>
              <w:t xml:space="preserve">: </w:t>
            </w:r>
          </w:p>
          <w:p w:rsidR="00BE1950" w:rsidRPr="000B6C2F" w:rsidRDefault="00BE1950" w:rsidP="00D83E0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>update</w:t>
            </w:r>
            <w:r>
              <w:rPr>
                <w:rFonts w:ascii="Times New Roman" w:hAnsi="Times New Roman" w:cs="Times New Roman"/>
              </w:rPr>
              <w:t>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1057BB" w:rsidRPr="000B6C2F" w:rsidRDefault="001057B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5B3023" w:rsidRPr="000B6C2F" w:rsidRDefault="005B3023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5B3023" w:rsidRPr="000B6C2F" w:rsidTr="001057BB">
        <w:tc>
          <w:tcPr>
            <w:tcW w:w="95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plan_cycle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：</w:t>
            </w:r>
            <w:r w:rsidRPr="00C70A9A">
              <w:rPr>
                <w:rFonts w:ascii="Times New Roman" w:hAnsi="Times New Roman" w:cs="Times New Roman" w:hint="eastAsia"/>
              </w:rPr>
              <w:t>广告推广时段设置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循环搁置，指定在一周的哪些天哪些小时进行投放</w:t>
            </w:r>
            <w:r w:rsidRPr="00C70A9A">
              <w:rPr>
                <w:rFonts w:ascii="Times New Roman" w:hAnsi="Times New Roman" w:cs="Times New Roman" w:hint="eastAsia"/>
              </w:rPr>
              <w:t xml:space="preserve"> </w:t>
            </w:r>
            <w:r w:rsidRPr="00C70A9A">
              <w:rPr>
                <w:rFonts w:ascii="Times New Roman" w:hAnsi="Times New Roman" w:cs="Times New Roman" w:hint="eastAsia"/>
              </w:rPr>
              <w:t>一周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7(</w:t>
            </w:r>
            <w:r w:rsidRPr="00C70A9A">
              <w:rPr>
                <w:rFonts w:ascii="Times New Roman" w:hAnsi="Times New Roman" w:cs="Times New Roman" w:hint="eastAsia"/>
              </w:rPr>
              <w:t>天</w:t>
            </w:r>
            <w:r w:rsidRPr="00C70A9A">
              <w:rPr>
                <w:rFonts w:ascii="Times New Roman" w:hAnsi="Times New Roman" w:cs="Times New Roman" w:hint="eastAsia"/>
              </w:rPr>
              <w:t>) * 24(</w:t>
            </w:r>
            <w:r w:rsidRPr="00C70A9A">
              <w:rPr>
                <w:rFonts w:ascii="Times New Roman" w:hAnsi="Times New Roman" w:cs="Times New Roman" w:hint="eastAsia"/>
              </w:rPr>
              <w:t>小时</w:t>
            </w:r>
            <w:r w:rsidRPr="00C70A9A">
              <w:rPr>
                <w:rFonts w:ascii="Times New Roman" w:hAnsi="Times New Roman" w:cs="Times New Roman" w:hint="eastAsia"/>
              </w:rPr>
              <w:t>) = 168 bit</w:t>
            </w:r>
            <w:r w:rsidRPr="00C70A9A">
              <w:rPr>
                <w:rFonts w:ascii="Times New Roman" w:hAnsi="Times New Roman" w:cs="Times New Roman" w:hint="eastAsia"/>
              </w:rPr>
              <w:t>的</w:t>
            </w:r>
            <w:r w:rsidRPr="00C70A9A">
              <w:rPr>
                <w:rFonts w:ascii="Times New Roman" w:hAnsi="Times New Roman" w:cs="Times New Roman" w:hint="eastAsia"/>
              </w:rPr>
              <w:t>16</w:t>
            </w:r>
            <w:r w:rsidRPr="00C70A9A">
              <w:rPr>
                <w:rFonts w:ascii="Times New Roman" w:hAnsi="Times New Roman" w:cs="Times New Roman" w:hint="eastAsia"/>
              </w:rPr>
              <w:t>进制表达。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e.g.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000000000000000000000000000000000000000003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共</w:t>
            </w:r>
            <w:r w:rsidRPr="00C70A9A">
              <w:rPr>
                <w:rFonts w:ascii="Times New Roman" w:hAnsi="Times New Roman" w:cs="Times New Roman" w:hint="eastAsia"/>
              </w:rPr>
              <w:t>168/4 = 42</w:t>
            </w:r>
            <w:r w:rsidRPr="00C70A9A">
              <w:rPr>
                <w:rFonts w:ascii="Times New Roman" w:hAnsi="Times New Roman" w:cs="Times New Roman" w:hint="eastAsia"/>
              </w:rPr>
              <w:t>个字符，字符取值</w:t>
            </w:r>
            <w:r w:rsidRPr="00C70A9A">
              <w:rPr>
                <w:rFonts w:ascii="Times New Roman" w:hAnsi="Times New Roman" w:cs="Times New Roman" w:hint="eastAsia"/>
              </w:rPr>
              <w:t>[0-F]</w:t>
            </w:r>
            <w:r w:rsidRPr="00C70A9A">
              <w:rPr>
                <w:rFonts w:ascii="Times New Roman" w:hAnsi="Times New Roman" w:cs="Times New Roman" w:hint="eastAsia"/>
              </w:rPr>
              <w:t>。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从右至左：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第一个字符：周一的</w:t>
            </w:r>
            <w:r w:rsidRPr="00C70A9A">
              <w:rPr>
                <w:rFonts w:ascii="Times New Roman" w:hAnsi="Times New Roman" w:cs="Times New Roman" w:hint="eastAsia"/>
              </w:rPr>
              <w:t xml:space="preserve"> 0-3 </w:t>
            </w:r>
            <w:r w:rsidRPr="00C70A9A">
              <w:rPr>
                <w:rFonts w:ascii="Times New Roman" w:hAnsi="Times New Roman" w:cs="Times New Roman" w:hint="eastAsia"/>
              </w:rPr>
              <w:t>四个小时；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第二个字符：周一的</w:t>
            </w:r>
            <w:r w:rsidRPr="00C70A9A">
              <w:rPr>
                <w:rFonts w:ascii="Times New Roman" w:hAnsi="Times New Roman" w:cs="Times New Roman" w:hint="eastAsia"/>
              </w:rPr>
              <w:t xml:space="preserve"> 4-7 </w:t>
            </w:r>
            <w:r w:rsidRPr="00C70A9A">
              <w:rPr>
                <w:rFonts w:ascii="Times New Roman" w:hAnsi="Times New Roman" w:cs="Times New Roman" w:hint="eastAsia"/>
              </w:rPr>
              <w:t>四个小时；</w:t>
            </w:r>
          </w:p>
          <w:p w:rsidR="00C70A9A" w:rsidRPr="00C70A9A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以此类推。</w:t>
            </w:r>
          </w:p>
          <w:p w:rsidR="005B3023" w:rsidRPr="000B6C2F" w:rsidRDefault="00C70A9A" w:rsidP="00C70A9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因此，上述示例表示只在周一的</w:t>
            </w:r>
            <w:r w:rsidRPr="00C70A9A">
              <w:rPr>
                <w:rFonts w:ascii="Times New Roman" w:hAnsi="Times New Roman" w:cs="Times New Roman" w:hint="eastAsia"/>
              </w:rPr>
              <w:t>0</w:t>
            </w:r>
            <w:r w:rsidRPr="00C70A9A">
              <w:rPr>
                <w:rFonts w:ascii="Times New Roman" w:hAnsi="Times New Roman" w:cs="Times New Roman" w:hint="eastAsia"/>
              </w:rPr>
              <w:t>点和</w:t>
            </w:r>
            <w:r w:rsidRPr="00C70A9A">
              <w:rPr>
                <w:rFonts w:ascii="Times New Roman" w:hAnsi="Times New Roman" w:cs="Times New Roman" w:hint="eastAsia"/>
              </w:rPr>
              <w:t>1</w:t>
            </w:r>
            <w:r w:rsidRPr="00C70A9A">
              <w:rPr>
                <w:rFonts w:ascii="Times New Roman" w:hAnsi="Times New Roman" w:cs="Times New Roman" w:hint="eastAsia"/>
              </w:rPr>
              <w:t>点进行投放。</w:t>
            </w:r>
          </w:p>
        </w:tc>
      </w:tr>
      <w:tr w:rsidR="005B3023" w:rsidRPr="000B6C2F" w:rsidTr="001057BB">
        <w:tc>
          <w:tcPr>
            <w:tcW w:w="959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5B3023" w:rsidRPr="000B6C2F" w:rsidRDefault="005B3023" w:rsidP="001057B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5B3023" w:rsidRPr="000B6C2F" w:rsidRDefault="00A401C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增序是</w:t>
            </w:r>
            <w:proofErr w:type="gramEnd"/>
            <w:r>
              <w:rPr>
                <w:rFonts w:ascii="Times New Roman" w:hAnsi="Times New Roman" w:cs="Times New Roman" w:hint="eastAsia"/>
              </w:rPr>
              <w:t>指，时间从老到新，</w:t>
            </w:r>
            <w:proofErr w:type="gramStart"/>
            <w:r>
              <w:rPr>
                <w:rFonts w:ascii="Times New Roman" w:hAnsi="Times New Roman" w:cs="Times New Roman" w:hint="eastAsia"/>
              </w:rPr>
              <w:t>减序是</w:t>
            </w:r>
            <w:proofErr w:type="gramEnd"/>
            <w:r>
              <w:rPr>
                <w:rFonts w:ascii="Times New Roman" w:hAnsi="Times New Roman" w:cs="Times New Roman" w:hint="eastAsia"/>
              </w:rPr>
              <w:t>指时间从新到老</w:t>
            </w:r>
          </w:p>
        </w:tc>
      </w:tr>
    </w:tbl>
    <w:p w:rsidR="00292EE6" w:rsidRPr="000B6C2F" w:rsidRDefault="00292EE6" w:rsidP="00292EE6">
      <w:pPr>
        <w:rPr>
          <w:rFonts w:ascii="Times New Roman" w:hAnsi="Times New Roman" w:cs="Times New Roman"/>
        </w:rPr>
      </w:pPr>
    </w:p>
    <w:p w:rsidR="009C099D" w:rsidRPr="000B6C2F" w:rsidRDefault="009C099D" w:rsidP="009C099D">
      <w:pPr>
        <w:pStyle w:val="3"/>
        <w:rPr>
          <w:rFonts w:ascii="Times New Roman" w:hAnsi="Times New Roman" w:cs="Times New Roman"/>
        </w:rPr>
      </w:pPr>
      <w:bookmarkStart w:id="86" w:name="_Toc470436901"/>
      <w:r w:rsidRPr="000B6C2F">
        <w:rPr>
          <w:rFonts w:ascii="Times New Roman" w:hAnsi="Times New Roman" w:cs="Times New Roman"/>
        </w:rPr>
        <w:t>2.4.</w:t>
      </w:r>
      <w:r w:rsidR="0037112B">
        <w:rPr>
          <w:rFonts w:ascii="Times New Roman" w:hAnsi="Times New Roman" w:cs="Times New Roman"/>
        </w:rPr>
        <w:t>2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启动</w:t>
      </w:r>
      <w:r w:rsidRPr="000B6C2F">
        <w:rPr>
          <w:rFonts w:ascii="Times New Roman" w:hAnsi="Times New Roman" w:cs="Times New Roman"/>
        </w:rPr>
        <w:t>/</w:t>
      </w:r>
      <w:r w:rsidRPr="000B6C2F">
        <w:rPr>
          <w:rFonts w:ascii="Times New Roman" w:hAnsi="Times New Roman" w:cs="Times New Roman"/>
        </w:rPr>
        <w:t>暂停广告计划</w:t>
      </w:r>
      <w:bookmarkEnd w:id="8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9C099D" w:rsidRPr="000B6C2F" w:rsidTr="009733B3">
        <w:tc>
          <w:tcPr>
            <w:tcW w:w="95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9C099D" w:rsidRPr="000B6C2F" w:rsidRDefault="009C3391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启动或暂停</w:t>
            </w:r>
            <w:proofErr w:type="gramStart"/>
            <w:r w:rsidRPr="000B6C2F">
              <w:rPr>
                <w:rFonts w:ascii="Times New Roman" w:hAnsi="Times New Roman" w:cs="Times New Roman"/>
              </w:rPr>
              <w:t>广告</w:t>
            </w:r>
            <w:r w:rsidR="009C099D" w:rsidRPr="000B6C2F">
              <w:rPr>
                <w:rFonts w:ascii="Times New Roman" w:hAnsi="Times New Roman" w:cs="Times New Roman"/>
              </w:rPr>
              <w:t>广告</w:t>
            </w:r>
            <w:proofErr w:type="gramEnd"/>
            <w:r w:rsidR="009C099D" w:rsidRPr="000B6C2F">
              <w:rPr>
                <w:rFonts w:ascii="Times New Roman" w:hAnsi="Times New Roman" w:cs="Times New Roman"/>
              </w:rPr>
              <w:t>计划</w:t>
            </w:r>
          </w:p>
        </w:tc>
      </w:tr>
      <w:tr w:rsidR="009C099D" w:rsidRPr="000B6C2F" w:rsidTr="009733B3">
        <w:tc>
          <w:tcPr>
            <w:tcW w:w="959" w:type="dxa"/>
            <w:vMerge w:val="restart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670189"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9C099D" w:rsidRPr="000B6C2F" w:rsidRDefault="009C099D" w:rsidP="001968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 w:rsidR="00912B53">
              <w:rPr>
                <w:rFonts w:ascii="Times New Roman" w:hAnsi="Times New Roman" w:cs="Times New Roman"/>
              </w:rPr>
              <w:t>aduser/</w:t>
            </w:r>
            <w:r w:rsidR="00912B53" w:rsidRPr="000B6C2F">
              <w:rPr>
                <w:rFonts w:ascii="Times New Roman" w:hAnsi="Times New Roman" w:cs="Times New Roman"/>
              </w:rPr>
              <w:t>ad</w:t>
            </w:r>
            <w:r w:rsidR="00912B53">
              <w:rPr>
                <w:rFonts w:ascii="Times New Roman" w:hAnsi="Times New Roman" w:cs="Times New Roman"/>
              </w:rPr>
              <w:t>s</w:t>
            </w:r>
            <w:r w:rsidRPr="000B6C2F">
              <w:rPr>
                <w:rFonts w:ascii="Times New Roman" w:hAnsi="Times New Roman" w:cs="Times New Roman"/>
              </w:rPr>
              <w:t>/plan/</w:t>
            </w:r>
            <w:r w:rsidR="00752397">
              <w:rPr>
                <w:rFonts w:ascii="Times New Roman" w:hAnsi="Times New Roman" w:cs="Times New Roman"/>
              </w:rPr>
              <w:t>op</w:t>
            </w: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B45A2" w:rsidRDefault="009C099D" w:rsidP="007B45A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  <w:r w:rsidR="007B45A2">
              <w:rPr>
                <w:rFonts w:ascii="Times New Roman" w:hAnsi="Times New Roman" w:cs="Times New Roman"/>
              </w:rPr>
              <w:t xml:space="preserve"> </w:t>
            </w:r>
          </w:p>
          <w:p w:rsidR="0037112B" w:rsidRPr="000B6C2F" w:rsidRDefault="007B45A2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/>
              </w:rPr>
              <w:t>id</w:t>
            </w:r>
          </w:p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lan_</w:t>
            </w:r>
            <w:r w:rsidR="009C3391" w:rsidRPr="000B6C2F">
              <w:rPr>
                <w:rFonts w:ascii="Times New Roman" w:hAnsi="Times New Roman" w:cs="Times New Roman"/>
              </w:rPr>
              <w:t>id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</w:p>
          <w:p w:rsidR="009C3391" w:rsidRPr="000B6C2F" w:rsidRDefault="00FA1A1A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ion</w:t>
            </w:r>
            <w:r w:rsidR="00AC080B">
              <w:rPr>
                <w:rFonts w:ascii="Times New Roman" w:hAnsi="Times New Roman" w:cs="Times New Roman"/>
              </w:rPr>
              <w:t xml:space="preserve">(string): </w:t>
            </w:r>
            <w:r w:rsidR="009C3391" w:rsidRPr="000B6C2F">
              <w:rPr>
                <w:rFonts w:ascii="Times New Roman" w:hAnsi="Times New Roman" w:cs="Times New Roman"/>
              </w:rPr>
              <w:t>启动，暂停，</w:t>
            </w:r>
          </w:p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9C099D" w:rsidRPr="000B6C2F" w:rsidTr="009733B3">
        <w:tc>
          <w:tcPr>
            <w:tcW w:w="959" w:type="dxa"/>
            <w:vMerge w:val="restart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9C099D" w:rsidRPr="000B6C2F" w:rsidTr="009733B3">
        <w:tc>
          <w:tcPr>
            <w:tcW w:w="959" w:type="dxa"/>
            <w:vMerge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</w:t>
            </w:r>
            <w:r w:rsidR="0021614E" w:rsidRPr="000B6C2F">
              <w:rPr>
                <w:rFonts w:ascii="Times New Roman" w:hAnsi="Times New Roman" w:cs="Times New Roman"/>
              </w:rPr>
              <w:t>status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F0208C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9C099D" w:rsidRPr="000B6C2F" w:rsidTr="009733B3">
        <w:tc>
          <w:tcPr>
            <w:tcW w:w="95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C099D" w:rsidRPr="000B6C2F" w:rsidTr="009733B3">
        <w:tc>
          <w:tcPr>
            <w:tcW w:w="959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9C099D" w:rsidRPr="000B6C2F" w:rsidRDefault="009C099D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C099D" w:rsidRPr="000B6C2F" w:rsidRDefault="009C099D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9C099D" w:rsidRPr="000B6C2F" w:rsidRDefault="009C099D" w:rsidP="00292EE6">
      <w:pPr>
        <w:rPr>
          <w:rFonts w:ascii="Times New Roman" w:hAnsi="Times New Roman" w:cs="Times New Roman"/>
        </w:rPr>
      </w:pPr>
    </w:p>
    <w:p w:rsidR="00141298" w:rsidRPr="000B6C2F" w:rsidRDefault="00141298" w:rsidP="00292EE6">
      <w:pPr>
        <w:pStyle w:val="3"/>
        <w:rPr>
          <w:rFonts w:ascii="Times New Roman" w:hAnsi="Times New Roman" w:cs="Times New Roman"/>
        </w:rPr>
      </w:pPr>
      <w:bookmarkStart w:id="87" w:name="_Toc470436902"/>
      <w:r w:rsidRPr="000B6C2F">
        <w:rPr>
          <w:rFonts w:ascii="Times New Roman" w:hAnsi="Times New Roman" w:cs="Times New Roman"/>
        </w:rPr>
        <w:t>2.4.</w:t>
      </w:r>
      <w:r w:rsidR="0037112B">
        <w:rPr>
          <w:rFonts w:ascii="Times New Roman" w:hAnsi="Times New Roman" w:cs="Times New Roman"/>
        </w:rPr>
        <w:t>3</w:t>
      </w:r>
      <w:r w:rsidRPr="000B6C2F">
        <w:rPr>
          <w:rFonts w:ascii="Times New Roman" w:hAnsi="Times New Roman" w:cs="Times New Roman"/>
        </w:rPr>
        <w:t xml:space="preserve"> </w:t>
      </w:r>
      <w:r w:rsidR="00300AC7" w:rsidRPr="000B6C2F">
        <w:rPr>
          <w:rFonts w:ascii="Times New Roman" w:hAnsi="Times New Roman" w:cs="Times New Roman"/>
        </w:rPr>
        <w:t>获取广告</w:t>
      </w:r>
      <w:r w:rsidRPr="000B6C2F">
        <w:rPr>
          <w:rFonts w:ascii="Times New Roman" w:hAnsi="Times New Roman" w:cs="Times New Roman"/>
        </w:rPr>
        <w:t>单元列表</w:t>
      </w:r>
      <w:bookmarkEnd w:id="8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426B7" w:rsidRPr="000B6C2F" w:rsidTr="009733B3">
        <w:tc>
          <w:tcPr>
            <w:tcW w:w="95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计划</w:t>
            </w:r>
            <w:r w:rsidR="000229C8" w:rsidRPr="000B6C2F">
              <w:rPr>
                <w:rFonts w:ascii="Times New Roman" w:hAnsi="Times New Roman" w:cs="Times New Roman"/>
              </w:rPr>
              <w:t>单元</w:t>
            </w:r>
            <w:r w:rsidRPr="000B6C2F">
              <w:rPr>
                <w:rFonts w:ascii="Times New Roman" w:hAnsi="Times New Roman" w:cs="Times New Roman"/>
              </w:rPr>
              <w:t>列表</w:t>
            </w:r>
          </w:p>
        </w:tc>
      </w:tr>
      <w:tr w:rsidR="006426B7" w:rsidRPr="000B6C2F" w:rsidTr="009733B3">
        <w:tc>
          <w:tcPr>
            <w:tcW w:w="959" w:type="dxa"/>
            <w:vMerge w:val="restart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426B7" w:rsidRPr="000B6C2F" w:rsidRDefault="006426B7" w:rsidP="0021744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</w:t>
            </w:r>
            <w:r w:rsidR="00912B53">
              <w:rPr>
                <w:rFonts w:ascii="Times New Roman" w:hAnsi="Times New Roman" w:cs="Times New Roman"/>
              </w:rPr>
              <w:t>user</w:t>
            </w:r>
            <w:r w:rsidR="00912B53">
              <w:rPr>
                <w:rFonts w:ascii="Times New Roman" w:hAnsi="Times New Roman" w:cs="Times New Roman" w:hint="eastAsia"/>
              </w:rPr>
              <w:t>/ads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217445" w:rsidRPr="000B6C2F">
              <w:rPr>
                <w:rFonts w:ascii="Times New Roman" w:hAnsi="Times New Roman" w:cs="Times New Roman"/>
              </w:rPr>
              <w:t>unit</w:t>
            </w:r>
            <w:r w:rsidRPr="000B6C2F">
              <w:rPr>
                <w:rFonts w:ascii="Times New Roman" w:hAnsi="Times New Roman" w:cs="Times New Roman"/>
              </w:rPr>
              <w:t>/list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7112B" w:rsidRPr="000B6C2F" w:rsidRDefault="0037112B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 //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lan_id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C02B15">
              <w:rPr>
                <w:rFonts w:ascii="Times New Roman" w:hAnsi="Times New Roman" w:cs="Times New Roman"/>
              </w:rPr>
              <w:t xml:space="preserve"> optional, </w:t>
            </w:r>
            <w:r w:rsidR="00C02B15">
              <w:rPr>
                <w:rFonts w:ascii="Times New Roman" w:hAnsi="Times New Roman" w:cs="Times New Roman" w:hint="eastAsia"/>
              </w:rPr>
              <w:t>如设置，则返回相应的创意列表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dex(int): //start from 0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//items per page, default 10</w:t>
            </w:r>
          </w:p>
          <w:p w:rsidR="00A13433" w:rsidRPr="000B6C2F" w:rsidRDefault="00A13433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ort(string): </w:t>
            </w:r>
            <w:r>
              <w:rPr>
                <w:rFonts w:ascii="Times New Roman" w:hAnsi="Times New Roman" w:cs="Times New Roman" w:hint="eastAsia"/>
              </w:rPr>
              <w:t xml:space="preserve">//optional, </w:t>
            </w:r>
            <w:r>
              <w:rPr>
                <w:rFonts w:ascii="Times New Roman" w:hAnsi="Times New Roman" w:cs="Times New Roman" w:hint="eastAsia"/>
              </w:rPr>
              <w:t>创建</w:t>
            </w:r>
            <w:proofErr w:type="gramStart"/>
            <w:r>
              <w:rPr>
                <w:rFonts w:ascii="Times New Roman" w:hAnsi="Times New Roman" w:cs="Times New Roman" w:hint="eastAsia"/>
              </w:rPr>
              <w:t>时间增序</w:t>
            </w:r>
            <w:proofErr w:type="gramEnd"/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2C2DFE">
              <w:rPr>
                <w:rFonts w:ascii="Times New Roman" w:hAnsi="Times New Roman" w:cs="Times New Roman" w:hint="eastAsia"/>
              </w:rPr>
              <w:t>创建时间减序，更新</w:t>
            </w:r>
            <w:r>
              <w:rPr>
                <w:rFonts w:ascii="Times New Roman" w:hAnsi="Times New Roman" w:cs="Times New Roman" w:hint="eastAsia"/>
              </w:rPr>
              <w:t>时间减序</w:t>
            </w:r>
          </w:p>
          <w:p w:rsidR="006426B7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426B7" w:rsidRPr="000B6C2F" w:rsidTr="009733B3">
        <w:tc>
          <w:tcPr>
            <w:tcW w:w="959" w:type="dxa"/>
            <w:vMerge w:val="restart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426B7" w:rsidRPr="000B6C2F" w:rsidTr="009733B3">
        <w:tc>
          <w:tcPr>
            <w:tcW w:w="959" w:type="dxa"/>
            <w:vMerge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426B7" w:rsidRPr="000B6C2F" w:rsidRDefault="006426B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6426B7" w:rsidRDefault="006426B7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3124EF" w:rsidRPr="000B6C2F" w:rsidRDefault="003124EF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:</w:t>
            </w:r>
          </w:p>
          <w:p w:rsidR="006426B7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size(int): items as required</w:t>
            </w:r>
          </w:p>
          <w:p w:rsidR="006426B7" w:rsidRPr="000B6C2F" w:rsidRDefault="00D04C9B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proofErr w:type="gramStart"/>
            <w:r w:rsidR="006426B7" w:rsidRPr="000B6C2F"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6426B7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{</w:t>
            </w:r>
          </w:p>
          <w:p w:rsidR="00AD0FA1" w:rsidRDefault="00AD0FA1" w:rsidP="00AD0FA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>plan_id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int):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4153B4" w:rsidRPr="000B6C2F" w:rsidRDefault="004153B4" w:rsidP="00AD0FA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plan_name(string)://plan name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unit_</w:t>
            </w:r>
            <w:r w:rsidRPr="000B6C2F">
              <w:rPr>
                <w:rFonts w:ascii="Times New Roman" w:hAnsi="Times New Roman" w:cs="Times New Roman"/>
              </w:rPr>
              <w:t>id(</w:t>
            </w:r>
            <w:r w:rsidR="00AD0FA1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unit_</w:t>
            </w:r>
            <w:r w:rsidRPr="000B6C2F">
              <w:rPr>
                <w:rFonts w:ascii="Times New Roman" w:hAnsi="Times New Roman" w:cs="Times New Roman"/>
              </w:rPr>
              <w:t>name(strin):</w:t>
            </w:r>
            <w:r w:rsidR="00E16336" w:rsidRPr="000B6C2F">
              <w:rPr>
                <w:rFonts w:ascii="Times New Roman" w:hAnsi="Times New Roman" w:cs="Times New Roman"/>
              </w:rPr>
              <w:t xml:space="preserve"> //unit name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E16336" w:rsidRPr="000B6C2F">
              <w:rPr>
                <w:rFonts w:ascii="Times New Roman" w:hAnsi="Times New Roman" w:cs="Times New Roman"/>
              </w:rPr>
              <w:t>bid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E16336" w:rsidRPr="000B6C2F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 //</w:t>
            </w:r>
            <w:r w:rsidR="00E16336" w:rsidRPr="000B6C2F">
              <w:rPr>
                <w:rFonts w:ascii="Times New Roman" w:hAnsi="Times New Roman" w:cs="Times New Roman"/>
              </w:rPr>
              <w:t>出价</w:t>
            </w:r>
            <w:r w:rsidR="00DE1701" w:rsidRPr="000B6C2F">
              <w:rPr>
                <w:rFonts w:ascii="Times New Roman" w:hAnsi="Times New Roman" w:cs="Times New Roman"/>
              </w:rPr>
              <w:t>，单位分</w:t>
            </w:r>
          </w:p>
          <w:p w:rsidR="00364BC4" w:rsidRPr="000B6C2F" w:rsidRDefault="00364BC4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bid_type(</w:t>
            </w:r>
            <w:r w:rsidR="008C7257"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 //</w:t>
            </w:r>
            <w:r w:rsidRPr="000B6C2F">
              <w:rPr>
                <w:rFonts w:ascii="Times New Roman" w:hAnsi="Times New Roman" w:cs="Times New Roman"/>
              </w:rPr>
              <w:t>出价类型</w:t>
            </w:r>
            <w:r w:rsidRPr="000B6C2F">
              <w:rPr>
                <w:rFonts w:ascii="Times New Roman" w:hAnsi="Times New Roman" w:cs="Times New Roman"/>
              </w:rPr>
              <w:t>(</w:t>
            </w:r>
            <w:r w:rsidR="0042214B">
              <w:rPr>
                <w:rFonts w:ascii="Times New Roman" w:hAnsi="Times New Roman" w:cs="Times New Roman" w:hint="eastAsia"/>
              </w:rPr>
              <w:t>CPM</w:t>
            </w:r>
            <w:r w:rsidR="0042214B" w:rsidRPr="000B6C2F">
              <w:rPr>
                <w:rFonts w:ascii="Times New Roman" w:hAnsi="Times New Roman" w:cs="Times New Roman"/>
              </w:rPr>
              <w:t>，</w:t>
            </w:r>
            <w:r w:rsidR="0042214B">
              <w:rPr>
                <w:rFonts w:ascii="Times New Roman" w:hAnsi="Times New Roman" w:cs="Times New Roman" w:hint="eastAsia"/>
              </w:rPr>
              <w:t>CPC</w:t>
            </w:r>
            <w:r w:rsidR="0042214B" w:rsidRPr="000B6C2F">
              <w:rPr>
                <w:rFonts w:ascii="Times New Roman" w:hAnsi="Times New Roman" w:cs="Times New Roman"/>
              </w:rPr>
              <w:t>，</w:t>
            </w:r>
            <w:r w:rsidR="0042214B">
              <w:rPr>
                <w:rFonts w:ascii="Times New Roman" w:hAnsi="Times New Roman" w:cs="Times New Roman" w:hint="eastAsia"/>
              </w:rPr>
              <w:t>CPD</w:t>
            </w:r>
            <w:r w:rsidR="0042214B" w:rsidRPr="000B6C2F">
              <w:rPr>
                <w:rFonts w:ascii="Times New Roman" w:hAnsi="Times New Roman" w:cs="Times New Roman"/>
              </w:rPr>
              <w:t>，</w:t>
            </w:r>
            <w:r w:rsidR="0042214B">
              <w:rPr>
                <w:rFonts w:ascii="Times New Roman" w:hAnsi="Times New Roman" w:cs="Times New Roman" w:hint="eastAsia"/>
              </w:rPr>
              <w:t>CPT</w:t>
            </w:r>
            <w:r w:rsidRPr="000B6C2F">
              <w:rPr>
                <w:rFonts w:ascii="Times New Roman" w:hAnsi="Times New Roman" w:cs="Times New Roman"/>
              </w:rPr>
              <w:t>)</w:t>
            </w:r>
          </w:p>
          <w:p w:rsidR="006426B7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C9704D">
              <w:rPr>
                <w:rFonts w:ascii="Times New Roman" w:hAnsi="Times New Roman" w:cs="Times New Roman" w:hint="eastAsia"/>
              </w:rPr>
              <w:t>unit_</w:t>
            </w:r>
            <w:r w:rsidRPr="000B6C2F">
              <w:rPr>
                <w:rFonts w:ascii="Times New Roman" w:hAnsi="Times New Roman" w:cs="Times New Roman"/>
              </w:rPr>
              <w:t>status(</w:t>
            </w:r>
            <w:r w:rsidR="008C7257"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状态</w:t>
            </w:r>
            <w:r w:rsidR="00C77AB8">
              <w:rPr>
                <w:rFonts w:ascii="Times New Roman" w:hAnsi="Times New Roman" w:cs="Times New Roman"/>
              </w:rPr>
              <w:t xml:space="preserve"> (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  <w:r w:rsidRPr="000B6C2F">
              <w:rPr>
                <w:rFonts w:ascii="Times New Roman" w:hAnsi="Times New Roman" w:cs="Times New Roman"/>
              </w:rPr>
              <w:t>)</w:t>
            </w:r>
          </w:p>
          <w:p w:rsidR="00911DB0" w:rsidRPr="000B6C2F" w:rsidRDefault="00911DB0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 w:rsidR="00D4377A">
              <w:rPr>
                <w:rFonts w:ascii="Times New Roman" w:hAnsi="Times New Roman" w:cs="Times New Roman" w:hint="eastAsia"/>
              </w:rPr>
              <w:t>update</w:t>
            </w:r>
            <w:r w:rsidR="00D4377A">
              <w:rPr>
                <w:rFonts w:ascii="Times New Roman" w:hAnsi="Times New Roman" w:cs="Times New Roman"/>
              </w:rPr>
              <w:t>_time(string): YYYY-</w:t>
            </w:r>
            <w:r w:rsidR="00D4377A">
              <w:rPr>
                <w:rFonts w:ascii="Times New Roman" w:hAnsi="Times New Roman" w:cs="Times New Roman" w:hint="eastAsia"/>
              </w:rPr>
              <w:t>MM</w:t>
            </w:r>
            <w:r w:rsidR="00D4377A">
              <w:rPr>
                <w:rFonts w:ascii="Times New Roman" w:hAnsi="Times New Roman" w:cs="Times New Roman"/>
              </w:rPr>
              <w:t>-DD HH:</w:t>
            </w:r>
            <w:proofErr w:type="gramStart"/>
            <w:r w:rsidR="00D4377A">
              <w:rPr>
                <w:rFonts w:ascii="Times New Roman" w:hAnsi="Times New Roman" w:cs="Times New Roman"/>
              </w:rPr>
              <w:t>mm:ss</w:t>
            </w:r>
            <w:proofErr w:type="gramEnd"/>
            <w:r w:rsidR="00D4377A">
              <w:rPr>
                <w:rFonts w:ascii="Times New Roman" w:hAnsi="Times New Roman" w:cs="Times New Roman"/>
              </w:rPr>
              <w:t xml:space="preserve"> 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]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426B7" w:rsidRPr="000B6C2F" w:rsidRDefault="006426B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6426B7" w:rsidRPr="000B6C2F" w:rsidTr="009733B3">
        <w:tc>
          <w:tcPr>
            <w:tcW w:w="95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426B7" w:rsidRPr="000B6C2F" w:rsidRDefault="006426B7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426B7" w:rsidRPr="000B6C2F" w:rsidTr="009733B3">
        <w:tc>
          <w:tcPr>
            <w:tcW w:w="959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426B7" w:rsidRPr="000B6C2F" w:rsidRDefault="006426B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426B7" w:rsidRPr="000B6C2F" w:rsidRDefault="00D4377A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增序是</w:t>
            </w:r>
            <w:proofErr w:type="gramEnd"/>
            <w:r>
              <w:rPr>
                <w:rFonts w:ascii="Times New Roman" w:hAnsi="Times New Roman" w:cs="Times New Roman" w:hint="eastAsia"/>
              </w:rPr>
              <w:t>指，时间从老到新，</w:t>
            </w:r>
            <w:proofErr w:type="gramStart"/>
            <w:r>
              <w:rPr>
                <w:rFonts w:ascii="Times New Roman" w:hAnsi="Times New Roman" w:cs="Times New Roman" w:hint="eastAsia"/>
              </w:rPr>
              <w:t>减序是</w:t>
            </w:r>
            <w:proofErr w:type="gramEnd"/>
            <w:r>
              <w:rPr>
                <w:rFonts w:ascii="Times New Roman" w:hAnsi="Times New Roman" w:cs="Times New Roman" w:hint="eastAsia"/>
              </w:rPr>
              <w:t>指时间从新到老</w:t>
            </w:r>
          </w:p>
        </w:tc>
      </w:tr>
    </w:tbl>
    <w:p w:rsidR="00292EE6" w:rsidRPr="000B6C2F" w:rsidRDefault="00292EE6" w:rsidP="00292EE6">
      <w:pPr>
        <w:rPr>
          <w:rFonts w:ascii="Times New Roman" w:hAnsi="Times New Roman" w:cs="Times New Roman"/>
        </w:rPr>
      </w:pPr>
    </w:p>
    <w:p w:rsidR="00E25C49" w:rsidRDefault="00E25C49" w:rsidP="00E25C49">
      <w:pPr>
        <w:pStyle w:val="3"/>
      </w:pPr>
      <w:bookmarkStart w:id="88" w:name="_Toc470436903"/>
      <w:r>
        <w:rPr>
          <w:rFonts w:hint="eastAsia"/>
        </w:rPr>
        <w:t>2.4.</w:t>
      </w:r>
      <w:r w:rsidR="0037112B">
        <w:t>4</w:t>
      </w:r>
      <w:r>
        <w:rPr>
          <w:rFonts w:hint="eastAsia"/>
        </w:rPr>
        <w:t xml:space="preserve"> </w:t>
      </w:r>
      <w:r>
        <w:rPr>
          <w:rFonts w:hint="eastAsia"/>
        </w:rPr>
        <w:t>启动</w:t>
      </w:r>
      <w:r>
        <w:rPr>
          <w:rFonts w:hint="eastAsia"/>
        </w:rPr>
        <w:t>/</w:t>
      </w:r>
      <w:r>
        <w:rPr>
          <w:rFonts w:hint="eastAsia"/>
        </w:rPr>
        <w:t>暂停广告单元</w:t>
      </w:r>
      <w:bookmarkEnd w:id="8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25C49" w:rsidRPr="000B6C2F" w:rsidTr="009733B3">
        <w:tc>
          <w:tcPr>
            <w:tcW w:w="95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25C49" w:rsidRPr="000B6C2F" w:rsidRDefault="0010775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控制</w:t>
            </w:r>
            <w:r w:rsidR="00E25C49" w:rsidRPr="000B6C2F">
              <w:rPr>
                <w:rFonts w:ascii="Times New Roman" w:hAnsi="Times New Roman" w:cs="Times New Roman"/>
              </w:rPr>
              <w:t>广告计划单元</w:t>
            </w:r>
            <w:r w:rsidR="005612E7">
              <w:rPr>
                <w:rFonts w:ascii="Times New Roman" w:hAnsi="Times New Roman" w:cs="Times New Roman" w:hint="eastAsia"/>
              </w:rPr>
              <w:t>状态</w:t>
            </w:r>
          </w:p>
        </w:tc>
      </w:tr>
      <w:tr w:rsidR="00E25C49" w:rsidRPr="000B6C2F" w:rsidTr="009733B3">
        <w:tc>
          <w:tcPr>
            <w:tcW w:w="959" w:type="dxa"/>
            <w:vMerge w:val="restart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</w:t>
            </w:r>
            <w:r w:rsidR="00912B53">
              <w:rPr>
                <w:rFonts w:ascii="Times New Roman" w:hAnsi="Times New Roman" w:cs="Times New Roman"/>
              </w:rPr>
              <w:t>user/ads</w:t>
            </w:r>
            <w:r w:rsidRPr="000B6C2F">
              <w:rPr>
                <w:rFonts w:ascii="Times New Roman" w:hAnsi="Times New Roman" w:cs="Times New Roman"/>
              </w:rPr>
              <w:t>/unit/</w:t>
            </w:r>
            <w:r w:rsidR="003D677F">
              <w:rPr>
                <w:rFonts w:ascii="Times New Roman" w:hAnsi="Times New Roman" w:cs="Times New Roman" w:hint="eastAsia"/>
              </w:rPr>
              <w:t>control</w:t>
            </w: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B45A2" w:rsidRDefault="00E25C49" w:rsidP="007B45A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  <w:r w:rsidR="007B45A2">
              <w:rPr>
                <w:rFonts w:ascii="Times New Roman" w:hAnsi="Times New Roman" w:cs="Times New Roman"/>
              </w:rPr>
              <w:t xml:space="preserve"> </w:t>
            </w:r>
          </w:p>
          <w:p w:rsidR="00E25C49" w:rsidRPr="000B6C2F" w:rsidRDefault="007B45A2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/>
              </w:rPr>
              <w:t>id</w:t>
            </w:r>
          </w:p>
          <w:p w:rsidR="006B3E19" w:rsidRDefault="006B3E1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_id(</w:t>
            </w:r>
            <w:r w:rsidR="00C02B15">
              <w:rPr>
                <w:rFonts w:ascii="Times New Roman" w:hAnsi="Times New Roman" w:cs="Times New Roman" w:hint="eastAsia"/>
              </w:rPr>
              <w:t>int</w:t>
            </w:r>
            <w:r>
              <w:rPr>
                <w:rFonts w:ascii="Times New Roman" w:hAnsi="Times New Roman" w:cs="Times New Roman"/>
              </w:rPr>
              <w:t xml:space="preserve">): </w:t>
            </w:r>
          </w:p>
          <w:p w:rsidR="00BA7FC9" w:rsidRPr="000B6C2F" w:rsidRDefault="00BA7FC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ion</w:t>
            </w:r>
            <w:r>
              <w:rPr>
                <w:rFonts w:ascii="Times New Roman" w:hAnsi="Times New Roman" w:cs="Times New Roman" w:hint="eastAsia"/>
              </w:rPr>
              <w:t>(</w:t>
            </w:r>
            <w:r w:rsidR="00107D97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 xml:space="preserve">): </w:t>
            </w:r>
            <w:r w:rsidR="00107D97">
              <w:rPr>
                <w:rFonts w:ascii="Times New Roman" w:hAnsi="Times New Roman" w:cs="Times New Roman" w:hint="eastAsia"/>
              </w:rPr>
              <w:t>启动</w:t>
            </w:r>
            <w:r w:rsidR="00C02B15">
              <w:rPr>
                <w:rFonts w:ascii="Times New Roman" w:hAnsi="Times New Roman" w:cs="Times New Roman"/>
              </w:rPr>
              <w:t xml:space="preserve">, </w:t>
            </w:r>
            <w:r w:rsidR="00107D97">
              <w:rPr>
                <w:rFonts w:ascii="Times New Roman" w:hAnsi="Times New Roman" w:cs="Times New Roman" w:hint="eastAsia"/>
              </w:rPr>
              <w:t>暂停</w:t>
            </w:r>
          </w:p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25C49" w:rsidRPr="000B6C2F" w:rsidTr="009733B3">
        <w:tc>
          <w:tcPr>
            <w:tcW w:w="959" w:type="dxa"/>
            <w:vMerge w:val="restart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E25C49" w:rsidRPr="000B6C2F" w:rsidTr="009733B3">
        <w:tc>
          <w:tcPr>
            <w:tcW w:w="959" w:type="dxa"/>
            <w:vMerge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message": '',</w:t>
            </w:r>
          </w:p>
          <w:p w:rsidR="00E25C49" w:rsidRDefault="00E25C49" w:rsidP="00DA7C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F8195E" w:rsidRPr="000B6C2F" w:rsidRDefault="00F8195E" w:rsidP="00DA7C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status</w:t>
            </w:r>
            <w:r>
              <w:rPr>
                <w:rFonts w:ascii="Times New Roman" w:hAnsi="Times New Roman" w:cs="Times New Roman"/>
              </w:rPr>
              <w:t>(</w:t>
            </w:r>
            <w:r w:rsidR="00F0208C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>): //</w:t>
            </w:r>
            <w:r w:rsidR="001B4D74" w:rsidRPr="001B4D74">
              <w:rPr>
                <w:rFonts w:ascii="Times New Roman" w:hAnsi="Times New Roman" w:cs="Times New Roman" w:hint="eastAsia"/>
              </w:rPr>
              <w:t>状态</w:t>
            </w:r>
            <w:r w:rsidR="00C02B15">
              <w:rPr>
                <w:rFonts w:ascii="Times New Roman" w:hAnsi="Times New Roman" w:cs="Times New Roman" w:hint="eastAsia"/>
              </w:rPr>
              <w:t xml:space="preserve">: </w:t>
            </w:r>
            <w:r w:rsidR="001B4D74" w:rsidRPr="001B4D74">
              <w:rPr>
                <w:rFonts w:ascii="Times New Roman" w:hAnsi="Times New Roman" w:cs="Times New Roman" w:hint="eastAsia"/>
              </w:rPr>
              <w:t>投放中，未启动，暂停</w:t>
            </w:r>
          </w:p>
          <w:p w:rsidR="00DA7C2A" w:rsidRDefault="00E25C49" w:rsidP="00DA7C2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A7C2A" w:rsidRPr="000B6C2F" w:rsidRDefault="00DA7C2A" w:rsidP="00DA7C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25C49" w:rsidRPr="000B6C2F" w:rsidTr="009733B3">
        <w:tc>
          <w:tcPr>
            <w:tcW w:w="95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25C49" w:rsidRPr="000B6C2F" w:rsidTr="009733B3">
        <w:tc>
          <w:tcPr>
            <w:tcW w:w="95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25C49" w:rsidRPr="000B6C2F" w:rsidRDefault="00E25C49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25C49" w:rsidRPr="00E25C49" w:rsidRDefault="00E25C49" w:rsidP="00E25C49"/>
    <w:p w:rsidR="00141298" w:rsidRPr="000B6C2F" w:rsidRDefault="00362F81" w:rsidP="00292EE6">
      <w:pPr>
        <w:pStyle w:val="3"/>
        <w:rPr>
          <w:rFonts w:ascii="Times New Roman" w:hAnsi="Times New Roman" w:cs="Times New Roman"/>
        </w:rPr>
      </w:pPr>
      <w:bookmarkStart w:id="89" w:name="_Toc470436904"/>
      <w:r>
        <w:rPr>
          <w:rFonts w:ascii="Times New Roman" w:hAnsi="Times New Roman" w:cs="Times New Roman"/>
        </w:rPr>
        <w:t>2.4.</w:t>
      </w:r>
      <w:r w:rsidR="0037112B">
        <w:rPr>
          <w:rFonts w:ascii="Times New Roman" w:hAnsi="Times New Roman" w:cs="Times New Roman"/>
        </w:rPr>
        <w:t>5</w:t>
      </w:r>
      <w:r w:rsidR="00141298" w:rsidRPr="000B6C2F">
        <w:rPr>
          <w:rFonts w:ascii="Times New Roman" w:hAnsi="Times New Roman" w:cs="Times New Roman"/>
        </w:rPr>
        <w:t xml:space="preserve"> </w:t>
      </w:r>
      <w:r w:rsidR="00B4205B">
        <w:rPr>
          <w:rFonts w:ascii="Times New Roman" w:hAnsi="Times New Roman" w:cs="Times New Roman"/>
        </w:rPr>
        <w:t>获取广告</w:t>
      </w:r>
      <w:r w:rsidR="00141298" w:rsidRPr="000B6C2F">
        <w:rPr>
          <w:rFonts w:ascii="Times New Roman" w:hAnsi="Times New Roman" w:cs="Times New Roman"/>
        </w:rPr>
        <w:t>创意列表</w:t>
      </w:r>
      <w:bookmarkEnd w:id="8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F2D4C" w:rsidRPr="000B6C2F" w:rsidTr="009733B3">
        <w:tc>
          <w:tcPr>
            <w:tcW w:w="95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</w:t>
            </w:r>
            <w:r w:rsidRPr="000B6C2F">
              <w:rPr>
                <w:rFonts w:ascii="Times New Roman" w:hAnsi="Times New Roman" w:cs="Times New Roman"/>
              </w:rPr>
              <w:lastRenderedPageBreak/>
              <w:t>说明</w:t>
            </w:r>
          </w:p>
        </w:tc>
        <w:tc>
          <w:tcPr>
            <w:tcW w:w="7563" w:type="dxa"/>
            <w:gridSpan w:val="2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获取广告</w:t>
            </w:r>
            <w:r w:rsidR="000B065C" w:rsidRPr="000B6C2F">
              <w:rPr>
                <w:rFonts w:ascii="Times New Roman" w:hAnsi="Times New Roman" w:cs="Times New Roman"/>
              </w:rPr>
              <w:t>单元创意</w:t>
            </w:r>
            <w:r w:rsidRPr="000B6C2F">
              <w:rPr>
                <w:rFonts w:ascii="Times New Roman" w:hAnsi="Times New Roman" w:cs="Times New Roman"/>
              </w:rPr>
              <w:t>列表</w:t>
            </w:r>
          </w:p>
        </w:tc>
      </w:tr>
      <w:tr w:rsidR="00DF2D4C" w:rsidRPr="000B6C2F" w:rsidTr="009733B3">
        <w:tc>
          <w:tcPr>
            <w:tcW w:w="959" w:type="dxa"/>
            <w:vMerge w:val="restart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</w:t>
            </w:r>
            <w:r w:rsidR="00912B53">
              <w:rPr>
                <w:rFonts w:ascii="Times New Roman" w:hAnsi="Times New Roman" w:cs="Times New Roman"/>
              </w:rPr>
              <w:t>user/ads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0B065C" w:rsidRPr="000B6C2F">
              <w:rPr>
                <w:rFonts w:ascii="Times New Roman" w:hAnsi="Times New Roman" w:cs="Times New Roman"/>
              </w:rPr>
              <w:t>idea</w:t>
            </w:r>
            <w:r w:rsidRPr="000B6C2F">
              <w:rPr>
                <w:rFonts w:ascii="Times New Roman" w:hAnsi="Times New Roman" w:cs="Times New Roman"/>
              </w:rPr>
              <w:t>/list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7112B" w:rsidRPr="000B6C2F" w:rsidRDefault="0037112B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 //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plan_id(</w:t>
            </w:r>
            <w:r w:rsidR="00C02B15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C02B15">
              <w:rPr>
                <w:rFonts w:ascii="Times New Roman" w:hAnsi="Times New Roman" w:cs="Times New Roman"/>
              </w:rPr>
              <w:t xml:space="preserve"> //optional, </w:t>
            </w:r>
            <w:r w:rsidR="00C02B15">
              <w:rPr>
                <w:rFonts w:ascii="Times New Roman" w:hAnsi="Times New Roman" w:cs="Times New Roman" w:hint="eastAsia"/>
              </w:rPr>
              <w:t>如设置，则返回相应的创意列表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nit_id(</w:t>
            </w:r>
            <w:r w:rsidR="00C02B15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  <w:r w:rsidR="00C02B15">
              <w:rPr>
                <w:rFonts w:ascii="Times New Roman" w:hAnsi="Times New Roman" w:cs="Times New Roman"/>
              </w:rPr>
              <w:t xml:space="preserve"> //optional, </w:t>
            </w:r>
            <w:r w:rsidR="00C02B15">
              <w:rPr>
                <w:rFonts w:ascii="Times New Roman" w:hAnsi="Times New Roman" w:cs="Times New Roman" w:hint="eastAsia"/>
              </w:rPr>
              <w:t>如设置，则返回相应的创意列表</w:t>
            </w:r>
          </w:p>
          <w:p w:rsidR="00883A2A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ndex(int): //start from 0</w:t>
            </w:r>
          </w:p>
          <w:p w:rsidR="00883A2A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//items per page, default 10</w:t>
            </w:r>
          </w:p>
          <w:p w:rsidR="00660426" w:rsidRPr="000B6C2F" w:rsidRDefault="00660426" w:rsidP="0066042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ort</w:t>
            </w:r>
            <w:r>
              <w:rPr>
                <w:rFonts w:ascii="Times New Roman" w:hAnsi="Times New Roman" w:cs="Times New Roman"/>
              </w:rPr>
              <w:t>(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//optional, </w:t>
            </w:r>
            <w:r>
              <w:rPr>
                <w:rFonts w:ascii="Times New Roman" w:hAnsi="Times New Roman" w:cs="Times New Roman" w:hint="eastAsia"/>
              </w:rPr>
              <w:t>创建</w:t>
            </w:r>
            <w:proofErr w:type="gramStart"/>
            <w:r>
              <w:rPr>
                <w:rFonts w:ascii="Times New Roman" w:hAnsi="Times New Roman" w:cs="Times New Roman" w:hint="eastAsia"/>
              </w:rPr>
              <w:t>时间增序</w:t>
            </w:r>
            <w:proofErr w:type="gramEnd"/>
            <w:r>
              <w:rPr>
                <w:rFonts w:ascii="Times New Roman" w:hAnsi="Times New Roman" w:cs="Times New Roman" w:hint="eastAsia"/>
              </w:rPr>
              <w:t>,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2C2DFE">
              <w:rPr>
                <w:rFonts w:ascii="Times New Roman" w:hAnsi="Times New Roman" w:cs="Times New Roman" w:hint="eastAsia"/>
              </w:rPr>
              <w:t>创建时间减序，更新</w:t>
            </w:r>
            <w:r>
              <w:rPr>
                <w:rFonts w:ascii="Times New Roman" w:hAnsi="Times New Roman" w:cs="Times New Roman" w:hint="eastAsia"/>
              </w:rPr>
              <w:t>时间减序</w:t>
            </w:r>
          </w:p>
          <w:p w:rsidR="00660426" w:rsidRPr="000B6C2F" w:rsidRDefault="00660426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DF2D4C" w:rsidRPr="000B6C2F" w:rsidRDefault="00883A2A" w:rsidP="00883A2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F2D4C" w:rsidRPr="000B6C2F" w:rsidTr="009733B3">
        <w:tc>
          <w:tcPr>
            <w:tcW w:w="959" w:type="dxa"/>
            <w:vMerge w:val="restart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F2D4C" w:rsidRPr="000B6C2F" w:rsidTr="009733B3">
        <w:tc>
          <w:tcPr>
            <w:tcW w:w="959" w:type="dxa"/>
            <w:vMerge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F2D4C" w:rsidRPr="000B6C2F" w:rsidRDefault="00DF2D4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F2D4C" w:rsidRDefault="00DF2D4C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7E5D11" w:rsidRPr="000B6C2F" w:rsidRDefault="007E5D11" w:rsidP="00DE2F6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:</w:t>
            </w:r>
          </w:p>
          <w:p w:rsidR="00DF2D4C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size(int): items as required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proofErr w:type="gramStart"/>
            <w:r w:rsidRPr="000B6C2F"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DF2D4C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{</w:t>
            </w:r>
          </w:p>
          <w:p w:rsidR="00AD0FA1" w:rsidRDefault="00AD0FA1" w:rsidP="00AD0FA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>plan_id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int):</w:t>
            </w:r>
          </w:p>
          <w:p w:rsidR="00EB4EEB" w:rsidRDefault="00EB4EEB" w:rsidP="00AD0FA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plan_name(string):</w:t>
            </w:r>
          </w:p>
          <w:p w:rsidR="00AD0FA1" w:rsidRDefault="00AD0FA1" w:rsidP="00AD0FA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unit_id(int): </w:t>
            </w:r>
          </w:p>
          <w:p w:rsidR="003124EF" w:rsidRPr="000B6C2F" w:rsidRDefault="00EB4EEB" w:rsidP="00F91EFB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unit_name(string):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idea_</w:t>
            </w:r>
            <w:r w:rsidRPr="000B6C2F">
              <w:rPr>
                <w:rFonts w:ascii="Times New Roman" w:hAnsi="Times New Roman" w:cs="Times New Roman"/>
              </w:rPr>
              <w:t>id(</w:t>
            </w:r>
            <w:r w:rsidR="00EB4EEB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D84D6F" w:rsidRPr="000B6C2F">
              <w:rPr>
                <w:rFonts w:ascii="Times New Roman" w:hAnsi="Times New Roman" w:cs="Times New Roman"/>
              </w:rPr>
              <w:t>idea_</w:t>
            </w:r>
            <w:r w:rsidRPr="000B6C2F">
              <w:rPr>
                <w:rFonts w:ascii="Times New Roman" w:hAnsi="Times New Roman" w:cs="Times New Roman"/>
              </w:rPr>
              <w:t>name(strin): //unit name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bid(int): //</w:t>
            </w:r>
            <w:r w:rsidRPr="000B6C2F">
              <w:rPr>
                <w:rFonts w:ascii="Times New Roman" w:hAnsi="Times New Roman" w:cs="Times New Roman"/>
              </w:rPr>
              <w:t>出价，单位分</w:t>
            </w:r>
          </w:p>
          <w:p w:rsidR="00D84D6F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</w:t>
            </w:r>
            <w:r w:rsidR="00D84D6F" w:rsidRPr="000B6C2F">
              <w:rPr>
                <w:rFonts w:ascii="Times New Roman" w:hAnsi="Times New Roman" w:cs="Times New Roman"/>
              </w:rPr>
              <w:t>idea_</w:t>
            </w:r>
            <w:proofErr w:type="gramStart"/>
            <w:r w:rsidR="00D84D6F" w:rsidRPr="000B6C2F">
              <w:rPr>
                <w:rFonts w:ascii="Times New Roman" w:hAnsi="Times New Roman" w:cs="Times New Roman"/>
              </w:rPr>
              <w:t>slots:[</w:t>
            </w:r>
            <w:proofErr w:type="gramEnd"/>
          </w:p>
          <w:p w:rsidR="00F439BD" w:rsidRPr="000B6C2F" w:rsidRDefault="00D84D6F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="00F439BD" w:rsidRPr="000B6C2F">
              <w:rPr>
                <w:rFonts w:ascii="Times New Roman" w:hAnsi="Times New Roman" w:cs="Times New Roman"/>
              </w:rPr>
              <w:t>{</w:t>
            </w:r>
          </w:p>
          <w:p w:rsidR="00F439BD" w:rsidRPr="000B6C2F" w:rsidRDefault="00F439BD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  type(</w:t>
            </w:r>
            <w:r w:rsidR="002F0EB1">
              <w:rPr>
                <w:rFonts w:ascii="Times New Roman" w:hAnsi="Times New Roman" w:cs="Times New Roman" w:hint="eastAsia"/>
              </w:rPr>
              <w:t>string</w:t>
            </w:r>
            <w:r w:rsidR="00496D52">
              <w:rPr>
                <w:rFonts w:ascii="Times New Roman" w:hAnsi="Times New Roman" w:cs="Times New Roman"/>
              </w:rPr>
              <w:t xml:space="preserve">): </w:t>
            </w:r>
            <w:r w:rsidR="00496D52">
              <w:rPr>
                <w:rFonts w:ascii="Times New Roman" w:hAnsi="Times New Roman" w:cs="Times New Roman"/>
              </w:rPr>
              <w:t>横幅</w:t>
            </w:r>
            <w:r w:rsidR="00496D52">
              <w:rPr>
                <w:rFonts w:ascii="Times New Roman" w:hAnsi="Times New Roman" w:cs="Times New Roman" w:hint="eastAsia"/>
              </w:rPr>
              <w:t>-</w:t>
            </w:r>
            <w:r w:rsidR="00496D52">
              <w:rPr>
                <w:rFonts w:ascii="Times New Roman" w:hAnsi="Times New Roman" w:cs="Times New Roman"/>
              </w:rPr>
              <w:t>固定型</w:t>
            </w:r>
            <w:r w:rsidRPr="000B6C2F">
              <w:rPr>
                <w:rFonts w:ascii="Times New Roman" w:hAnsi="Times New Roman" w:cs="Times New Roman"/>
              </w:rPr>
              <w:t>，开屏，插屏，视频，信息流，</w:t>
            </w:r>
            <w:r w:rsidR="00496D52">
              <w:rPr>
                <w:rFonts w:ascii="Times New Roman" w:hAnsi="Times New Roman" w:cs="Times New Roman"/>
              </w:rPr>
              <w:t>横幅</w:t>
            </w:r>
            <w:r w:rsidR="00496D52">
              <w:rPr>
                <w:rFonts w:ascii="Times New Roman" w:hAnsi="Times New Roman" w:cs="Times New Roman" w:hint="eastAsia"/>
              </w:rPr>
              <w:t>-</w:t>
            </w:r>
            <w:r w:rsidR="00496D52">
              <w:rPr>
                <w:rFonts w:ascii="Times New Roman" w:hAnsi="Times New Roman" w:cs="Times New Roman"/>
              </w:rPr>
              <w:t>悬浮型</w:t>
            </w:r>
          </w:p>
          <w:p w:rsidR="00D84D6F" w:rsidRPr="000B6C2F" w:rsidRDefault="00F439BD" w:rsidP="00DE2F69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F2D4C" w:rsidRPr="000B6C2F" w:rsidRDefault="00D84D6F" w:rsidP="00DE2F69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  <w:r w:rsidR="00E5522B" w:rsidRPr="000B6C2F">
              <w:rPr>
                <w:rFonts w:ascii="Times New Roman" w:hAnsi="Times New Roman" w:cs="Times New Roman"/>
              </w:rPr>
              <w:t>，</w:t>
            </w:r>
          </w:p>
          <w:p w:rsidR="00E5522B" w:rsidRPr="000B6C2F" w:rsidRDefault="007E1B06" w:rsidP="00DE2F69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a_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 w:rsidR="00E5522B" w:rsidRPr="000B6C2F">
              <w:rPr>
                <w:rFonts w:ascii="Times New Roman" w:hAnsi="Times New Roman" w:cs="Times New Roman"/>
              </w:rPr>
              <w:t>图片，</w:t>
            </w:r>
            <w:r w:rsidR="00E5522B" w:rsidRPr="000B6C2F">
              <w:rPr>
                <w:rFonts w:ascii="Times New Roman" w:hAnsi="Times New Roman" w:cs="Times New Roman"/>
              </w:rPr>
              <w:t>flash</w:t>
            </w:r>
            <w:r w:rsidR="00E5522B" w:rsidRPr="000B6C2F">
              <w:rPr>
                <w:rFonts w:ascii="Times New Roman" w:hAnsi="Times New Roman" w:cs="Times New Roman"/>
              </w:rPr>
              <w:t>，视频，</w:t>
            </w:r>
            <w:r>
              <w:rPr>
                <w:rFonts w:ascii="Times New Roman" w:hAnsi="Times New Roman" w:cs="Times New Roman" w:hint="eastAsia"/>
              </w:rPr>
              <w:t>原生</w:t>
            </w:r>
            <w:r w:rsidR="00E5522B" w:rsidRPr="000B6C2F">
              <w:rPr>
                <w:rFonts w:ascii="Times New Roman" w:hAnsi="Times New Roman" w:cs="Times New Roman"/>
              </w:rPr>
              <w:t>，文字，图文</w:t>
            </w:r>
          </w:p>
          <w:p w:rsidR="00E5522B" w:rsidRPr="000B6C2F" w:rsidRDefault="00555ACC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 w:rsidR="005C094D" w:rsidRPr="000B6C2F">
              <w:rPr>
                <w:rFonts w:ascii="Times New Roman" w:hAnsi="Times New Roman" w:cs="Times New Roman"/>
              </w:rPr>
              <w:t>land</w:t>
            </w:r>
            <w:r w:rsidR="00EB4EEB">
              <w:rPr>
                <w:rFonts w:ascii="Times New Roman" w:hAnsi="Times New Roman" w:cs="Times New Roman"/>
              </w:rPr>
              <w:t>ing</w:t>
            </w:r>
            <w:r w:rsidR="005C094D" w:rsidRPr="000B6C2F">
              <w:rPr>
                <w:rFonts w:ascii="Times New Roman" w:hAnsi="Times New Roman" w:cs="Times New Roman"/>
              </w:rPr>
              <w:t xml:space="preserve">_page(string): </w:t>
            </w:r>
          </w:p>
          <w:p w:rsidR="005C094D" w:rsidRPr="000B6C2F" w:rsidRDefault="000F2A16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proofErr w:type="gramStart"/>
            <w:r>
              <w:rPr>
                <w:rFonts w:ascii="Times New Roman" w:hAnsi="Times New Roman" w:cs="Times New Roman"/>
              </w:rPr>
              <w:t>assets</w:t>
            </w:r>
            <w:r w:rsidR="005C094D" w:rsidRPr="000B6C2F">
              <w:rPr>
                <w:rFonts w:ascii="Times New Roman" w:hAnsi="Times New Roman" w:cs="Times New Roman"/>
              </w:rPr>
              <w:t>:{</w:t>
            </w:r>
            <w:proofErr w:type="gramEnd"/>
            <w:r w:rsidR="005C094D" w:rsidRPr="000B6C2F">
              <w:rPr>
                <w:rFonts w:ascii="Times New Roman" w:hAnsi="Times New Roman" w:cs="Times New Roman"/>
              </w:rPr>
              <w:t>}</w:t>
            </w:r>
          </w:p>
          <w:p w:rsidR="00820289" w:rsidRPr="000B6C2F" w:rsidRDefault="00820289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adview_type(</w:t>
            </w:r>
            <w:r w:rsidR="007E1B06">
              <w:rPr>
                <w:rFonts w:ascii="Times New Roman" w:hAnsi="Times New Roman" w:cs="Times New Roman" w:hint="eastAsia"/>
              </w:rPr>
              <w:t>string</w:t>
            </w:r>
            <w:r w:rsidR="007E1B06">
              <w:rPr>
                <w:rFonts w:ascii="Times New Roman" w:hAnsi="Times New Roman" w:cs="Times New Roman"/>
              </w:rPr>
              <w:t>): //</w:t>
            </w:r>
            <w:r w:rsidR="007E1B06">
              <w:rPr>
                <w:rFonts w:ascii="Times New Roman" w:hAnsi="Times New Roman" w:cs="Times New Roman" w:hint="eastAsia"/>
              </w:rPr>
              <w:t>WEB</w:t>
            </w:r>
            <w:r w:rsidR="007E1B06">
              <w:rPr>
                <w:rFonts w:ascii="Times New Roman" w:hAnsi="Times New Roman" w:cs="Times New Roman"/>
              </w:rPr>
              <w:t xml:space="preserve">, </w:t>
            </w:r>
            <w:r w:rsidR="007E1B06">
              <w:rPr>
                <w:rFonts w:ascii="Times New Roman" w:hAnsi="Times New Roman" w:cs="Times New Roman" w:hint="eastAsia"/>
              </w:rPr>
              <w:t>WAP</w:t>
            </w:r>
            <w:r w:rsidR="007E1B06">
              <w:rPr>
                <w:rFonts w:ascii="Times New Roman" w:hAnsi="Times New Roman" w:cs="Times New Roman"/>
              </w:rPr>
              <w:t xml:space="preserve">, </w:t>
            </w:r>
            <w:r w:rsidR="007E1B06">
              <w:rPr>
                <w:rFonts w:ascii="Times New Roman" w:hAnsi="Times New Roman" w:cs="Times New Roman" w:hint="eastAsia"/>
              </w:rPr>
              <w:t>APP</w:t>
            </w:r>
          </w:p>
          <w:p w:rsidR="00820289" w:rsidRPr="000B6C2F" w:rsidRDefault="00820289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 w:rsidR="00783F0C" w:rsidRPr="000B6C2F">
              <w:rPr>
                <w:rFonts w:ascii="Times New Roman" w:hAnsi="Times New Roman" w:cs="Times New Roman"/>
              </w:rPr>
              <w:t xml:space="preserve">idea_trade(string): </w:t>
            </w:r>
          </w:p>
          <w:p w:rsidR="00783F0C" w:rsidRDefault="00783F0C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idea_status(</w:t>
            </w:r>
            <w:r w:rsidR="00496D52"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</w:p>
          <w:p w:rsidR="000B54A7" w:rsidRDefault="000B54A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  </w:t>
            </w:r>
            <w:r>
              <w:rPr>
                <w:rFonts w:ascii="Times New Roman" w:hAnsi="Times New Roman" w:cs="Times New Roman" w:hint="eastAsia"/>
              </w:rPr>
              <w:t>audi</w:t>
            </w:r>
            <w:r>
              <w:rPr>
                <w:rFonts w:ascii="Times New Roman" w:hAnsi="Times New Roman" w:cs="Times New Roman"/>
              </w:rPr>
              <w:t xml:space="preserve">t_status(string): </w:t>
            </w:r>
            <w:r w:rsidRPr="000B54A7">
              <w:rPr>
                <w:rFonts w:ascii="Times New Roman" w:hAnsi="Times New Roman" w:cs="Times New Roman" w:hint="eastAsia"/>
              </w:rPr>
              <w:t>审核通过</w:t>
            </w:r>
            <w:r>
              <w:rPr>
                <w:rFonts w:ascii="Times New Roman" w:hAnsi="Times New Roman" w:cs="Times New Roman" w:hint="eastAsia"/>
              </w:rPr>
              <w:t xml:space="preserve">, </w:t>
            </w:r>
            <w:r w:rsidRPr="000B54A7">
              <w:rPr>
                <w:rFonts w:ascii="Times New Roman" w:hAnsi="Times New Roman" w:cs="Times New Roman" w:hint="eastAsia"/>
              </w:rPr>
              <w:t>未审核</w:t>
            </w:r>
            <w:r>
              <w:rPr>
                <w:rFonts w:ascii="Times New Roman" w:hAnsi="Times New Roman" w:cs="Times New Roman" w:hint="eastAsia"/>
              </w:rPr>
              <w:t xml:space="preserve">, </w:t>
            </w:r>
            <w:r w:rsidRPr="000B54A7">
              <w:rPr>
                <w:rFonts w:ascii="Times New Roman" w:hAnsi="Times New Roman" w:cs="Times New Roman" w:hint="eastAsia"/>
              </w:rPr>
              <w:t>审核中</w:t>
            </w:r>
            <w:r>
              <w:rPr>
                <w:rFonts w:ascii="Times New Roman" w:hAnsi="Times New Roman" w:cs="Times New Roman" w:hint="eastAsia"/>
              </w:rPr>
              <w:t xml:space="preserve">, </w:t>
            </w:r>
            <w:r w:rsidRPr="000B54A7">
              <w:rPr>
                <w:rFonts w:ascii="Times New Roman" w:hAnsi="Times New Roman" w:cs="Times New Roman" w:hint="eastAsia"/>
              </w:rPr>
              <w:t>审核失败</w:t>
            </w:r>
          </w:p>
          <w:p w:rsidR="000B54A7" w:rsidRPr="000B6C2F" w:rsidRDefault="000B54A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 w:rsidR="00617C96" w:rsidRPr="00617C96">
              <w:rPr>
                <w:rFonts w:ascii="Times New Roman" w:hAnsi="Times New Roman" w:cs="Times New Roman"/>
              </w:rPr>
              <w:t>failure_message</w:t>
            </w:r>
            <w:r w:rsidR="00617C96" w:rsidRPr="00617C96"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审核失败原因</w:t>
            </w:r>
          </w:p>
          <w:p w:rsidR="003A56E7" w:rsidRPr="000B6C2F" w:rsidRDefault="003A56E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imp_monitor_urls: [</w:t>
            </w:r>
          </w:p>
          <w:p w:rsidR="003A56E7" w:rsidRPr="000B6C2F" w:rsidRDefault="003A56E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url(string):</w:t>
            </w:r>
          </w:p>
          <w:p w:rsidR="003A56E7" w:rsidRPr="000B6C2F" w:rsidRDefault="003A56E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  <w:r w:rsidR="00660426">
              <w:rPr>
                <w:rFonts w:ascii="Times New Roman" w:hAnsi="Times New Roman" w:cs="Times New Roman"/>
              </w:rPr>
              <w:t>,</w:t>
            </w:r>
          </w:p>
          <w:p w:rsidR="003A56E7" w:rsidRPr="000B6C2F" w:rsidRDefault="003A56E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click_monitor_</w:t>
            </w:r>
            <w:proofErr w:type="gramStart"/>
            <w:r w:rsidRPr="000B6C2F">
              <w:rPr>
                <w:rFonts w:ascii="Times New Roman" w:hAnsi="Times New Roman" w:cs="Times New Roman"/>
              </w:rPr>
              <w:t>urls:[</w:t>
            </w:r>
            <w:proofErr w:type="gramEnd"/>
          </w:p>
          <w:p w:rsidR="003A56E7" w:rsidRPr="000B6C2F" w:rsidRDefault="003A56E7" w:rsidP="00DE2F6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url(string):</w:t>
            </w:r>
          </w:p>
          <w:p w:rsidR="003A56E7" w:rsidRDefault="003A56E7" w:rsidP="00DE2F69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  <w:r w:rsidR="00660426">
              <w:rPr>
                <w:rFonts w:ascii="Times New Roman" w:hAnsi="Times New Roman" w:cs="Times New Roman"/>
              </w:rPr>
              <w:t>,</w:t>
            </w:r>
          </w:p>
          <w:p w:rsidR="00660426" w:rsidRPr="000B6C2F" w:rsidRDefault="00660426" w:rsidP="00DE2F69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pdate</w:t>
            </w:r>
            <w:r>
              <w:rPr>
                <w:rFonts w:ascii="Times New Roman" w:hAnsi="Times New Roman" w:cs="Times New Roman"/>
              </w:rPr>
              <w:t>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DF2D4C" w:rsidRPr="000B6C2F" w:rsidRDefault="00DF2D4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DF2D4C" w:rsidRPr="000B6C2F" w:rsidTr="009733B3">
        <w:tc>
          <w:tcPr>
            <w:tcW w:w="95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F2D4C" w:rsidRPr="000B6C2F" w:rsidRDefault="00DF2D4C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F2D4C" w:rsidRPr="000B6C2F" w:rsidTr="009733B3">
        <w:tc>
          <w:tcPr>
            <w:tcW w:w="959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F2D4C" w:rsidRPr="000B6C2F" w:rsidRDefault="00DF2D4C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F2D4C" w:rsidRPr="000B6C2F" w:rsidRDefault="00660426" w:rsidP="00DE2F6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 w:hint="eastAsia"/>
              </w:rPr>
              <w:t>增序是</w:t>
            </w:r>
            <w:proofErr w:type="gramEnd"/>
            <w:r>
              <w:rPr>
                <w:rFonts w:ascii="Times New Roman" w:hAnsi="Times New Roman" w:cs="Times New Roman" w:hint="eastAsia"/>
              </w:rPr>
              <w:t>指，时间从老到新，</w:t>
            </w:r>
            <w:proofErr w:type="gramStart"/>
            <w:r>
              <w:rPr>
                <w:rFonts w:ascii="Times New Roman" w:hAnsi="Times New Roman" w:cs="Times New Roman" w:hint="eastAsia"/>
              </w:rPr>
              <w:t>减序是</w:t>
            </w:r>
            <w:proofErr w:type="gramEnd"/>
            <w:r>
              <w:rPr>
                <w:rFonts w:ascii="Times New Roman" w:hAnsi="Times New Roman" w:cs="Times New Roman" w:hint="eastAsia"/>
              </w:rPr>
              <w:t>指时间从新到老</w:t>
            </w:r>
          </w:p>
        </w:tc>
      </w:tr>
    </w:tbl>
    <w:p w:rsidR="00292EE6" w:rsidRDefault="00292EE6" w:rsidP="00292EE6">
      <w:pPr>
        <w:rPr>
          <w:rFonts w:ascii="Times New Roman" w:hAnsi="Times New Roman" w:cs="Times New Roman"/>
        </w:rPr>
      </w:pPr>
    </w:p>
    <w:p w:rsidR="00701DC5" w:rsidRDefault="00701DC5" w:rsidP="00701DC5">
      <w:pPr>
        <w:pStyle w:val="3"/>
      </w:pPr>
      <w:bookmarkStart w:id="90" w:name="_Toc470436905"/>
      <w:r>
        <w:rPr>
          <w:rFonts w:hint="eastAsia"/>
        </w:rPr>
        <w:t>2.4.</w:t>
      </w:r>
      <w:r w:rsidR="0037112B">
        <w:t>6</w:t>
      </w:r>
      <w:r>
        <w:t xml:space="preserve"> </w:t>
      </w:r>
      <w:r>
        <w:rPr>
          <w:rFonts w:hint="eastAsia"/>
        </w:rPr>
        <w:t>启动</w:t>
      </w:r>
      <w:r w:rsidR="007C3F23">
        <w:rPr>
          <w:rFonts w:hint="eastAsia"/>
        </w:rPr>
        <w:t>/</w:t>
      </w:r>
      <w:r>
        <w:rPr>
          <w:rFonts w:hint="eastAsia"/>
        </w:rPr>
        <w:t>暂停广告创意</w:t>
      </w:r>
      <w:bookmarkEnd w:id="9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27154" w:rsidRPr="000B6C2F" w:rsidTr="009733B3">
        <w:tc>
          <w:tcPr>
            <w:tcW w:w="95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D27154" w:rsidRPr="000B6C2F" w:rsidRDefault="00F369D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启动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 w:hint="eastAsia"/>
              </w:rPr>
              <w:t>暂停</w:t>
            </w:r>
            <w:r w:rsidR="00D27154" w:rsidRPr="000B6C2F">
              <w:rPr>
                <w:rFonts w:ascii="Times New Roman" w:hAnsi="Times New Roman" w:cs="Times New Roman"/>
              </w:rPr>
              <w:t>广告单元创意</w:t>
            </w:r>
          </w:p>
        </w:tc>
      </w:tr>
      <w:tr w:rsidR="00D27154" w:rsidRPr="000B6C2F" w:rsidTr="009733B3">
        <w:tc>
          <w:tcPr>
            <w:tcW w:w="959" w:type="dxa"/>
            <w:vMerge w:val="restart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27154" w:rsidRPr="000B6C2F" w:rsidRDefault="00D27154" w:rsidP="00587D2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587D28">
              <w:rPr>
                <w:rFonts w:ascii="Times New Roman" w:hAnsi="Times New Roman" w:cs="Times New Roman"/>
              </w:rPr>
              <w:t>POST</w:t>
            </w: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27154" w:rsidRPr="000B6C2F" w:rsidRDefault="00D27154" w:rsidP="00B62A5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</w:t>
            </w:r>
            <w:r w:rsidR="00912B53">
              <w:rPr>
                <w:rFonts w:ascii="Times New Roman" w:hAnsi="Times New Roman" w:cs="Times New Roman"/>
              </w:rPr>
              <w:t>user/ads</w:t>
            </w:r>
            <w:r w:rsidRPr="000B6C2F">
              <w:rPr>
                <w:rFonts w:ascii="Times New Roman" w:hAnsi="Times New Roman" w:cs="Times New Roman"/>
              </w:rPr>
              <w:t>/idea/</w:t>
            </w:r>
            <w:r w:rsidR="00851F17">
              <w:rPr>
                <w:rFonts w:ascii="Times New Roman" w:hAnsi="Times New Roman" w:cs="Times New Roman"/>
              </w:rPr>
              <w:t>control</w:t>
            </w: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B45A2" w:rsidRDefault="00D27154" w:rsidP="007B45A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  <w:r w:rsidR="007B45A2">
              <w:rPr>
                <w:rFonts w:ascii="Times New Roman" w:hAnsi="Times New Roman" w:cs="Times New Roman"/>
              </w:rPr>
              <w:t xml:space="preserve"> </w:t>
            </w:r>
          </w:p>
          <w:p w:rsidR="00D27154" w:rsidRPr="000B6C2F" w:rsidRDefault="007B45A2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/>
              </w:rPr>
              <w:t>id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dea_id(</w:t>
            </w:r>
            <w:r w:rsidR="00FE3D99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F369D7" w:rsidRDefault="00F369D7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ion(</w:t>
            </w:r>
            <w:r w:rsidR="009F0992"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 w:rsidR="009F0992">
              <w:rPr>
                <w:rFonts w:ascii="Times New Roman" w:hAnsi="Times New Roman" w:cs="Times New Roman" w:hint="eastAsia"/>
              </w:rPr>
              <w:t>启动</w:t>
            </w:r>
            <w:r w:rsidR="009F0992">
              <w:rPr>
                <w:rFonts w:ascii="Times New Roman" w:hAnsi="Times New Roman" w:cs="Times New Roman"/>
              </w:rPr>
              <w:t xml:space="preserve">, </w:t>
            </w:r>
            <w:r w:rsidR="009F0992">
              <w:rPr>
                <w:rFonts w:ascii="Times New Roman" w:hAnsi="Times New Roman" w:cs="Times New Roman" w:hint="eastAsia"/>
              </w:rPr>
              <w:t>暂停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27154" w:rsidRPr="000B6C2F" w:rsidTr="009733B3">
        <w:tc>
          <w:tcPr>
            <w:tcW w:w="959" w:type="dxa"/>
            <w:vMerge w:val="restart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27154" w:rsidRPr="000B6C2F" w:rsidTr="009733B3">
        <w:tc>
          <w:tcPr>
            <w:tcW w:w="959" w:type="dxa"/>
            <w:vMerge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D27154" w:rsidRDefault="00D27154" w:rsidP="009733B3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F22C67" w:rsidRPr="000B6C2F" w:rsidRDefault="00F22C67" w:rsidP="00F22C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 w:rsidRPr="000B6C2F">
              <w:rPr>
                <w:rFonts w:ascii="Times New Roman" w:hAnsi="Times New Roman" w:cs="Times New Roman"/>
              </w:rPr>
              <w:t>idea_status(</w:t>
            </w:r>
            <w:r w:rsidR="00F0208C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状态</w:t>
            </w:r>
            <w:r w:rsidR="00FE3D99">
              <w:rPr>
                <w:rFonts w:ascii="Times New Roman" w:hAnsi="Times New Roman" w:cs="Times New Roman"/>
              </w:rPr>
              <w:t xml:space="preserve">: 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D27154" w:rsidRPr="000B6C2F" w:rsidRDefault="00D27154" w:rsidP="009733B3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}       </w:t>
            </w:r>
          </w:p>
        </w:tc>
      </w:tr>
      <w:tr w:rsidR="00D27154" w:rsidRPr="000B6C2F" w:rsidTr="009733B3">
        <w:tc>
          <w:tcPr>
            <w:tcW w:w="95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27154" w:rsidRPr="000B6C2F" w:rsidTr="009733B3">
        <w:tc>
          <w:tcPr>
            <w:tcW w:w="95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27154" w:rsidRPr="000B6C2F" w:rsidRDefault="00D27154" w:rsidP="009733B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701DC5" w:rsidRPr="00D27154" w:rsidRDefault="00701DC5" w:rsidP="00701DC5"/>
    <w:p w:rsidR="00C37F8B" w:rsidRDefault="00C37F8B" w:rsidP="00C37F8B">
      <w:pPr>
        <w:pStyle w:val="3"/>
      </w:pPr>
      <w:bookmarkStart w:id="91" w:name="_Toc470436906"/>
      <w:r>
        <w:rPr>
          <w:rFonts w:hint="eastAsia"/>
        </w:rPr>
        <w:t>2.4.</w:t>
      </w:r>
      <w:r w:rsidR="0037112B">
        <w:t>7</w:t>
      </w:r>
      <w:r>
        <w:rPr>
          <w:rFonts w:hint="eastAsia"/>
        </w:rPr>
        <w:t xml:space="preserve"> </w:t>
      </w:r>
      <w:r>
        <w:rPr>
          <w:rFonts w:hint="eastAsia"/>
        </w:rPr>
        <w:t>获取广告计划详情</w:t>
      </w:r>
      <w:bookmarkEnd w:id="9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C37F8B" w:rsidRPr="000B6C2F" w:rsidTr="00A20306">
        <w:tc>
          <w:tcPr>
            <w:tcW w:w="95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计划</w:t>
            </w:r>
            <w:r w:rsidR="004A6AC1">
              <w:rPr>
                <w:rFonts w:ascii="Times New Roman" w:hAnsi="Times New Roman" w:cs="Times New Roman" w:hint="eastAsia"/>
              </w:rPr>
              <w:t>详情</w:t>
            </w:r>
          </w:p>
        </w:tc>
      </w:tr>
      <w:tr w:rsidR="00C37F8B" w:rsidRPr="000B6C2F" w:rsidTr="00A20306">
        <w:tc>
          <w:tcPr>
            <w:tcW w:w="959" w:type="dxa"/>
            <w:vMerge w:val="restart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</w:t>
            </w:r>
            <w:r w:rsidR="00912B53">
              <w:rPr>
                <w:rFonts w:ascii="Times New Roman" w:hAnsi="Times New Roman" w:cs="Times New Roman"/>
              </w:rPr>
              <w:t>user/ads</w:t>
            </w:r>
            <w:r w:rsidRPr="000B6C2F">
              <w:rPr>
                <w:rFonts w:ascii="Times New Roman" w:hAnsi="Times New Roman" w:cs="Times New Roman"/>
              </w:rPr>
              <w:t>/plan/</w:t>
            </w:r>
            <w:r w:rsidR="004A6AC1">
              <w:rPr>
                <w:rFonts w:ascii="Times New Roman" w:hAnsi="Times New Roman" w:cs="Times New Roman" w:hint="eastAsia"/>
              </w:rPr>
              <w:t>view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B45A2" w:rsidRDefault="00C37F8B" w:rsidP="007B45A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  <w:r w:rsidR="007B45A2">
              <w:rPr>
                <w:rFonts w:ascii="Times New Roman" w:hAnsi="Times New Roman" w:cs="Times New Roman"/>
              </w:rPr>
              <w:t xml:space="preserve"> </w:t>
            </w:r>
          </w:p>
          <w:p w:rsidR="00C37F8B" w:rsidRPr="000B6C2F" w:rsidRDefault="007B45A2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/>
              </w:rPr>
              <w:t>id</w:t>
            </w:r>
          </w:p>
          <w:p w:rsidR="004A6AC1" w:rsidRDefault="004A6AC1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lan_id</w:t>
            </w:r>
            <w:r>
              <w:rPr>
                <w:rFonts w:ascii="Times New Roman" w:hAnsi="Times New Roman" w:cs="Times New Roman"/>
              </w:rPr>
              <w:t>(int)</w:t>
            </w:r>
            <w:r>
              <w:rPr>
                <w:rFonts w:ascii="Times New Roman" w:hAnsi="Times New Roman" w:cs="Times New Roman" w:hint="eastAsia"/>
              </w:rPr>
              <w:t>: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37F8B" w:rsidRPr="000B6C2F" w:rsidTr="00A20306">
        <w:tc>
          <w:tcPr>
            <w:tcW w:w="959" w:type="dxa"/>
            <w:vMerge w:val="restart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C37F8B" w:rsidRPr="000B6C2F" w:rsidTr="00A20306">
        <w:tc>
          <w:tcPr>
            <w:tcW w:w="959" w:type="dxa"/>
            <w:vMerge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C37F8B" w:rsidRPr="000B6C2F" w:rsidRDefault="00C37F8B" w:rsidP="004A6AC1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plan_id(string): //plan_id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plan_name(strin):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start_time(datetime):</w:t>
            </w:r>
            <w:r>
              <w:rPr>
                <w:rFonts w:ascii="Times New Roman" w:hAnsi="Times New Roman" w:cs="Times New Roman"/>
              </w:rPr>
              <w:t xml:space="preserve">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end_time(datetime):</w:t>
            </w:r>
            <w:r>
              <w:rPr>
                <w:rFonts w:ascii="Times New Roman" w:hAnsi="Times New Roman" w:cs="Times New Roman"/>
              </w:rPr>
              <w:t xml:space="preserve">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budget(int): //</w:t>
            </w:r>
            <w:r w:rsidRPr="000B6C2F">
              <w:rPr>
                <w:rFonts w:ascii="Times New Roman" w:hAnsi="Times New Roman" w:cs="Times New Roman"/>
              </w:rPr>
              <w:t>广告投放预算，单位分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Pr="00C70A9A">
              <w:rPr>
                <w:rFonts w:ascii="Times New Roman" w:hAnsi="Times New Roman" w:cs="Times New Roman"/>
              </w:rPr>
              <w:t xml:space="preserve">plan_status </w:t>
            </w:r>
            <w:r w:rsidRPr="000B6C2F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状态</w:t>
            </w:r>
            <w:r w:rsidR="00FE3D99">
              <w:rPr>
                <w:rFonts w:ascii="Times New Roman" w:hAnsi="Times New Roman" w:cs="Times New Roman" w:hint="eastAsia"/>
              </w:rPr>
              <w:t>:</w:t>
            </w:r>
            <w:r w:rsidR="00FE3D99"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</w:p>
          <w:p w:rsidR="00C37F8B" w:rsidRPr="000B6C2F" w:rsidRDefault="00C37F8B" w:rsidP="004A6AC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</w:t>
            </w:r>
            <w:r w:rsidRPr="00C70A9A">
              <w:rPr>
                <w:rFonts w:ascii="Times New Roman" w:hAnsi="Times New Roman" w:cs="Times New Roman"/>
              </w:rPr>
              <w:t>plan_cycle</w:t>
            </w:r>
            <w:r>
              <w:rPr>
                <w:rFonts w:ascii="Times New Roman" w:hAnsi="Times New Roman" w:cs="Times New Roman"/>
              </w:rPr>
              <w:t>(string)</w:t>
            </w:r>
            <w:r w:rsidRPr="000B6C2F">
              <w:rPr>
                <w:rFonts w:ascii="Times New Roman" w:hAnsi="Times New Roman" w:cs="Times New Roman"/>
              </w:rPr>
              <w:t xml:space="preserve">: 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</w:t>
            </w:r>
          </w:p>
        </w:tc>
      </w:tr>
      <w:tr w:rsidR="00C37F8B" w:rsidRPr="000B6C2F" w:rsidTr="00A20306">
        <w:tc>
          <w:tcPr>
            <w:tcW w:w="95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plan_cycle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：</w:t>
            </w:r>
            <w:r w:rsidRPr="00C70A9A">
              <w:rPr>
                <w:rFonts w:ascii="Times New Roman" w:hAnsi="Times New Roman" w:cs="Times New Roman" w:hint="eastAsia"/>
              </w:rPr>
              <w:t>广告推广时段设置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循环搁置，指定在一周的哪些天哪些小时进行投放</w:t>
            </w:r>
            <w:r w:rsidRPr="00C70A9A">
              <w:rPr>
                <w:rFonts w:ascii="Times New Roman" w:hAnsi="Times New Roman" w:cs="Times New Roman" w:hint="eastAsia"/>
              </w:rPr>
              <w:t xml:space="preserve"> </w:t>
            </w:r>
            <w:r w:rsidRPr="00C70A9A">
              <w:rPr>
                <w:rFonts w:ascii="Times New Roman" w:hAnsi="Times New Roman" w:cs="Times New Roman" w:hint="eastAsia"/>
              </w:rPr>
              <w:t>一周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7(</w:t>
            </w:r>
            <w:r w:rsidRPr="00C70A9A">
              <w:rPr>
                <w:rFonts w:ascii="Times New Roman" w:hAnsi="Times New Roman" w:cs="Times New Roman" w:hint="eastAsia"/>
              </w:rPr>
              <w:t>天</w:t>
            </w:r>
            <w:r w:rsidRPr="00C70A9A">
              <w:rPr>
                <w:rFonts w:ascii="Times New Roman" w:hAnsi="Times New Roman" w:cs="Times New Roman" w:hint="eastAsia"/>
              </w:rPr>
              <w:t>) * 24(</w:t>
            </w:r>
            <w:r w:rsidRPr="00C70A9A">
              <w:rPr>
                <w:rFonts w:ascii="Times New Roman" w:hAnsi="Times New Roman" w:cs="Times New Roman" w:hint="eastAsia"/>
              </w:rPr>
              <w:t>小时</w:t>
            </w:r>
            <w:r w:rsidRPr="00C70A9A">
              <w:rPr>
                <w:rFonts w:ascii="Times New Roman" w:hAnsi="Times New Roman" w:cs="Times New Roman" w:hint="eastAsia"/>
              </w:rPr>
              <w:t>) = 168 bit</w:t>
            </w:r>
            <w:r w:rsidRPr="00C70A9A">
              <w:rPr>
                <w:rFonts w:ascii="Times New Roman" w:hAnsi="Times New Roman" w:cs="Times New Roman" w:hint="eastAsia"/>
              </w:rPr>
              <w:t>的</w:t>
            </w:r>
            <w:r w:rsidRPr="00C70A9A">
              <w:rPr>
                <w:rFonts w:ascii="Times New Roman" w:hAnsi="Times New Roman" w:cs="Times New Roman" w:hint="eastAsia"/>
              </w:rPr>
              <w:t>16</w:t>
            </w:r>
            <w:r w:rsidRPr="00C70A9A">
              <w:rPr>
                <w:rFonts w:ascii="Times New Roman" w:hAnsi="Times New Roman" w:cs="Times New Roman" w:hint="eastAsia"/>
              </w:rPr>
              <w:t>进制表达。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e.g.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/>
              </w:rPr>
              <w:t>000000000000000000000000000000000000000003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共</w:t>
            </w:r>
            <w:r w:rsidRPr="00C70A9A">
              <w:rPr>
                <w:rFonts w:ascii="Times New Roman" w:hAnsi="Times New Roman" w:cs="Times New Roman" w:hint="eastAsia"/>
              </w:rPr>
              <w:t>168/4 = 42</w:t>
            </w:r>
            <w:r w:rsidRPr="00C70A9A">
              <w:rPr>
                <w:rFonts w:ascii="Times New Roman" w:hAnsi="Times New Roman" w:cs="Times New Roman" w:hint="eastAsia"/>
              </w:rPr>
              <w:t>个字符，字符取值</w:t>
            </w:r>
            <w:r w:rsidRPr="00C70A9A">
              <w:rPr>
                <w:rFonts w:ascii="Times New Roman" w:hAnsi="Times New Roman" w:cs="Times New Roman" w:hint="eastAsia"/>
              </w:rPr>
              <w:t>[0-F]</w:t>
            </w:r>
            <w:r w:rsidRPr="00C70A9A">
              <w:rPr>
                <w:rFonts w:ascii="Times New Roman" w:hAnsi="Times New Roman" w:cs="Times New Roman" w:hint="eastAsia"/>
              </w:rPr>
              <w:t>。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从右至左：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第一个字符：周一的</w:t>
            </w:r>
            <w:r w:rsidRPr="00C70A9A">
              <w:rPr>
                <w:rFonts w:ascii="Times New Roman" w:hAnsi="Times New Roman" w:cs="Times New Roman" w:hint="eastAsia"/>
              </w:rPr>
              <w:t xml:space="preserve"> 0-3 </w:t>
            </w:r>
            <w:r w:rsidRPr="00C70A9A">
              <w:rPr>
                <w:rFonts w:ascii="Times New Roman" w:hAnsi="Times New Roman" w:cs="Times New Roman" w:hint="eastAsia"/>
              </w:rPr>
              <w:t>四个小时；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第二个字符：周一的</w:t>
            </w:r>
            <w:r w:rsidRPr="00C70A9A">
              <w:rPr>
                <w:rFonts w:ascii="Times New Roman" w:hAnsi="Times New Roman" w:cs="Times New Roman" w:hint="eastAsia"/>
              </w:rPr>
              <w:t xml:space="preserve"> 4-7 </w:t>
            </w:r>
            <w:r w:rsidRPr="00C70A9A">
              <w:rPr>
                <w:rFonts w:ascii="Times New Roman" w:hAnsi="Times New Roman" w:cs="Times New Roman" w:hint="eastAsia"/>
              </w:rPr>
              <w:t>四个小时；</w:t>
            </w:r>
          </w:p>
          <w:p w:rsidR="00C37F8B" w:rsidRPr="00C70A9A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t>以此类推。</w:t>
            </w:r>
          </w:p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70A9A">
              <w:rPr>
                <w:rFonts w:ascii="Times New Roman" w:hAnsi="Times New Roman" w:cs="Times New Roman" w:hint="eastAsia"/>
              </w:rPr>
              <w:lastRenderedPageBreak/>
              <w:t>因此，上述示例表示只在周一的</w:t>
            </w:r>
            <w:r w:rsidRPr="00C70A9A">
              <w:rPr>
                <w:rFonts w:ascii="Times New Roman" w:hAnsi="Times New Roman" w:cs="Times New Roman" w:hint="eastAsia"/>
              </w:rPr>
              <w:t>0</w:t>
            </w:r>
            <w:r w:rsidRPr="00C70A9A">
              <w:rPr>
                <w:rFonts w:ascii="Times New Roman" w:hAnsi="Times New Roman" w:cs="Times New Roman" w:hint="eastAsia"/>
              </w:rPr>
              <w:t>点和</w:t>
            </w:r>
            <w:r w:rsidRPr="00C70A9A">
              <w:rPr>
                <w:rFonts w:ascii="Times New Roman" w:hAnsi="Times New Roman" w:cs="Times New Roman" w:hint="eastAsia"/>
              </w:rPr>
              <w:t>1</w:t>
            </w:r>
            <w:r w:rsidRPr="00C70A9A">
              <w:rPr>
                <w:rFonts w:ascii="Times New Roman" w:hAnsi="Times New Roman" w:cs="Times New Roman" w:hint="eastAsia"/>
              </w:rPr>
              <w:t>点进行投放。</w:t>
            </w:r>
          </w:p>
        </w:tc>
      </w:tr>
      <w:tr w:rsidR="00C37F8B" w:rsidRPr="000B6C2F" w:rsidTr="00A20306">
        <w:tc>
          <w:tcPr>
            <w:tcW w:w="95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Opens </w:t>
            </w:r>
          </w:p>
        </w:tc>
        <w:tc>
          <w:tcPr>
            <w:tcW w:w="1134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37F8B" w:rsidRPr="000B6C2F" w:rsidRDefault="00C37F8B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37F8B" w:rsidRDefault="00C37F8B" w:rsidP="00292EE6">
      <w:pPr>
        <w:rPr>
          <w:rFonts w:ascii="Times New Roman" w:hAnsi="Times New Roman" w:cs="Times New Roman"/>
        </w:rPr>
      </w:pPr>
    </w:p>
    <w:p w:rsidR="0062002E" w:rsidRDefault="0062002E" w:rsidP="0062002E">
      <w:pPr>
        <w:pStyle w:val="3"/>
      </w:pPr>
      <w:bookmarkStart w:id="92" w:name="_Toc470436907"/>
      <w:r>
        <w:rPr>
          <w:rFonts w:hint="eastAsia"/>
        </w:rPr>
        <w:t>2.4.</w:t>
      </w:r>
      <w:r w:rsidR="0037112B">
        <w:t>8</w:t>
      </w:r>
      <w:r>
        <w:rPr>
          <w:rFonts w:hint="eastAsia"/>
        </w:rPr>
        <w:t>获取广告单元详情</w:t>
      </w:r>
      <w:bookmarkEnd w:id="9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2002E" w:rsidRPr="000B6C2F" w:rsidTr="00A20306">
        <w:tc>
          <w:tcPr>
            <w:tcW w:w="95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计划</w:t>
            </w:r>
            <w:r w:rsidR="00BF6DB4">
              <w:rPr>
                <w:rFonts w:ascii="Times New Roman" w:hAnsi="Times New Roman" w:cs="Times New Roman"/>
              </w:rPr>
              <w:t>单</w:t>
            </w:r>
            <w:r w:rsidR="00BF6DB4">
              <w:rPr>
                <w:rFonts w:ascii="Times New Roman" w:hAnsi="Times New Roman" w:cs="Times New Roman" w:hint="eastAsia"/>
              </w:rPr>
              <w:t>详情</w:t>
            </w:r>
          </w:p>
        </w:tc>
      </w:tr>
      <w:tr w:rsidR="0062002E" w:rsidRPr="000B6C2F" w:rsidTr="00A20306">
        <w:tc>
          <w:tcPr>
            <w:tcW w:w="959" w:type="dxa"/>
            <w:vMerge w:val="restart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</w:t>
            </w:r>
            <w:r w:rsidR="00912B53">
              <w:rPr>
                <w:rFonts w:ascii="Times New Roman" w:hAnsi="Times New Roman" w:cs="Times New Roman"/>
              </w:rPr>
              <w:t>user/ads</w:t>
            </w:r>
            <w:r w:rsidRPr="000B6C2F">
              <w:rPr>
                <w:rFonts w:ascii="Times New Roman" w:hAnsi="Times New Roman" w:cs="Times New Roman"/>
              </w:rPr>
              <w:t>/unit/</w:t>
            </w:r>
            <w:r w:rsidR="00462323">
              <w:rPr>
                <w:rFonts w:ascii="Times New Roman" w:hAnsi="Times New Roman" w:cs="Times New Roman" w:hint="eastAsia"/>
              </w:rPr>
              <w:t>view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B45A2" w:rsidRDefault="0062002E" w:rsidP="007B45A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  <w:r w:rsidR="007B45A2">
              <w:rPr>
                <w:rFonts w:ascii="Times New Roman" w:hAnsi="Times New Roman" w:cs="Times New Roman"/>
              </w:rPr>
              <w:t xml:space="preserve"> </w:t>
            </w:r>
          </w:p>
          <w:p w:rsidR="0062002E" w:rsidRPr="000B6C2F" w:rsidRDefault="007B45A2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/>
              </w:rPr>
              <w:t>id</w:t>
            </w:r>
          </w:p>
          <w:p w:rsidR="0062002E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int</w:t>
            </w:r>
            <w:r>
              <w:rPr>
                <w:rFonts w:ascii="Times New Roman" w:hAnsi="Times New Roman" w:cs="Times New Roman"/>
              </w:rPr>
              <w:t>_id(int)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2002E" w:rsidRPr="000B6C2F" w:rsidTr="00A20306">
        <w:tc>
          <w:tcPr>
            <w:tcW w:w="959" w:type="dxa"/>
            <w:vMerge w:val="restart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2002E" w:rsidRPr="000B6C2F" w:rsidTr="00A20306">
        <w:tc>
          <w:tcPr>
            <w:tcW w:w="959" w:type="dxa"/>
            <w:vMerge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62002E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size(int): items as required</w:t>
            </w:r>
          </w:p>
          <w:p w:rsidR="0062002E" w:rsidRDefault="0062002E" w:rsidP="0062002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plan_id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int):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F71C4F" w:rsidRPr="000B6C2F" w:rsidRDefault="00F71C4F" w:rsidP="0062002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plan_name(string):</w:t>
            </w:r>
            <w:r>
              <w:rPr>
                <w:rFonts w:ascii="Times New Roman" w:hAnsi="Times New Roman" w:cs="Times New Roman"/>
              </w:rPr>
              <w:t xml:space="preserve"> // plan name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</w:t>
            </w:r>
            <w:r w:rsidRPr="000B6C2F">
              <w:rPr>
                <w:rFonts w:ascii="Times New Roman" w:hAnsi="Times New Roman" w:cs="Times New Roman"/>
              </w:rPr>
              <w:t>unit_id(</w:t>
            </w:r>
            <w:r w:rsidR="00FE3D99"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unit_name(strin</w:t>
            </w:r>
            <w:r w:rsidR="00F71C4F">
              <w:rPr>
                <w:rFonts w:ascii="Times New Roman" w:hAnsi="Times New Roman" w:cs="Times New Roman"/>
              </w:rPr>
              <w:t>g</w:t>
            </w:r>
            <w:r w:rsidRPr="000B6C2F">
              <w:rPr>
                <w:rFonts w:ascii="Times New Roman" w:hAnsi="Times New Roman" w:cs="Times New Roman"/>
              </w:rPr>
              <w:t>): //unit name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bid(int): //</w:t>
            </w:r>
            <w:r w:rsidRPr="000B6C2F">
              <w:rPr>
                <w:rFonts w:ascii="Times New Roman" w:hAnsi="Times New Roman" w:cs="Times New Roman"/>
              </w:rPr>
              <w:t>出价，单位分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bid_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>): //</w:t>
            </w:r>
            <w:r w:rsidRPr="000B6C2F">
              <w:rPr>
                <w:rFonts w:ascii="Times New Roman" w:hAnsi="Times New Roman" w:cs="Times New Roman"/>
              </w:rPr>
              <w:t>出价类型</w:t>
            </w:r>
            <w:r w:rsidRPr="000B6C2F"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CPM</w:t>
            </w:r>
            <w:r w:rsidRPr="000B6C2F"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CPC</w:t>
            </w:r>
            <w:r w:rsidRPr="000B6C2F"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CPD</w:t>
            </w:r>
            <w:r w:rsidRPr="000B6C2F"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CPT</w:t>
            </w:r>
            <w:r w:rsidRPr="000B6C2F">
              <w:rPr>
                <w:rFonts w:ascii="Times New Roman" w:hAnsi="Times New Roman" w:cs="Times New Roman"/>
              </w:rPr>
              <w:t>)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r>
              <w:rPr>
                <w:rFonts w:ascii="Times New Roman" w:hAnsi="Times New Roman" w:cs="Times New Roman" w:hint="eastAsia"/>
              </w:rPr>
              <w:t>unit_</w:t>
            </w:r>
            <w:r w:rsidRPr="000B6C2F">
              <w:rPr>
                <w:rFonts w:ascii="Times New Roman" w:hAnsi="Times New Roman" w:cs="Times New Roman"/>
              </w:rPr>
              <w:t>status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状态</w:t>
            </w:r>
            <w:r w:rsidR="00FE3D99">
              <w:rPr>
                <w:rFonts w:ascii="Times New Roman" w:hAnsi="Times New Roman" w:cs="Times New Roman"/>
              </w:rPr>
              <w:t xml:space="preserve">: 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2002E" w:rsidRPr="000B6C2F" w:rsidRDefault="0062002E" w:rsidP="0062002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2002E" w:rsidRPr="000B6C2F" w:rsidRDefault="0062002E" w:rsidP="0062002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62002E" w:rsidRPr="000B6C2F" w:rsidTr="00A20306">
        <w:tc>
          <w:tcPr>
            <w:tcW w:w="95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2002E" w:rsidRPr="000B6C2F" w:rsidTr="00A20306">
        <w:tc>
          <w:tcPr>
            <w:tcW w:w="95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2002E" w:rsidRPr="000B6C2F" w:rsidRDefault="0062002E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2002E" w:rsidRDefault="0062002E" w:rsidP="00292EE6">
      <w:pPr>
        <w:rPr>
          <w:rFonts w:ascii="Times New Roman" w:hAnsi="Times New Roman" w:cs="Times New Roman"/>
        </w:rPr>
      </w:pPr>
    </w:p>
    <w:p w:rsidR="00CB422A" w:rsidRDefault="00CB422A" w:rsidP="00D25AF0">
      <w:pPr>
        <w:pStyle w:val="3"/>
      </w:pPr>
      <w:bookmarkStart w:id="93" w:name="_Toc470436908"/>
      <w:r>
        <w:rPr>
          <w:rFonts w:hint="eastAsia"/>
        </w:rPr>
        <w:lastRenderedPageBreak/>
        <w:t>2.4.</w:t>
      </w:r>
      <w:r w:rsidR="0037112B">
        <w:t>9</w:t>
      </w:r>
      <w:r>
        <w:t xml:space="preserve"> </w:t>
      </w:r>
      <w:r>
        <w:rPr>
          <w:rFonts w:hint="eastAsia"/>
        </w:rPr>
        <w:t>获取广告创意详情</w:t>
      </w:r>
      <w:bookmarkEnd w:id="9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C3217" w:rsidRPr="000B6C2F" w:rsidTr="00A20306">
        <w:tc>
          <w:tcPr>
            <w:tcW w:w="95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获取广告计划</w:t>
            </w:r>
            <w:r w:rsidR="00186F50">
              <w:rPr>
                <w:rFonts w:ascii="Times New Roman" w:hAnsi="Times New Roman" w:cs="Times New Roman" w:hint="eastAsia"/>
              </w:rPr>
              <w:t>创意</w:t>
            </w:r>
            <w:r w:rsidR="00BF6DB4">
              <w:rPr>
                <w:rFonts w:ascii="Times New Roman" w:hAnsi="Times New Roman" w:cs="Times New Roman" w:hint="eastAsia"/>
              </w:rPr>
              <w:t>详情</w:t>
            </w:r>
          </w:p>
        </w:tc>
      </w:tr>
      <w:tr w:rsidR="00BC3217" w:rsidRPr="000B6C2F" w:rsidTr="00A20306">
        <w:tc>
          <w:tcPr>
            <w:tcW w:w="959" w:type="dxa"/>
            <w:vMerge w:val="restart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 GET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C3217" w:rsidRPr="000B6C2F" w:rsidRDefault="00BC3217" w:rsidP="0052478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</w:t>
            </w:r>
            <w:r w:rsidR="00912B53">
              <w:rPr>
                <w:rFonts w:ascii="Times New Roman" w:hAnsi="Times New Roman" w:cs="Times New Roman"/>
              </w:rPr>
              <w:t>user/ads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52478C">
              <w:rPr>
                <w:rFonts w:ascii="Times New Roman" w:hAnsi="Times New Roman" w:cs="Times New Roman"/>
              </w:rPr>
              <w:t>idea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462323">
              <w:rPr>
                <w:rFonts w:ascii="Times New Roman" w:hAnsi="Times New Roman" w:cs="Times New Roman" w:hint="eastAsia"/>
              </w:rPr>
              <w:t>view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B45A2" w:rsidRDefault="00BC3217" w:rsidP="007B45A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  <w:r w:rsidR="007B45A2">
              <w:rPr>
                <w:rFonts w:ascii="Times New Roman" w:hAnsi="Times New Roman" w:cs="Times New Roman"/>
              </w:rPr>
              <w:t xml:space="preserve"> </w:t>
            </w:r>
          </w:p>
          <w:p w:rsidR="00BC3217" w:rsidRPr="000B6C2F" w:rsidRDefault="007B45A2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/>
              </w:rPr>
              <w:t>id</w:t>
            </w:r>
          </w:p>
          <w:p w:rsidR="009F3731" w:rsidRDefault="009F3731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a_id(int):</w:t>
            </w: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C3217" w:rsidRPr="000B6C2F" w:rsidTr="00A20306">
        <w:tc>
          <w:tcPr>
            <w:tcW w:w="959" w:type="dxa"/>
            <w:vMerge w:val="restart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BC3217" w:rsidRPr="000B6C2F" w:rsidTr="00A20306">
        <w:tc>
          <w:tcPr>
            <w:tcW w:w="959" w:type="dxa"/>
            <w:vMerge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BC3217" w:rsidRDefault="00BC3217" w:rsidP="009B76AB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BC3217" w:rsidRDefault="00BC3217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plan_id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int):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F71C4F" w:rsidRPr="000B6C2F" w:rsidRDefault="00F71C4F" w:rsidP="00F71C4F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plan_name(string): //plan name</w:t>
            </w:r>
          </w:p>
          <w:p w:rsidR="00BC3217" w:rsidRDefault="00BC3217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</w:t>
            </w:r>
            <w:r w:rsidRPr="000B6C2F">
              <w:rPr>
                <w:rFonts w:ascii="Times New Roman" w:hAnsi="Times New Roman" w:cs="Times New Roman"/>
              </w:rPr>
              <w:t>unit_id(</w:t>
            </w:r>
            <w:r w:rsidR="00186F50">
              <w:rPr>
                <w:rFonts w:ascii="Times New Roman" w:hAnsi="Times New Roman" w:cs="Times New Roman" w:hint="eastAsia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F71C4F" w:rsidRPr="000B6C2F" w:rsidRDefault="00F71C4F" w:rsidP="00A2030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unit_name(string): //unit name</w:t>
            </w:r>
          </w:p>
          <w:p w:rsidR="00186F50" w:rsidRPr="000B6C2F" w:rsidRDefault="00BC3217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</w:t>
            </w:r>
            <w:r w:rsidR="00186F50" w:rsidRPr="000B6C2F">
              <w:rPr>
                <w:rFonts w:ascii="Times New Roman" w:hAnsi="Times New Roman" w:cs="Times New Roman"/>
              </w:rPr>
              <w:t>idea_id(</w:t>
            </w:r>
            <w:r w:rsidR="00186F50">
              <w:rPr>
                <w:rFonts w:ascii="Times New Roman" w:hAnsi="Times New Roman" w:cs="Times New Roman" w:hint="eastAsia"/>
              </w:rPr>
              <w:t>int</w:t>
            </w:r>
            <w:r w:rsidR="00186F50" w:rsidRPr="000B6C2F">
              <w:rPr>
                <w:rFonts w:ascii="Times New Roman" w:hAnsi="Times New Roman" w:cs="Times New Roman"/>
              </w:rPr>
              <w:t>):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Pr="000B6C2F">
              <w:rPr>
                <w:rFonts w:ascii="Times New Roman" w:hAnsi="Times New Roman" w:cs="Times New Roman"/>
              </w:rPr>
              <w:t>idea_name(strin): //</w:t>
            </w:r>
            <w:r>
              <w:rPr>
                <w:rFonts w:ascii="Times New Roman" w:hAnsi="Times New Roman" w:cs="Times New Roman" w:hint="eastAsia"/>
              </w:rPr>
              <w:t>idea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0B6C2F">
              <w:rPr>
                <w:rFonts w:ascii="Times New Roman" w:hAnsi="Times New Roman" w:cs="Times New Roman"/>
              </w:rPr>
              <w:t>name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Pr="000B6C2F">
              <w:rPr>
                <w:rFonts w:ascii="Times New Roman" w:hAnsi="Times New Roman" w:cs="Times New Roman"/>
              </w:rPr>
              <w:t>bid(int): //</w:t>
            </w:r>
            <w:r w:rsidRPr="000B6C2F">
              <w:rPr>
                <w:rFonts w:ascii="Times New Roman" w:hAnsi="Times New Roman" w:cs="Times New Roman"/>
              </w:rPr>
              <w:t>出价，单位分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idea_</w:t>
            </w:r>
            <w:proofErr w:type="gramStart"/>
            <w:r w:rsidRPr="000B6C2F">
              <w:rPr>
                <w:rFonts w:ascii="Times New Roman" w:hAnsi="Times New Roman" w:cs="Times New Roman"/>
              </w:rPr>
              <w:t>slots:[</w:t>
            </w:r>
            <w:proofErr w:type="gramEnd"/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{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    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>
              <w:rPr>
                <w:rFonts w:ascii="Times New Roman" w:hAnsi="Times New Roman" w:cs="Times New Roman"/>
              </w:rPr>
              <w:t>横幅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固定型</w:t>
            </w:r>
            <w:r w:rsidRPr="000B6C2F">
              <w:rPr>
                <w:rFonts w:ascii="Times New Roman" w:hAnsi="Times New Roman" w:cs="Times New Roman"/>
              </w:rPr>
              <w:t>，开屏，插屏，视频，信息流，</w:t>
            </w:r>
            <w:r>
              <w:rPr>
                <w:rFonts w:ascii="Times New Roman" w:hAnsi="Times New Roman" w:cs="Times New Roman"/>
              </w:rPr>
              <w:t>横幅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悬浮型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  <w:r w:rsidRPr="000B6C2F">
              <w:rPr>
                <w:rFonts w:ascii="Times New Roman" w:hAnsi="Times New Roman" w:cs="Times New Roman"/>
              </w:rPr>
              <w:t>，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ea_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图片，</w:t>
            </w:r>
            <w:r w:rsidRPr="000B6C2F">
              <w:rPr>
                <w:rFonts w:ascii="Times New Roman" w:hAnsi="Times New Roman" w:cs="Times New Roman"/>
              </w:rPr>
              <w:t>flash</w:t>
            </w:r>
            <w:r w:rsidRPr="000B6C2F">
              <w:rPr>
                <w:rFonts w:ascii="Times New Roman" w:hAnsi="Times New Roman" w:cs="Times New Roman"/>
              </w:rPr>
              <w:t>，视频，</w:t>
            </w:r>
            <w:r>
              <w:rPr>
                <w:rFonts w:ascii="Times New Roman" w:hAnsi="Times New Roman" w:cs="Times New Roman" w:hint="eastAsia"/>
              </w:rPr>
              <w:t>原生</w:t>
            </w:r>
            <w:r w:rsidRPr="000B6C2F">
              <w:rPr>
                <w:rFonts w:ascii="Times New Roman" w:hAnsi="Times New Roman" w:cs="Times New Roman"/>
              </w:rPr>
              <w:t>，文字，图文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land</w:t>
            </w:r>
            <w:r w:rsidR="00F91EFB">
              <w:rPr>
                <w:rFonts w:ascii="Times New Roman" w:hAnsi="Times New Roman" w:cs="Times New Roman"/>
              </w:rPr>
              <w:t>ing</w:t>
            </w:r>
            <w:r w:rsidRPr="000B6C2F">
              <w:rPr>
                <w:rFonts w:ascii="Times New Roman" w:hAnsi="Times New Roman" w:cs="Times New Roman"/>
              </w:rPr>
              <w:t xml:space="preserve">_page(string): </w:t>
            </w:r>
          </w:p>
          <w:p w:rsidR="00186F50" w:rsidRPr="000B6C2F" w:rsidRDefault="000F2A16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proofErr w:type="gramStart"/>
            <w:r>
              <w:rPr>
                <w:rFonts w:ascii="Times New Roman" w:hAnsi="Times New Roman" w:cs="Times New Roman"/>
              </w:rPr>
              <w:t>assets</w:t>
            </w:r>
            <w:r w:rsidR="00186F50" w:rsidRPr="000B6C2F">
              <w:rPr>
                <w:rFonts w:ascii="Times New Roman" w:hAnsi="Times New Roman" w:cs="Times New Roman"/>
              </w:rPr>
              <w:t>:{</w:t>
            </w:r>
            <w:proofErr w:type="gramEnd"/>
            <w:r w:rsidR="00186F50" w:rsidRPr="000B6C2F">
              <w:rPr>
                <w:rFonts w:ascii="Times New Roman" w:hAnsi="Times New Roman" w:cs="Times New Roman"/>
              </w:rPr>
              <w:t>}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adview_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>): //</w:t>
            </w:r>
            <w:r>
              <w:rPr>
                <w:rFonts w:ascii="Times New Roman" w:hAnsi="Times New Roman" w:cs="Times New Roman" w:hint="eastAsia"/>
              </w:rPr>
              <w:t>WEB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WAP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APP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idea_trade(string): 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idea_status(</w:t>
            </w:r>
            <w:r>
              <w:rPr>
                <w:rFonts w:ascii="Times New Roman" w:hAnsi="Times New Roman" w:cs="Times New Roman" w:hint="eastAsia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Pr="000B6C2F">
              <w:rPr>
                <w:rFonts w:ascii="Times New Roman" w:hAnsi="Times New Roman" w:cs="Times New Roman"/>
              </w:rPr>
              <w:t>投放中，未启动，暂停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imp_monitor_urls: [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url(string):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]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click_monitor_</w:t>
            </w:r>
            <w:proofErr w:type="gramStart"/>
            <w:r w:rsidRPr="000B6C2F">
              <w:rPr>
                <w:rFonts w:ascii="Times New Roman" w:hAnsi="Times New Roman" w:cs="Times New Roman"/>
              </w:rPr>
              <w:t>urls:[</w:t>
            </w:r>
            <w:proofErr w:type="gramEnd"/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url(string):</w:t>
            </w:r>
          </w:p>
          <w:p w:rsidR="00186F50" w:rsidRPr="000B6C2F" w:rsidRDefault="00186F50" w:rsidP="00186F50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]</w:t>
            </w:r>
          </w:p>
          <w:p w:rsidR="00BC3217" w:rsidRPr="000B6C2F" w:rsidRDefault="00186F50" w:rsidP="009B7701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--         </w:t>
            </w:r>
          </w:p>
        </w:tc>
      </w:tr>
      <w:tr w:rsidR="00BC3217" w:rsidRPr="000B6C2F" w:rsidTr="00A20306">
        <w:tc>
          <w:tcPr>
            <w:tcW w:w="95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C3217" w:rsidRPr="000B6C2F" w:rsidTr="00A20306">
        <w:tc>
          <w:tcPr>
            <w:tcW w:w="95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C3217" w:rsidRPr="000B6C2F" w:rsidRDefault="00BC3217" w:rsidP="00A2030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B422A" w:rsidRDefault="00CB422A" w:rsidP="00292EE6">
      <w:pPr>
        <w:rPr>
          <w:rFonts w:ascii="Times New Roman" w:hAnsi="Times New Roman" w:cs="Times New Roman"/>
        </w:rPr>
      </w:pPr>
    </w:p>
    <w:p w:rsidR="00295572" w:rsidRDefault="00295572" w:rsidP="00295572">
      <w:pPr>
        <w:pStyle w:val="3"/>
      </w:pPr>
      <w:bookmarkStart w:id="94" w:name="_Toc470436909"/>
      <w:r>
        <w:rPr>
          <w:rFonts w:hint="eastAsia"/>
        </w:rPr>
        <w:t>2.4.10</w:t>
      </w:r>
      <w:r>
        <w:t xml:space="preserve"> </w:t>
      </w:r>
      <w:r>
        <w:rPr>
          <w:rFonts w:hint="eastAsia"/>
        </w:rPr>
        <w:t>审核广告创意</w:t>
      </w:r>
      <w:bookmarkEnd w:id="9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295572" w:rsidRPr="000B6C2F" w:rsidTr="00450CB5">
        <w:tc>
          <w:tcPr>
            <w:tcW w:w="95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295572" w:rsidRPr="000B6C2F" w:rsidRDefault="007F4993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审核</w:t>
            </w:r>
            <w:r w:rsidR="00295572" w:rsidRPr="000B6C2F">
              <w:rPr>
                <w:rFonts w:ascii="Times New Roman" w:hAnsi="Times New Roman" w:cs="Times New Roman"/>
              </w:rPr>
              <w:t>广告单元创意</w:t>
            </w:r>
          </w:p>
        </w:tc>
      </w:tr>
      <w:tr w:rsidR="00295572" w:rsidRPr="000B6C2F" w:rsidTr="00450CB5">
        <w:tc>
          <w:tcPr>
            <w:tcW w:w="959" w:type="dxa"/>
            <w:vMerge w:val="restart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295572" w:rsidRPr="000B6C2F" w:rsidTr="00450CB5">
        <w:tc>
          <w:tcPr>
            <w:tcW w:w="959" w:type="dxa"/>
            <w:vMerge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295572" w:rsidRPr="000B6C2F" w:rsidTr="00450CB5">
        <w:tc>
          <w:tcPr>
            <w:tcW w:w="959" w:type="dxa"/>
            <w:vMerge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ad</w:t>
            </w:r>
            <w:r w:rsidR="00912B53">
              <w:rPr>
                <w:rFonts w:ascii="Times New Roman" w:hAnsi="Times New Roman" w:cs="Times New Roman"/>
              </w:rPr>
              <w:t>user/ads</w:t>
            </w:r>
            <w:r w:rsidRPr="000B6C2F">
              <w:rPr>
                <w:rFonts w:ascii="Times New Roman" w:hAnsi="Times New Roman" w:cs="Times New Roman"/>
              </w:rPr>
              <w:t>/idea/</w:t>
            </w:r>
            <w:r w:rsidR="00A8606B">
              <w:rPr>
                <w:rFonts w:ascii="Times New Roman" w:hAnsi="Times New Roman" w:cs="Times New Roman" w:hint="eastAsia"/>
              </w:rPr>
              <w:t>audit</w:t>
            </w:r>
          </w:p>
        </w:tc>
      </w:tr>
      <w:tr w:rsidR="00295572" w:rsidRPr="000B6C2F" w:rsidTr="00450CB5">
        <w:tc>
          <w:tcPr>
            <w:tcW w:w="959" w:type="dxa"/>
            <w:vMerge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95572" w:rsidRPr="000B6C2F" w:rsidTr="00450CB5">
        <w:tc>
          <w:tcPr>
            <w:tcW w:w="959" w:type="dxa"/>
            <w:vMerge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295572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7B45A2" w:rsidRPr="000B6C2F" w:rsidRDefault="007B45A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int):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/>
              </w:rPr>
              <w:t>id</w:t>
            </w:r>
          </w:p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idea_id(</w:t>
            </w:r>
            <w:r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7F4993" w:rsidRDefault="00A75A2A" w:rsidP="007F499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udit</w:t>
            </w:r>
            <w:r w:rsidR="007F4993">
              <w:rPr>
                <w:rFonts w:ascii="Times New Roman" w:hAnsi="Times New Roman" w:cs="Times New Roman"/>
              </w:rPr>
              <w:t>(string): //</w:t>
            </w:r>
            <w:r w:rsidR="00421CBF">
              <w:rPr>
                <w:rFonts w:ascii="Times New Roman" w:hAnsi="Times New Roman" w:cs="Times New Roman" w:hint="eastAsia"/>
              </w:rPr>
              <w:t>审核</w:t>
            </w:r>
            <w:r w:rsidR="007F4993">
              <w:rPr>
                <w:rFonts w:ascii="Times New Roman" w:hAnsi="Times New Roman" w:cs="Times New Roman" w:hint="eastAsia"/>
              </w:rPr>
              <w:t>通过，</w:t>
            </w:r>
            <w:r w:rsidR="00421CBF">
              <w:rPr>
                <w:rFonts w:ascii="Times New Roman" w:hAnsi="Times New Roman" w:cs="Times New Roman" w:hint="eastAsia"/>
              </w:rPr>
              <w:t>审核失败</w:t>
            </w:r>
          </w:p>
          <w:p w:rsidR="00295572" w:rsidRPr="000B6C2F" w:rsidRDefault="007F4993" w:rsidP="007F499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审核拒绝的原因</w:t>
            </w:r>
            <w:r w:rsidR="00295572"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295572" w:rsidRPr="000B6C2F" w:rsidTr="00450CB5">
        <w:tc>
          <w:tcPr>
            <w:tcW w:w="959" w:type="dxa"/>
            <w:vMerge w:val="restart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295572" w:rsidRPr="000B6C2F" w:rsidTr="00450CB5">
        <w:tc>
          <w:tcPr>
            <w:tcW w:w="959" w:type="dxa"/>
            <w:vMerge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295572" w:rsidRPr="000B6C2F" w:rsidTr="00450CB5">
        <w:tc>
          <w:tcPr>
            <w:tcW w:w="959" w:type="dxa"/>
            <w:vMerge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295572" w:rsidRPr="000B6C2F" w:rsidRDefault="00295572" w:rsidP="00450CB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295572" w:rsidRDefault="00295572" w:rsidP="00450CB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 w:rsidR="00A75A2A">
              <w:rPr>
                <w:rFonts w:ascii="Times New Roman" w:hAnsi="Times New Roman" w:cs="Times New Roman"/>
              </w:rPr>
              <w:t>audit</w:t>
            </w:r>
            <w:r w:rsidR="00421CBF">
              <w:rPr>
                <w:rFonts w:ascii="Times New Roman" w:hAnsi="Times New Roman" w:cs="Times New Roman"/>
              </w:rPr>
              <w:t>_</w:t>
            </w:r>
            <w:r w:rsidRPr="000B6C2F">
              <w:rPr>
                <w:rFonts w:ascii="Times New Roman" w:hAnsi="Times New Roman" w:cs="Times New Roman"/>
              </w:rPr>
              <w:t>status(</w:t>
            </w:r>
            <w:r w:rsidR="007F4993">
              <w:rPr>
                <w:rFonts w:ascii="Times New Roman" w:hAnsi="Times New Roman" w:cs="Times New Roman"/>
              </w:rPr>
              <w:t>string</w:t>
            </w:r>
            <w:r w:rsidRPr="000B6C2F">
              <w:rPr>
                <w:rFonts w:ascii="Times New Roman" w:hAnsi="Times New Roman" w:cs="Times New Roman"/>
              </w:rPr>
              <w:t xml:space="preserve">): </w:t>
            </w:r>
            <w:r w:rsidR="0040708E" w:rsidRPr="000B6C2F">
              <w:rPr>
                <w:rFonts w:ascii="Times New Roman" w:hAnsi="Times New Roman" w:cs="Times New Roman"/>
              </w:rPr>
              <w:t>审查状态</w:t>
            </w:r>
            <w:r w:rsidR="0040708E">
              <w:rPr>
                <w:rFonts w:ascii="Times New Roman" w:hAnsi="Times New Roman" w:cs="Times New Roman"/>
              </w:rPr>
              <w:t>//</w:t>
            </w:r>
            <w:r w:rsidR="0040708E">
              <w:rPr>
                <w:rFonts w:ascii="Times New Roman" w:hAnsi="Times New Roman" w:cs="Times New Roman" w:hint="eastAsia"/>
              </w:rPr>
              <w:t>审核通过，</w:t>
            </w:r>
            <w:r w:rsidR="0040708E" w:rsidRPr="0040708E">
              <w:rPr>
                <w:rFonts w:ascii="Times New Roman" w:hAnsi="Times New Roman" w:cs="Times New Roman" w:hint="eastAsia"/>
              </w:rPr>
              <w:t>审核失败</w:t>
            </w:r>
          </w:p>
          <w:p w:rsidR="00295572" w:rsidRPr="000B6C2F" w:rsidRDefault="00295572" w:rsidP="00450CB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295572" w:rsidRPr="000B6C2F" w:rsidRDefault="00295572" w:rsidP="00450CB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295572" w:rsidRPr="000B6C2F" w:rsidRDefault="00295572" w:rsidP="00450CB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295572" w:rsidRPr="000B6C2F" w:rsidTr="00450CB5">
        <w:tc>
          <w:tcPr>
            <w:tcW w:w="95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95572" w:rsidRPr="000B6C2F" w:rsidTr="00450CB5">
        <w:tc>
          <w:tcPr>
            <w:tcW w:w="95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95572" w:rsidRPr="000B6C2F" w:rsidRDefault="00295572" w:rsidP="00450CB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295572" w:rsidRDefault="00295572" w:rsidP="00292EE6">
      <w:pPr>
        <w:rPr>
          <w:rFonts w:ascii="Times New Roman" w:hAnsi="Times New Roman" w:cs="Times New Roman"/>
        </w:rPr>
      </w:pPr>
    </w:p>
    <w:p w:rsidR="009D32D2" w:rsidRPr="009D32D2" w:rsidRDefault="009D32D2" w:rsidP="009D32D2">
      <w:pPr>
        <w:pStyle w:val="3"/>
      </w:pPr>
      <w:bookmarkStart w:id="95" w:name="_Toc469665375"/>
      <w:bookmarkStart w:id="96" w:name="_Toc470436910"/>
      <w:r w:rsidRPr="009D32D2">
        <w:rPr>
          <w:rFonts w:hint="eastAsia"/>
        </w:rPr>
        <w:lastRenderedPageBreak/>
        <w:t>2.4.11</w:t>
      </w:r>
      <w:r w:rsidRPr="009D32D2">
        <w:t xml:space="preserve"> </w:t>
      </w:r>
      <w:r w:rsidRPr="009D32D2">
        <w:rPr>
          <w:rFonts w:hint="eastAsia"/>
        </w:rPr>
        <w:t>获取广告单元</w:t>
      </w:r>
      <w:r w:rsidRPr="009D32D2">
        <w:t>定向详情</w:t>
      </w:r>
      <w:bookmarkEnd w:id="95"/>
      <w:bookmarkEnd w:id="9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9D32D2" w:rsidRPr="000B6C2F" w:rsidTr="00E8675E">
        <w:tc>
          <w:tcPr>
            <w:tcW w:w="95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/>
              </w:rPr>
              <w:t>广告单元定向详情</w:t>
            </w:r>
          </w:p>
        </w:tc>
      </w:tr>
      <w:tr w:rsidR="009D32D2" w:rsidRPr="000B6C2F" w:rsidTr="00E8675E">
        <w:tc>
          <w:tcPr>
            <w:tcW w:w="959" w:type="dxa"/>
            <w:vMerge w:val="restart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9D32D2" w:rsidRPr="000B6C2F" w:rsidTr="00E8675E">
        <w:tc>
          <w:tcPr>
            <w:tcW w:w="959" w:type="dxa"/>
            <w:vMerge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9D32D2" w:rsidRPr="000B6C2F" w:rsidTr="00E8675E">
        <w:tc>
          <w:tcPr>
            <w:tcW w:w="959" w:type="dxa"/>
            <w:vMerge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</w:t>
            </w:r>
            <w:r w:rsidRPr="0053680A">
              <w:rPr>
                <w:rFonts w:ascii="Times New Roman" w:hAnsi="Times New Roman" w:cs="Times New Roman"/>
              </w:rPr>
              <w:t>/v1/aduser/ads/unit/target/details</w:t>
            </w:r>
          </w:p>
        </w:tc>
      </w:tr>
      <w:tr w:rsidR="009D32D2" w:rsidRPr="000B6C2F" w:rsidTr="00E8675E">
        <w:tc>
          <w:tcPr>
            <w:tcW w:w="959" w:type="dxa"/>
            <w:vMerge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D32D2" w:rsidRPr="000B6C2F" w:rsidTr="00E8675E">
        <w:tc>
          <w:tcPr>
            <w:tcW w:w="959" w:type="dxa"/>
            <w:vMerge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</w:t>
            </w:r>
            <w:r w:rsidRPr="000B6C2F">
              <w:rPr>
                <w:rFonts w:ascii="Times New Roman" w:hAnsi="Times New Roman" w:cs="Times New Roman"/>
              </w:rPr>
              <w:t>_id(</w:t>
            </w:r>
            <w:r>
              <w:rPr>
                <w:rFonts w:ascii="Times New Roman" w:hAnsi="Times New Roman" w:cs="Times New Roman"/>
              </w:rPr>
              <w:t>int</w:t>
            </w:r>
            <w:r w:rsidRPr="000B6C2F">
              <w:rPr>
                <w:rFonts w:ascii="Times New Roman" w:hAnsi="Times New Roman" w:cs="Times New Roman"/>
              </w:rPr>
              <w:t>):</w:t>
            </w:r>
          </w:p>
          <w:p w:rsidR="009D32D2" w:rsidRPr="0053680A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_id(int):</w:t>
            </w:r>
          </w:p>
        </w:tc>
      </w:tr>
      <w:tr w:rsidR="009D32D2" w:rsidRPr="000B6C2F" w:rsidTr="00E8675E">
        <w:tc>
          <w:tcPr>
            <w:tcW w:w="959" w:type="dxa"/>
            <w:vMerge w:val="restart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9D32D2" w:rsidRPr="000B6C2F" w:rsidTr="00E8675E">
        <w:tc>
          <w:tcPr>
            <w:tcW w:w="959" w:type="dxa"/>
            <w:vMerge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9D32D2" w:rsidRPr="000B6C2F" w:rsidTr="00E8675E">
        <w:tc>
          <w:tcPr>
            <w:tcW w:w="959" w:type="dxa"/>
            <w:vMerge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9D32D2" w:rsidRPr="000B6C2F" w:rsidRDefault="009D32D2" w:rsidP="00E8675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9D32D2" w:rsidRDefault="009D32D2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9D32D2" w:rsidRDefault="009D32D2" w:rsidP="00E8675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size(int):</w:t>
            </w:r>
          </w:p>
          <w:p w:rsidR="009D32D2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proofErr w:type="gramStart"/>
            <w:r>
              <w:rPr>
                <w:rFonts w:ascii="Times New Roman" w:hAnsi="Times New Roman" w:cs="Times New Roman"/>
              </w:rPr>
              <w:t>list[</w:t>
            </w:r>
            <w:proofErr w:type="gramEnd"/>
            <w:r>
              <w:rPr>
                <w:rFonts w:ascii="Times New Roman" w:hAnsi="Times New Roman" w:cs="Times New Roman"/>
              </w:rPr>
              <w:t>{</w:t>
            </w:r>
          </w:p>
          <w:p w:rsidR="009D32D2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 unit_id(</w:t>
            </w:r>
            <w:r>
              <w:rPr>
                <w:rFonts w:ascii="Times New Roman" w:hAnsi="Times New Roman" w:cs="Times New Roman"/>
              </w:rPr>
              <w:t>int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</w:t>
            </w:r>
          </w:p>
          <w:p w:rsidR="009D32D2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 type(string): // </w:t>
            </w:r>
            <w:r>
              <w:rPr>
                <w:rFonts w:ascii="Times New Roman" w:hAnsi="Times New Roman" w:cs="Times New Roman" w:hint="eastAsia"/>
              </w:rPr>
              <w:t>定向</w:t>
            </w:r>
            <w:r>
              <w:rPr>
                <w:rFonts w:ascii="Times New Roman" w:hAnsi="Times New Roman" w:cs="Times New Roman"/>
              </w:rPr>
              <w:t>类型，</w:t>
            </w:r>
            <w:r>
              <w:rPr>
                <w:rFonts w:ascii="Times New Roman" w:hAnsi="Times New Roman" w:cs="Times New Roman"/>
              </w:rPr>
              <w:t>‘adx’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/>
              </w:rPr>
              <w:t>‘</w:t>
            </w:r>
            <w:r>
              <w:rPr>
                <w:rFonts w:ascii="Times New Roman" w:hAnsi="Times New Roman" w:cs="Times New Roman" w:hint="eastAsia"/>
              </w:rPr>
              <w:t>地域黑名单</w:t>
            </w:r>
            <w:r>
              <w:rPr>
                <w:rFonts w:ascii="Times New Roman" w:hAnsi="Times New Roman" w:cs="Times New Roman"/>
              </w:rPr>
              <w:t>’</w:t>
            </w:r>
            <w:r>
              <w:rPr>
                <w:rFonts w:ascii="Times New Roman" w:hAnsi="Times New Roman" w:cs="Times New Roman" w:hint="eastAsia"/>
              </w:rPr>
              <w:t>等</w:t>
            </w:r>
          </w:p>
          <w:p w:rsidR="009D32D2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 </w:t>
            </w:r>
            <w:r>
              <w:rPr>
                <w:rFonts w:ascii="Times New Roman" w:hAnsi="Times New Roman" w:cs="Times New Roman"/>
              </w:rPr>
              <w:t>content(string):</w:t>
            </w:r>
          </w:p>
          <w:p w:rsidR="009D32D2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 status(string): // ‘</w:t>
            </w:r>
            <w:r>
              <w:rPr>
                <w:rFonts w:ascii="Times New Roman" w:hAnsi="Times New Roman" w:cs="Times New Roman" w:hint="eastAsia"/>
              </w:rPr>
              <w:t>启用</w:t>
            </w:r>
            <w:r>
              <w:rPr>
                <w:rFonts w:ascii="Times New Roman" w:hAnsi="Times New Roman" w:cs="Times New Roman"/>
              </w:rPr>
              <w:t>’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/>
              </w:rPr>
              <w:t>‘</w:t>
            </w:r>
            <w:r>
              <w:rPr>
                <w:rFonts w:ascii="Times New Roman" w:hAnsi="Times New Roman" w:cs="Times New Roman" w:hint="eastAsia"/>
              </w:rPr>
              <w:t>未启用</w:t>
            </w:r>
            <w:r>
              <w:rPr>
                <w:rFonts w:ascii="Times New Roman" w:hAnsi="Times New Roman" w:cs="Times New Roman"/>
              </w:rPr>
              <w:t>’</w:t>
            </w:r>
          </w:p>
          <w:p w:rsidR="009D32D2" w:rsidRPr="000B6C2F" w:rsidRDefault="009D32D2" w:rsidP="00E8675E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]</w:t>
            </w:r>
          </w:p>
          <w:p w:rsidR="009D32D2" w:rsidRPr="000B6C2F" w:rsidRDefault="009D32D2" w:rsidP="00E8675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9D32D2" w:rsidRPr="000B6C2F" w:rsidRDefault="009D32D2" w:rsidP="00E8675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9D32D2" w:rsidRPr="000B6C2F" w:rsidRDefault="009D32D2" w:rsidP="00E8675E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9D32D2" w:rsidRPr="000B6C2F" w:rsidTr="00E8675E">
        <w:tc>
          <w:tcPr>
            <w:tcW w:w="95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D32D2" w:rsidRPr="000B6C2F" w:rsidTr="00E8675E">
        <w:tc>
          <w:tcPr>
            <w:tcW w:w="95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D32D2" w:rsidRPr="000B6C2F" w:rsidRDefault="009D32D2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9D32D2" w:rsidRDefault="009D32D2" w:rsidP="00292EE6">
      <w:pPr>
        <w:rPr>
          <w:rFonts w:ascii="Times New Roman" w:hAnsi="Times New Roman" w:cs="Times New Roman"/>
        </w:rPr>
      </w:pPr>
    </w:p>
    <w:p w:rsidR="008E504E" w:rsidRPr="008E504E" w:rsidRDefault="008E504E">
      <w:pPr>
        <w:pStyle w:val="2"/>
        <w:rPr>
          <w:rFonts w:ascii="Times New Roman" w:hAnsi="Times New Roman" w:cs="Times New Roman"/>
        </w:rPr>
      </w:pPr>
      <w:bookmarkStart w:id="97" w:name="_Toc470436911"/>
      <w:r w:rsidRPr="008E504E">
        <w:rPr>
          <w:rFonts w:ascii="Times New Roman" w:hAnsi="Times New Roman" w:cs="Times New Roman" w:hint="eastAsia"/>
        </w:rPr>
        <w:t>2</w:t>
      </w:r>
      <w:r w:rsidRPr="008E504E">
        <w:rPr>
          <w:rFonts w:ascii="Times New Roman" w:hAnsi="Times New Roman" w:cs="Times New Roman"/>
        </w:rPr>
        <w:t>.5 ADX</w:t>
      </w:r>
      <w:r w:rsidRPr="008E504E">
        <w:rPr>
          <w:rFonts w:ascii="Times New Roman" w:hAnsi="Times New Roman" w:cs="Times New Roman"/>
        </w:rPr>
        <w:t>接入</w:t>
      </w:r>
      <w:r w:rsidR="005D1183">
        <w:rPr>
          <w:rFonts w:ascii="Times New Roman" w:hAnsi="Times New Roman" w:cs="Times New Roman" w:hint="eastAsia"/>
        </w:rPr>
        <w:t>管理</w:t>
      </w:r>
      <w:bookmarkEnd w:id="97"/>
    </w:p>
    <w:p w:rsidR="008E504E" w:rsidRDefault="008E504E" w:rsidP="008E504E">
      <w:pPr>
        <w:pStyle w:val="3"/>
      </w:pPr>
      <w:bookmarkStart w:id="98" w:name="_Toc470436912"/>
      <w:r>
        <w:rPr>
          <w:rFonts w:hint="eastAsia"/>
        </w:rPr>
        <w:t>2</w:t>
      </w:r>
      <w:r>
        <w:t xml:space="preserve">.5.1 </w:t>
      </w:r>
      <w:r>
        <w:t>获取</w:t>
      </w:r>
      <w:r>
        <w:t>adx</w:t>
      </w:r>
      <w:r>
        <w:t>列表</w:t>
      </w:r>
      <w:bookmarkEnd w:id="9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E504E" w:rsidRPr="000B6C2F" w:rsidTr="00FB2CF6">
        <w:tc>
          <w:tcPr>
            <w:tcW w:w="95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/>
              </w:rPr>
              <w:t>adx</w:t>
            </w:r>
            <w:r>
              <w:rPr>
                <w:rFonts w:ascii="Times New Roman" w:hAnsi="Times New Roman" w:cs="Times New Roman"/>
              </w:rPr>
              <w:t>列表</w:t>
            </w:r>
          </w:p>
        </w:tc>
      </w:tr>
      <w:tr w:rsidR="008E504E" w:rsidRPr="000B6C2F" w:rsidTr="00FB2CF6">
        <w:tc>
          <w:tcPr>
            <w:tcW w:w="959" w:type="dxa"/>
            <w:vMerge w:val="restart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x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list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index(int): //start from 0 </w:t>
            </w:r>
          </w:p>
          <w:p w:rsidR="008E504E" w:rsidRPr="00567DA7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item per page, default 10,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E504E" w:rsidRPr="000B6C2F" w:rsidTr="00FB2CF6">
        <w:tc>
          <w:tcPr>
            <w:tcW w:w="959" w:type="dxa"/>
            <w:vMerge w:val="restart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E504E" w:rsidRDefault="008E504E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total(int): // total in the system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size(int): //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list: [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{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d(int): //adxID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n</w:t>
            </w:r>
            <w:r>
              <w:rPr>
                <w:rFonts w:ascii="Times New Roman" w:hAnsi="Times New Roman" w:cs="Times New Roman"/>
              </w:rPr>
              <w:t>ame(string): //adx</w:t>
            </w:r>
            <w:r>
              <w:rPr>
                <w:rFonts w:ascii="Times New Roman" w:hAnsi="Times New Roman" w:cs="Times New Roman" w:hint="eastAsia"/>
              </w:rPr>
              <w:t>名称</w:t>
            </w:r>
          </w:p>
          <w:p w:rsidR="00BD7C24" w:rsidRDefault="00BD7C24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status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: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E504E" w:rsidRPr="000B6C2F" w:rsidTr="00FB2CF6">
        <w:tc>
          <w:tcPr>
            <w:tcW w:w="95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E504E" w:rsidRPr="000B6C2F" w:rsidTr="00FB2CF6">
        <w:tc>
          <w:tcPr>
            <w:tcW w:w="95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E504E" w:rsidRPr="008E504E" w:rsidRDefault="008E504E" w:rsidP="008E504E"/>
    <w:p w:rsidR="008E504E" w:rsidRDefault="008E504E">
      <w:pPr>
        <w:pStyle w:val="3"/>
      </w:pPr>
      <w:bookmarkStart w:id="99" w:name="_Toc470436913"/>
      <w:r>
        <w:rPr>
          <w:rFonts w:hint="eastAsia"/>
        </w:rPr>
        <w:t>2</w:t>
      </w:r>
      <w:r>
        <w:t xml:space="preserve">.5.2 </w:t>
      </w:r>
      <w:r>
        <w:t>获取</w:t>
      </w:r>
      <w:r w:rsidR="00792FAC">
        <w:rPr>
          <w:rFonts w:hint="eastAsia"/>
        </w:rPr>
        <w:t>adx</w:t>
      </w:r>
      <w:r w:rsidR="00CD6F82">
        <w:rPr>
          <w:rFonts w:hint="eastAsia"/>
        </w:rPr>
        <w:t>创意</w:t>
      </w:r>
      <w:r>
        <w:t>列表</w:t>
      </w:r>
      <w:bookmarkEnd w:id="9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E504E" w:rsidRPr="000B6C2F" w:rsidTr="00FB2CF6">
        <w:tc>
          <w:tcPr>
            <w:tcW w:w="95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/>
              </w:rPr>
              <w:t>idea</w:t>
            </w:r>
            <w:r>
              <w:rPr>
                <w:rFonts w:ascii="Times New Roman" w:hAnsi="Times New Roman" w:cs="Times New Roman"/>
              </w:rPr>
              <w:t>列表</w:t>
            </w:r>
          </w:p>
        </w:tc>
      </w:tr>
      <w:tr w:rsidR="008E504E" w:rsidRPr="000B6C2F" w:rsidTr="00FB2CF6">
        <w:tc>
          <w:tcPr>
            <w:tcW w:w="959" w:type="dxa"/>
            <w:vMerge w:val="restart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x</w:t>
            </w:r>
            <w:r>
              <w:rPr>
                <w:rFonts w:ascii="Times New Roman" w:hAnsi="Times New Roman" w:cs="Times New Roman" w:hint="eastAsia"/>
              </w:rPr>
              <w:t>/idea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list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dx_id(int): 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index(int): //start from 0 </w:t>
            </w:r>
          </w:p>
          <w:p w:rsidR="008E504E" w:rsidRPr="00567DA7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item per page, default 10,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E504E" w:rsidRPr="000B6C2F" w:rsidTr="00FB2CF6">
        <w:tc>
          <w:tcPr>
            <w:tcW w:w="959" w:type="dxa"/>
            <w:vMerge w:val="restart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E504E" w:rsidRDefault="008E504E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total(int): // total in the system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size(int): //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list: [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{</w:t>
            </w:r>
          </w:p>
          <w:p w:rsidR="008E504E" w:rsidRPr="0097483E" w:rsidRDefault="008E504E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d(s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记录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6A2F49" w:rsidRPr="0097483E" w:rsidRDefault="006A2F49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dea_name(string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6A2F49" w:rsidRPr="0097483E" w:rsidRDefault="006A2F49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unit_name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单元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6A2F49" w:rsidRPr="0097483E" w:rsidRDefault="006A2F49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plan_name: //</w:t>
            </w:r>
            <w:r>
              <w:rPr>
                <w:rFonts w:ascii="Times New Roman" w:hAnsi="Times New Roman" w:cs="Times New Roman" w:hint="eastAsia"/>
              </w:rPr>
              <w:t>计划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6A2F49" w:rsidRDefault="006A2F49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user_name: //</w:t>
            </w:r>
            <w:r>
              <w:rPr>
                <w:rFonts w:ascii="Times New Roman" w:hAnsi="Times New Roman" w:cs="Times New Roman" w:hint="eastAsia"/>
              </w:rPr>
              <w:t>用户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113BBA" w:rsidRDefault="00113BBA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adview_type</w:t>
            </w:r>
            <w:r>
              <w:rPr>
                <w:rFonts w:ascii="Times New Roman" w:hAnsi="Times New Roman" w:cs="Times New Roman"/>
              </w:rPr>
              <w:t>(string)</w:t>
            </w:r>
            <w:r>
              <w:rPr>
                <w:rFonts w:ascii="Times New Roman" w:hAnsi="Times New Roman" w:cs="Times New Roman" w:hint="eastAsia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//</w:t>
            </w:r>
            <w:r>
              <w:rPr>
                <w:rFonts w:ascii="Times New Roman" w:hAnsi="Times New Roman" w:cs="Times New Roman" w:hint="eastAsia"/>
              </w:rPr>
              <w:t>流量</w:t>
            </w:r>
            <w:r>
              <w:rPr>
                <w:rFonts w:ascii="Times New Roman" w:hAnsi="Times New Roman" w:cs="Times New Roman"/>
              </w:rPr>
              <w:t>类型</w:t>
            </w:r>
          </w:p>
          <w:p w:rsidR="00113BBA" w:rsidRDefault="00113BBA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idea_type(string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类型</w:t>
            </w:r>
          </w:p>
          <w:p w:rsidR="00113BBA" w:rsidRPr="0097483E" w:rsidRDefault="00113BBA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idea_url(string):// 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 xml:space="preserve">url </w:t>
            </w:r>
          </w:p>
          <w:p w:rsidR="008E504E" w:rsidRPr="0097483E" w:rsidRDefault="008E504E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 w:rsidRPr="0097483E">
              <w:rPr>
                <w:rFonts w:ascii="Times New Roman" w:hAnsi="Times New Roman" w:cs="Times New Roman"/>
              </w:rPr>
              <w:t>adx_id</w:t>
            </w:r>
            <w:r>
              <w:rPr>
                <w:rFonts w:ascii="Times New Roman" w:hAnsi="Times New Roman" w:cs="Times New Roman" w:hint="eastAsia"/>
              </w:rPr>
              <w:t>(int)</w:t>
            </w:r>
            <w:r>
              <w:rPr>
                <w:rFonts w:ascii="Times New Roman" w:hAnsi="Times New Roman" w:cs="Times New Roman"/>
              </w:rPr>
              <w:t>: //adx ID</w:t>
            </w:r>
          </w:p>
          <w:p w:rsidR="008E504E" w:rsidRPr="0097483E" w:rsidRDefault="008E504E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dx_idea_id(string): //adx </w:t>
            </w:r>
            <w:r>
              <w:rPr>
                <w:rFonts w:ascii="Times New Roman" w:hAnsi="Times New Roman" w:cs="Times New Roman"/>
              </w:rPr>
              <w:t>创意</w:t>
            </w:r>
            <w:r>
              <w:rPr>
                <w:rFonts w:ascii="Times New Roman" w:hAnsi="Times New Roman" w:cs="Times New Roman"/>
              </w:rPr>
              <w:t>ID</w:t>
            </w:r>
          </w:p>
          <w:p w:rsidR="008E504E" w:rsidRPr="0097483E" w:rsidRDefault="008E504E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signature(string): //</w:t>
            </w:r>
            <w:r>
              <w:rPr>
                <w:rFonts w:ascii="Times New Roman" w:hAnsi="Times New Roman" w:cs="Times New Roman"/>
              </w:rPr>
              <w:t>签名</w:t>
            </w:r>
          </w:p>
          <w:p w:rsidR="008E504E" w:rsidRPr="0097483E" w:rsidRDefault="008E504E" w:rsidP="00FB2CF6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dit_status(string): //</w:t>
            </w:r>
            <w:r>
              <w:rPr>
                <w:rFonts w:ascii="Times New Roman" w:hAnsi="Times New Roman" w:cs="Times New Roman"/>
              </w:rPr>
              <w:t>审核状态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未提交，审核中，审核通过，审核失败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failure_message(string)</w:t>
            </w:r>
            <w:r>
              <w:rPr>
                <w:rFonts w:ascii="Times New Roman" w:hAnsi="Times New Roman" w:cs="Times New Roman" w:hint="eastAsia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//</w:t>
            </w:r>
            <w:r>
              <w:rPr>
                <w:rFonts w:ascii="Times New Roman" w:hAnsi="Times New Roman" w:cs="Times New Roman"/>
              </w:rPr>
              <w:t>失败原因</w:t>
            </w:r>
          </w:p>
          <w:p w:rsidR="008E504E" w:rsidRDefault="008E504E" w:rsidP="00FB2CF6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8E504E" w:rsidRPr="000B6C2F" w:rsidRDefault="008E504E" w:rsidP="00FB2CF6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E504E" w:rsidRPr="000B6C2F" w:rsidTr="00FB2CF6">
        <w:tc>
          <w:tcPr>
            <w:tcW w:w="95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E504E" w:rsidRPr="000B6C2F" w:rsidTr="00FB2CF6">
        <w:tc>
          <w:tcPr>
            <w:tcW w:w="95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E504E" w:rsidRPr="008E504E" w:rsidRDefault="008E504E" w:rsidP="008E504E"/>
    <w:p w:rsidR="008E504E" w:rsidRDefault="008E504E">
      <w:pPr>
        <w:pStyle w:val="3"/>
      </w:pPr>
      <w:bookmarkStart w:id="100" w:name="_Toc470436914"/>
      <w:r>
        <w:rPr>
          <w:rFonts w:hint="eastAsia"/>
        </w:rPr>
        <w:t>2</w:t>
      </w:r>
      <w:r>
        <w:t xml:space="preserve">.5.3 </w:t>
      </w:r>
      <w:r>
        <w:t>向</w:t>
      </w:r>
      <w:r>
        <w:t>adx</w:t>
      </w:r>
      <w:r>
        <w:t>提交创意</w:t>
      </w:r>
      <w:bookmarkEnd w:id="10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E504E" w:rsidRPr="000B6C2F" w:rsidTr="00FB2CF6">
        <w:tc>
          <w:tcPr>
            <w:tcW w:w="95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E504E" w:rsidRPr="000B6C2F" w:rsidRDefault="006C68FF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向</w:t>
            </w:r>
            <w:r>
              <w:rPr>
                <w:rFonts w:ascii="Times New Roman" w:hAnsi="Times New Roman" w:cs="Times New Roman"/>
              </w:rPr>
              <w:t>adx</w:t>
            </w:r>
            <w:r w:rsidR="008E504E">
              <w:rPr>
                <w:rFonts w:ascii="Times New Roman" w:hAnsi="Times New Roman" w:cs="Times New Roman"/>
              </w:rPr>
              <w:t>提交创意</w:t>
            </w:r>
          </w:p>
        </w:tc>
      </w:tr>
      <w:tr w:rsidR="008E504E" w:rsidRPr="000B6C2F" w:rsidTr="00FB2CF6">
        <w:tc>
          <w:tcPr>
            <w:tcW w:w="959" w:type="dxa"/>
            <w:vMerge w:val="restart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B13E2A">
              <w:rPr>
                <w:rFonts w:ascii="Times New Roman" w:hAnsi="Times New Roman" w:cs="Times New Roman"/>
              </w:rPr>
              <w:t>GET</w:t>
            </w:r>
          </w:p>
        </w:tc>
      </w:tr>
      <w:tr w:rsidR="00077247" w:rsidRPr="000B6C2F" w:rsidTr="00FB2CF6">
        <w:tc>
          <w:tcPr>
            <w:tcW w:w="959" w:type="dxa"/>
            <w:vMerge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x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idea/submit</w:t>
            </w:r>
          </w:p>
        </w:tc>
      </w:tr>
      <w:tr w:rsidR="00077247" w:rsidRPr="000B6C2F" w:rsidTr="00FB2CF6">
        <w:tc>
          <w:tcPr>
            <w:tcW w:w="959" w:type="dxa"/>
            <w:vMerge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77247" w:rsidRPr="000B6C2F" w:rsidTr="00FB2CF6">
        <w:tc>
          <w:tcPr>
            <w:tcW w:w="959" w:type="dxa"/>
            <w:vMerge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77247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594AE3" w:rsidRDefault="00594AE3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i</w:t>
            </w:r>
            <w:r>
              <w:rPr>
                <w:rFonts w:ascii="Times New Roman" w:hAnsi="Times New Roman" w:cs="Times New Roman" w:hint="eastAsia"/>
              </w:rPr>
              <w:t>d(int): //</w:t>
            </w:r>
            <w:r>
              <w:rPr>
                <w:rFonts w:ascii="Times New Roman" w:hAnsi="Times New Roman" w:cs="Times New Roman" w:hint="eastAsia"/>
              </w:rPr>
              <w:t>记录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77247" w:rsidRPr="000B6C2F" w:rsidTr="00FB2CF6">
        <w:tc>
          <w:tcPr>
            <w:tcW w:w="959" w:type="dxa"/>
            <w:vMerge w:val="restart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77247" w:rsidRPr="000B6C2F" w:rsidTr="00FB2CF6">
        <w:tc>
          <w:tcPr>
            <w:tcW w:w="959" w:type="dxa"/>
            <w:vMerge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77247" w:rsidRPr="000B6C2F" w:rsidTr="00FB2CF6">
        <w:tc>
          <w:tcPr>
            <w:tcW w:w="959" w:type="dxa"/>
            <w:vMerge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77247" w:rsidRPr="00427752" w:rsidRDefault="00077247" w:rsidP="0007724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427752">
              <w:rPr>
                <w:rFonts w:ascii="Times New Roman" w:hAnsi="Times New Roman" w:cs="Times New Roman"/>
              </w:rPr>
              <w:t xml:space="preserve">"status" : 0,  //  </w:t>
            </w:r>
            <w:r>
              <w:rPr>
                <w:rFonts w:ascii="Cambria" w:hAnsi="Cambria" w:cs="Cambria"/>
              </w:rPr>
              <w:t>返回状态码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0-</w:t>
            </w:r>
            <w:r>
              <w:rPr>
                <w:rFonts w:ascii="Cambria" w:hAnsi="Cambria" w:cs="Cambria"/>
              </w:rPr>
              <w:t>成功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1-</w:t>
            </w:r>
            <w:r>
              <w:rPr>
                <w:rFonts w:ascii="Cambria" w:hAnsi="Cambria" w:cs="Cambria"/>
              </w:rPr>
              <w:t>失败</w:t>
            </w:r>
          </w:p>
          <w:p w:rsidR="00962A90" w:rsidRDefault="00962A90" w:rsidP="00962A9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msg</w:t>
            </w:r>
            <w:proofErr w:type="gramStart"/>
            <w:r>
              <w:rPr>
                <w:rFonts w:ascii="Times New Roman" w:hAnsi="Times New Roman" w:cs="Times New Roman"/>
              </w:rPr>
              <w:t>" :</w:t>
            </w:r>
            <w:proofErr w:type="gramEnd"/>
            <w:r>
              <w:rPr>
                <w:rFonts w:ascii="Times New Roman" w:hAnsi="Times New Roman" w:cs="Times New Roman"/>
              </w:rPr>
              <w:t xml:space="preserve"> </w:t>
            </w:r>
            <w:r w:rsidR="00077247" w:rsidRPr="00427752">
              <w:rPr>
                <w:rFonts w:ascii="Times New Roman" w:hAnsi="Times New Roman" w:cs="Times New Roman"/>
              </w:rPr>
              <w:t>//</w:t>
            </w:r>
          </w:p>
          <w:p w:rsidR="00077247" w:rsidRPr="000B6C2F" w:rsidRDefault="00077247" w:rsidP="00962A9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077247" w:rsidRPr="000B6C2F" w:rsidTr="00FB2CF6">
        <w:tc>
          <w:tcPr>
            <w:tcW w:w="959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77247" w:rsidRPr="000B6C2F" w:rsidTr="00FB2CF6">
        <w:tc>
          <w:tcPr>
            <w:tcW w:w="959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77247" w:rsidRPr="000B6C2F" w:rsidRDefault="00077247" w:rsidP="0007724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E504E" w:rsidRPr="008E504E" w:rsidRDefault="008E504E" w:rsidP="008E504E"/>
    <w:p w:rsidR="008E504E" w:rsidRDefault="008E504E">
      <w:pPr>
        <w:pStyle w:val="3"/>
      </w:pPr>
      <w:bookmarkStart w:id="101" w:name="_Toc470436915"/>
      <w:r>
        <w:rPr>
          <w:rFonts w:hint="eastAsia"/>
        </w:rPr>
        <w:t>2</w:t>
      </w:r>
      <w:r>
        <w:t xml:space="preserve">.5.4 </w:t>
      </w:r>
      <w:r w:rsidR="00FC0151">
        <w:t>adx</w:t>
      </w:r>
      <w:r>
        <w:t>创意</w:t>
      </w:r>
      <w:r w:rsidR="00FC0151">
        <w:rPr>
          <w:rFonts w:hint="eastAsia"/>
        </w:rPr>
        <w:t>审核</w:t>
      </w:r>
      <w:r>
        <w:t>查询</w:t>
      </w:r>
      <w:bookmarkEnd w:id="10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E504E" w:rsidRPr="000B6C2F" w:rsidTr="00FB2CF6">
        <w:tc>
          <w:tcPr>
            <w:tcW w:w="95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E504E" w:rsidRPr="000B6C2F" w:rsidRDefault="00FC0151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dx</w:t>
            </w:r>
            <w:r w:rsidR="008E504E">
              <w:rPr>
                <w:rFonts w:ascii="Times New Roman" w:hAnsi="Times New Roman" w:cs="Times New Roman"/>
              </w:rPr>
              <w:t>创意</w:t>
            </w:r>
            <w:r>
              <w:rPr>
                <w:rFonts w:ascii="Times New Roman" w:hAnsi="Times New Roman" w:cs="Times New Roman" w:hint="eastAsia"/>
              </w:rPr>
              <w:t>审核</w:t>
            </w:r>
            <w:r w:rsidR="008E504E">
              <w:rPr>
                <w:rFonts w:ascii="Times New Roman" w:hAnsi="Times New Roman" w:cs="Times New Roman"/>
              </w:rPr>
              <w:t>查询</w:t>
            </w:r>
          </w:p>
        </w:tc>
      </w:tr>
      <w:tr w:rsidR="008E504E" w:rsidRPr="000B6C2F" w:rsidTr="00FB2CF6">
        <w:tc>
          <w:tcPr>
            <w:tcW w:w="959" w:type="dxa"/>
            <w:vMerge w:val="restart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E504E" w:rsidRPr="000B6C2F" w:rsidTr="00FB2CF6">
        <w:tc>
          <w:tcPr>
            <w:tcW w:w="959" w:type="dxa"/>
            <w:vMerge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E504E" w:rsidRPr="000B6C2F" w:rsidRDefault="008E504E" w:rsidP="00FB2CF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1657FF">
              <w:rPr>
                <w:rFonts w:ascii="Times New Roman" w:hAnsi="Times New Roman" w:cs="Times New Roman"/>
              </w:rPr>
              <w:t>GET</w:t>
            </w:r>
          </w:p>
        </w:tc>
      </w:tr>
      <w:tr w:rsidR="000973E8" w:rsidRPr="000B6C2F" w:rsidTr="00FB2CF6">
        <w:tc>
          <w:tcPr>
            <w:tcW w:w="959" w:type="dxa"/>
            <w:vMerge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x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idea/query</w:t>
            </w:r>
          </w:p>
        </w:tc>
      </w:tr>
      <w:tr w:rsidR="000973E8" w:rsidRPr="000B6C2F" w:rsidTr="00FB2CF6">
        <w:tc>
          <w:tcPr>
            <w:tcW w:w="959" w:type="dxa"/>
            <w:vMerge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973E8" w:rsidRPr="000B6C2F" w:rsidTr="00FB2CF6">
        <w:tc>
          <w:tcPr>
            <w:tcW w:w="959" w:type="dxa"/>
            <w:vMerge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973E8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973E8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id(int): </w:t>
            </w:r>
            <w:r>
              <w:rPr>
                <w:rFonts w:ascii="Times New Roman" w:hAnsi="Times New Roman" w:cs="Times New Roman"/>
              </w:rPr>
              <w:t>//</w:t>
            </w:r>
            <w:r>
              <w:rPr>
                <w:rFonts w:ascii="Times New Roman" w:hAnsi="Times New Roman" w:cs="Times New Roman" w:hint="eastAsia"/>
              </w:rPr>
              <w:t>记录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973E8" w:rsidRPr="000B6C2F" w:rsidTr="00FB2CF6">
        <w:tc>
          <w:tcPr>
            <w:tcW w:w="959" w:type="dxa"/>
            <w:vMerge w:val="restart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973E8" w:rsidRPr="000B6C2F" w:rsidTr="00FB2CF6">
        <w:tc>
          <w:tcPr>
            <w:tcW w:w="959" w:type="dxa"/>
            <w:vMerge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973E8" w:rsidRPr="000B6C2F" w:rsidTr="00FB2CF6">
        <w:tc>
          <w:tcPr>
            <w:tcW w:w="959" w:type="dxa"/>
            <w:vMerge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973E8" w:rsidRPr="00736AF7" w:rsidRDefault="000973E8" w:rsidP="000973E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status" : 0,    //  </w:t>
            </w:r>
            <w:r>
              <w:rPr>
                <w:rFonts w:ascii="Cambria" w:hAnsi="Cambria" w:cs="Cambria"/>
              </w:rPr>
              <w:t>返回状态码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0-</w:t>
            </w:r>
            <w:r>
              <w:rPr>
                <w:rFonts w:ascii="Cambria" w:hAnsi="Cambria" w:cs="Cambria"/>
              </w:rPr>
              <w:t>成功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1-</w:t>
            </w:r>
            <w:r>
              <w:rPr>
                <w:rFonts w:ascii="Cambria" w:hAnsi="Cambria" w:cs="Cambria"/>
              </w:rPr>
              <w:t>失败</w:t>
            </w:r>
          </w:p>
          <w:p w:rsidR="000973E8" w:rsidRPr="00736AF7" w:rsidRDefault="000973E8" w:rsidP="000973E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msg" : "", //  </w:t>
            </w:r>
            <w:r>
              <w:rPr>
                <w:rFonts w:ascii="Times New Roman" w:hAnsi="Times New Roman" w:cs="Times New Roman"/>
              </w:rPr>
              <w:t>状态为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时的失败信息</w:t>
            </w:r>
          </w:p>
          <w:p w:rsidR="000973E8" w:rsidRPr="00736AF7" w:rsidRDefault="000973E8" w:rsidP="000973E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>"data</w:t>
            </w:r>
            <w:proofErr w:type="gramStart"/>
            <w:r w:rsidRPr="00736AF7">
              <w:rPr>
                <w:rFonts w:ascii="Times New Roman" w:hAnsi="Times New Roman" w:cs="Times New Roman"/>
              </w:rPr>
              <w:t>" :</w:t>
            </w:r>
            <w:proofErr w:type="gramEnd"/>
            <w:r w:rsidRPr="00736AF7">
              <w:rPr>
                <w:rFonts w:ascii="Times New Roman" w:hAnsi="Times New Roman" w:cs="Times New Roman"/>
              </w:rPr>
              <w:t xml:space="preserve"> { </w:t>
            </w:r>
          </w:p>
          <w:p w:rsidR="000973E8" w:rsidRPr="00736AF7" w:rsidRDefault="000973E8" w:rsidP="0091182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      </w:t>
            </w:r>
            <w:r w:rsidR="00911820">
              <w:rPr>
                <w:rFonts w:ascii="Times New Roman" w:hAnsi="Times New Roman" w:cs="Times New Roman"/>
              </w:rPr>
              <w:t>“audit_status”: //</w:t>
            </w:r>
            <w:r w:rsidR="00911820">
              <w:rPr>
                <w:rFonts w:ascii="Times New Roman" w:hAnsi="Times New Roman" w:cs="Times New Roman" w:hint="eastAsia"/>
              </w:rPr>
              <w:t>查询</w:t>
            </w:r>
            <w:r w:rsidR="00911820">
              <w:rPr>
                <w:rFonts w:ascii="Times New Roman" w:hAnsi="Times New Roman" w:cs="Times New Roman"/>
              </w:rPr>
              <w:t>结果</w:t>
            </w:r>
            <w:r w:rsidR="00911820">
              <w:rPr>
                <w:rFonts w:ascii="Times New Roman" w:hAnsi="Times New Roman" w:cs="Times New Roman" w:hint="eastAsia"/>
              </w:rPr>
              <w:t>：</w:t>
            </w:r>
            <w:r w:rsidR="00911820">
              <w:rPr>
                <w:rFonts w:ascii="Times New Roman" w:hAnsi="Times New Roman" w:cs="Times New Roman"/>
              </w:rPr>
              <w:t>审核成功，</w:t>
            </w:r>
            <w:r w:rsidR="00911820">
              <w:rPr>
                <w:rFonts w:ascii="Times New Roman" w:hAnsi="Times New Roman" w:cs="Times New Roman" w:hint="eastAsia"/>
              </w:rPr>
              <w:t>未</w:t>
            </w:r>
            <w:r w:rsidR="00911820">
              <w:rPr>
                <w:rFonts w:ascii="Times New Roman" w:hAnsi="Times New Roman" w:cs="Times New Roman"/>
              </w:rPr>
              <w:t>审核，审核失败</w:t>
            </w:r>
          </w:p>
          <w:p w:rsidR="000973E8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}</w:t>
            </w:r>
          </w:p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0973E8" w:rsidRPr="000B6C2F" w:rsidTr="00FB2CF6">
        <w:tc>
          <w:tcPr>
            <w:tcW w:w="959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973E8" w:rsidRPr="000B6C2F" w:rsidTr="00FB2CF6">
        <w:tc>
          <w:tcPr>
            <w:tcW w:w="959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973E8" w:rsidRPr="000B6C2F" w:rsidRDefault="000973E8" w:rsidP="000973E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E504E" w:rsidRDefault="008E504E" w:rsidP="008E504E"/>
    <w:p w:rsidR="00B059C5" w:rsidRDefault="007509EE">
      <w:pPr>
        <w:pStyle w:val="3"/>
      </w:pPr>
      <w:bookmarkStart w:id="102" w:name="_Toc470436916"/>
      <w:r>
        <w:rPr>
          <w:rFonts w:hint="eastAsia"/>
        </w:rPr>
        <w:t xml:space="preserve">2.5.5 </w:t>
      </w:r>
      <w:r>
        <w:rPr>
          <w:rFonts w:hint="eastAsia"/>
        </w:rPr>
        <w:t>添加</w:t>
      </w:r>
      <w:r w:rsidR="00596A0A">
        <w:rPr>
          <w:rFonts w:hint="eastAsia"/>
        </w:rPr>
        <w:t>/</w:t>
      </w:r>
      <w:r w:rsidR="00596A0A">
        <w:rPr>
          <w:rFonts w:hint="eastAsia"/>
        </w:rPr>
        <w:t>更改</w:t>
      </w:r>
      <w:r>
        <w:t>adx</w:t>
      </w:r>
      <w:r>
        <w:t>配置</w:t>
      </w:r>
      <w:bookmarkEnd w:id="10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7509EE" w:rsidRPr="000B6C2F" w:rsidTr="009C1894">
        <w:tc>
          <w:tcPr>
            <w:tcW w:w="95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</w:t>
            </w:r>
            <w:r w:rsidRPr="000B6C2F">
              <w:rPr>
                <w:rFonts w:ascii="Times New Roman" w:hAnsi="Times New Roman" w:cs="Times New Roman"/>
              </w:rPr>
              <w:lastRenderedPageBreak/>
              <w:t>说明</w:t>
            </w:r>
          </w:p>
        </w:tc>
        <w:tc>
          <w:tcPr>
            <w:tcW w:w="7563" w:type="dxa"/>
            <w:gridSpan w:val="2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添加</w:t>
            </w:r>
            <w:r w:rsidR="00596A0A">
              <w:rPr>
                <w:rFonts w:ascii="Times New Roman" w:hAnsi="Times New Roman" w:cs="Times New Roman" w:hint="eastAsia"/>
              </w:rPr>
              <w:t>/</w:t>
            </w:r>
            <w:r w:rsidR="00596A0A">
              <w:rPr>
                <w:rFonts w:ascii="Times New Roman" w:hAnsi="Times New Roman" w:cs="Times New Roman" w:hint="eastAsia"/>
              </w:rPr>
              <w:t>更改</w:t>
            </w:r>
            <w:r>
              <w:rPr>
                <w:rFonts w:ascii="Times New Roman" w:hAnsi="Times New Roman" w:cs="Times New Roman"/>
              </w:rPr>
              <w:t>adx</w:t>
            </w:r>
            <w:r>
              <w:rPr>
                <w:rFonts w:ascii="Times New Roman" w:hAnsi="Times New Roman" w:cs="Times New Roman"/>
              </w:rPr>
              <w:t>配置</w:t>
            </w:r>
          </w:p>
        </w:tc>
      </w:tr>
      <w:tr w:rsidR="007509EE" w:rsidRPr="000B6C2F" w:rsidTr="009C1894">
        <w:tc>
          <w:tcPr>
            <w:tcW w:w="959" w:type="dxa"/>
            <w:vMerge w:val="restart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7509EE" w:rsidRPr="000B6C2F" w:rsidTr="009C1894">
        <w:tc>
          <w:tcPr>
            <w:tcW w:w="959" w:type="dxa"/>
            <w:vMerge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273F41">
              <w:rPr>
                <w:rFonts w:ascii="Times New Roman" w:hAnsi="Times New Roman" w:cs="Times New Roman"/>
              </w:rPr>
              <w:t>POST</w:t>
            </w:r>
          </w:p>
        </w:tc>
      </w:tr>
      <w:tr w:rsidR="007509EE" w:rsidRPr="000B6C2F" w:rsidTr="009C1894">
        <w:tc>
          <w:tcPr>
            <w:tcW w:w="959" w:type="dxa"/>
            <w:vMerge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x</w:t>
            </w:r>
            <w:r>
              <w:rPr>
                <w:rFonts w:ascii="Times New Roman" w:hAnsi="Times New Roman" w:cs="Times New Roman" w:hint="eastAsia"/>
              </w:rPr>
              <w:t>/</w:t>
            </w:r>
            <w:r w:rsidR="00480D76">
              <w:rPr>
                <w:rFonts w:ascii="Times New Roman" w:hAnsi="Times New Roman" w:cs="Times New Roman"/>
              </w:rPr>
              <w:t>config</w:t>
            </w:r>
          </w:p>
        </w:tc>
      </w:tr>
      <w:tr w:rsidR="007509EE" w:rsidRPr="000B6C2F" w:rsidTr="009C1894">
        <w:tc>
          <w:tcPr>
            <w:tcW w:w="959" w:type="dxa"/>
            <w:vMerge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509EE" w:rsidRPr="000B6C2F" w:rsidTr="009C1894">
        <w:tc>
          <w:tcPr>
            <w:tcW w:w="959" w:type="dxa"/>
            <w:vMerge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7509EE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7509EE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x_id(int): //ADX id</w:t>
            </w:r>
          </w:p>
          <w:p w:rsidR="007509EE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sp_id(string): //adx</w:t>
            </w:r>
            <w:r>
              <w:rPr>
                <w:rFonts w:ascii="Times New Roman" w:hAnsi="Times New Roman" w:cs="Times New Roman" w:hint="eastAsia"/>
              </w:rPr>
              <w:t>方</w:t>
            </w:r>
            <w:r>
              <w:rPr>
                <w:rFonts w:ascii="Times New Roman" w:hAnsi="Times New Roman" w:cs="Times New Roman"/>
              </w:rPr>
              <w:t>提供的</w:t>
            </w:r>
            <w:r>
              <w:rPr>
                <w:rFonts w:ascii="Times New Roman" w:hAnsi="Times New Roman" w:cs="Times New Roman" w:hint="eastAsia"/>
              </w:rPr>
              <w:t>dsp_id</w:t>
            </w:r>
          </w:p>
          <w:p w:rsidR="007509EE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oken(string): //token</w:t>
            </w:r>
          </w:p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7509EE" w:rsidRPr="000B6C2F" w:rsidTr="009C1894">
        <w:tc>
          <w:tcPr>
            <w:tcW w:w="959" w:type="dxa"/>
            <w:vMerge w:val="restart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7509EE" w:rsidRPr="000B6C2F" w:rsidTr="009C1894">
        <w:tc>
          <w:tcPr>
            <w:tcW w:w="959" w:type="dxa"/>
            <w:vMerge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7509EE" w:rsidRPr="000B6C2F" w:rsidTr="009C1894">
        <w:tc>
          <w:tcPr>
            <w:tcW w:w="959" w:type="dxa"/>
            <w:vMerge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7509EE" w:rsidRPr="00736AF7" w:rsidRDefault="007509EE" w:rsidP="009C189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status" : 0,    //  </w:t>
            </w:r>
            <w:r>
              <w:rPr>
                <w:rFonts w:ascii="Cambria" w:hAnsi="Cambria" w:cs="Cambria"/>
              </w:rPr>
              <w:t>返回状态码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0-</w:t>
            </w:r>
            <w:r>
              <w:rPr>
                <w:rFonts w:ascii="Cambria" w:hAnsi="Cambria" w:cs="Cambria"/>
              </w:rPr>
              <w:t>成功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1-</w:t>
            </w:r>
            <w:r>
              <w:rPr>
                <w:rFonts w:ascii="Cambria" w:hAnsi="Cambria" w:cs="Cambria"/>
              </w:rPr>
              <w:t>失败</w:t>
            </w:r>
          </w:p>
          <w:p w:rsidR="007509EE" w:rsidRPr="00736AF7" w:rsidRDefault="007509EE" w:rsidP="009C189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msg" : "", //  </w:t>
            </w:r>
            <w:r>
              <w:rPr>
                <w:rFonts w:ascii="Times New Roman" w:hAnsi="Times New Roman" w:cs="Times New Roman"/>
              </w:rPr>
              <w:t>状态为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时的失败信息</w:t>
            </w:r>
          </w:p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7509EE" w:rsidRPr="000B6C2F" w:rsidTr="009C1894">
        <w:tc>
          <w:tcPr>
            <w:tcW w:w="95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7509EE" w:rsidRPr="000B6C2F" w:rsidTr="009C1894">
        <w:tc>
          <w:tcPr>
            <w:tcW w:w="95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7509EE" w:rsidRPr="000B6C2F" w:rsidRDefault="007509EE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7509EE" w:rsidRPr="007509EE" w:rsidRDefault="007509EE" w:rsidP="007509EE"/>
    <w:p w:rsidR="001D5D16" w:rsidRDefault="001D5D16">
      <w:pPr>
        <w:pStyle w:val="3"/>
      </w:pPr>
      <w:bookmarkStart w:id="103" w:name="_Toc470436917"/>
      <w:r>
        <w:rPr>
          <w:rFonts w:hint="eastAsia"/>
        </w:rPr>
        <w:t xml:space="preserve">2.5.6 </w:t>
      </w:r>
      <w:r>
        <w:rPr>
          <w:rFonts w:hint="eastAsia"/>
        </w:rPr>
        <w:t>获取</w:t>
      </w:r>
      <w:r>
        <w:t>adx</w:t>
      </w:r>
      <w:r>
        <w:t>用户列表</w:t>
      </w:r>
      <w:bookmarkEnd w:id="10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D5D16" w:rsidRPr="000B6C2F" w:rsidTr="009C1894">
        <w:tc>
          <w:tcPr>
            <w:tcW w:w="95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/>
              </w:rPr>
              <w:t>adx</w:t>
            </w:r>
            <w:r>
              <w:rPr>
                <w:rFonts w:ascii="Times New Roman" w:hAnsi="Times New Roman" w:cs="Times New Roman"/>
              </w:rPr>
              <w:t>用户列表</w:t>
            </w:r>
          </w:p>
        </w:tc>
      </w:tr>
      <w:tr w:rsidR="001D5D16" w:rsidRPr="000B6C2F" w:rsidTr="009C1894">
        <w:tc>
          <w:tcPr>
            <w:tcW w:w="959" w:type="dxa"/>
            <w:vMerge w:val="restart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D5D16" w:rsidRPr="000B6C2F" w:rsidTr="009C1894">
        <w:tc>
          <w:tcPr>
            <w:tcW w:w="959" w:type="dxa"/>
            <w:vMerge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1D5D16" w:rsidRPr="000B6C2F" w:rsidTr="009C1894">
        <w:tc>
          <w:tcPr>
            <w:tcW w:w="959" w:type="dxa"/>
            <w:vMerge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x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user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list</w:t>
            </w:r>
          </w:p>
        </w:tc>
      </w:tr>
      <w:tr w:rsidR="001D5D16" w:rsidRPr="000B6C2F" w:rsidTr="009C1894">
        <w:tc>
          <w:tcPr>
            <w:tcW w:w="959" w:type="dxa"/>
            <w:vMerge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D5D16" w:rsidRPr="000B6C2F" w:rsidTr="009C1894">
        <w:tc>
          <w:tcPr>
            <w:tcW w:w="959" w:type="dxa"/>
            <w:vMerge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D5D16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dx_id(int): </w:t>
            </w:r>
          </w:p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index(int): //start from 0 </w:t>
            </w:r>
          </w:p>
          <w:p w:rsidR="001D5D16" w:rsidRPr="00567DA7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item per page, default 10,</w:t>
            </w:r>
          </w:p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D5D16" w:rsidRPr="000B6C2F" w:rsidTr="009C1894">
        <w:tc>
          <w:tcPr>
            <w:tcW w:w="959" w:type="dxa"/>
            <w:vMerge w:val="restart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D5D16" w:rsidRPr="000B6C2F" w:rsidTr="009C1894">
        <w:tc>
          <w:tcPr>
            <w:tcW w:w="959" w:type="dxa"/>
            <w:vMerge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1D5D16" w:rsidRPr="000B6C2F" w:rsidTr="009C1894">
        <w:tc>
          <w:tcPr>
            <w:tcW w:w="959" w:type="dxa"/>
            <w:vMerge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1D5D16" w:rsidRPr="000B6C2F" w:rsidRDefault="001D5D16" w:rsidP="009C189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1D5D16" w:rsidRDefault="001D5D16" w:rsidP="009C189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1D5D16" w:rsidRDefault="001D5D16" w:rsidP="009C189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total(int): // total in the system</w:t>
            </w:r>
          </w:p>
          <w:p w:rsidR="001D5D16" w:rsidRDefault="001D5D16" w:rsidP="009C189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 size(int): //</w:t>
            </w:r>
          </w:p>
          <w:p w:rsidR="001D5D16" w:rsidRDefault="001D5D16" w:rsidP="009C1894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list: [</w:t>
            </w:r>
          </w:p>
          <w:p w:rsidR="001D5D16" w:rsidRDefault="001D5D16" w:rsidP="009C1894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{</w:t>
            </w:r>
          </w:p>
          <w:p w:rsidR="001D5D16" w:rsidRPr="0097483E" w:rsidRDefault="001D5D16" w:rsidP="006C68FF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d(string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记录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1D5D16" w:rsidRDefault="001D5D16" w:rsidP="009C1894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 w:rsidRPr="0097483E">
              <w:rPr>
                <w:rFonts w:ascii="Times New Roman" w:hAnsi="Times New Roman" w:cs="Times New Roman"/>
              </w:rPr>
              <w:t>user_id</w:t>
            </w:r>
            <w:r>
              <w:rPr>
                <w:rFonts w:ascii="Times New Roman" w:hAnsi="Times New Roman" w:cs="Times New Roman"/>
              </w:rPr>
              <w:t>(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/>
              </w:rPr>
              <w:t>用户</w:t>
            </w:r>
            <w:r>
              <w:rPr>
                <w:rFonts w:ascii="Times New Roman" w:hAnsi="Times New Roman" w:cs="Times New Roman" w:hint="eastAsia"/>
              </w:rPr>
              <w:t>I</w:t>
            </w:r>
            <w:r>
              <w:rPr>
                <w:rFonts w:ascii="Times New Roman" w:hAnsi="Times New Roman" w:cs="Times New Roman"/>
              </w:rPr>
              <w:t>D</w:t>
            </w:r>
          </w:p>
          <w:p w:rsidR="001D5D16" w:rsidRDefault="001D5D16" w:rsidP="009C1894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user_name: //</w:t>
            </w:r>
            <w:r>
              <w:rPr>
                <w:rFonts w:ascii="Times New Roman" w:hAnsi="Times New Roman" w:cs="Times New Roman" w:hint="eastAsia"/>
              </w:rPr>
              <w:t>用户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867252" w:rsidRDefault="00867252" w:rsidP="009C1894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qualification_name:/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867252" w:rsidRDefault="00867252" w:rsidP="009C1894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site_name://</w:t>
            </w:r>
            <w:r>
              <w:rPr>
                <w:rFonts w:ascii="Times New Roman" w:hAnsi="Times New Roman" w:cs="Times New Roman" w:hint="eastAsia"/>
              </w:rPr>
              <w:t>主站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867252" w:rsidRPr="0097483E" w:rsidRDefault="00867252" w:rsidP="009C1894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site_url://</w:t>
            </w:r>
            <w:r>
              <w:rPr>
                <w:rFonts w:ascii="Times New Roman" w:hAnsi="Times New Roman" w:cs="Times New Roman" w:hint="eastAsia"/>
              </w:rPr>
              <w:t>主站</w:t>
            </w:r>
            <w:r>
              <w:rPr>
                <w:rFonts w:ascii="Times New Roman" w:hAnsi="Times New Roman" w:cs="Times New Roman"/>
              </w:rPr>
              <w:t>url</w:t>
            </w:r>
          </w:p>
          <w:p w:rsidR="001D5D16" w:rsidRPr="0097483E" w:rsidRDefault="001D5D16" w:rsidP="009C1894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signature(string): //</w:t>
            </w:r>
            <w:r>
              <w:rPr>
                <w:rFonts w:ascii="Times New Roman" w:hAnsi="Times New Roman" w:cs="Times New Roman"/>
              </w:rPr>
              <w:t>签名</w:t>
            </w:r>
          </w:p>
          <w:p w:rsidR="001D5D16" w:rsidRPr="0097483E" w:rsidRDefault="001D5D16" w:rsidP="009C1894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dit_status(string): //</w:t>
            </w:r>
            <w:r>
              <w:rPr>
                <w:rFonts w:ascii="Times New Roman" w:hAnsi="Times New Roman" w:cs="Times New Roman"/>
              </w:rPr>
              <w:t>审核状态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未提交，审核中，审核通过，审核失败</w:t>
            </w:r>
          </w:p>
          <w:p w:rsidR="001D5D16" w:rsidRDefault="001D5D16" w:rsidP="009C1894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failure_message(string)</w:t>
            </w:r>
            <w:r>
              <w:rPr>
                <w:rFonts w:ascii="Times New Roman" w:hAnsi="Times New Roman" w:cs="Times New Roman" w:hint="eastAsia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//</w:t>
            </w:r>
            <w:r>
              <w:rPr>
                <w:rFonts w:ascii="Times New Roman" w:hAnsi="Times New Roman" w:cs="Times New Roman"/>
              </w:rPr>
              <w:t>失败原因</w:t>
            </w:r>
          </w:p>
          <w:p w:rsidR="001D5D16" w:rsidRDefault="001D5D16" w:rsidP="009C1894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1D5D16" w:rsidRPr="000B6C2F" w:rsidRDefault="001D5D16" w:rsidP="009C1894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1D5D16" w:rsidRPr="000B6C2F" w:rsidRDefault="001D5D16" w:rsidP="009C1894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1D5D16" w:rsidRPr="000B6C2F" w:rsidRDefault="001D5D16" w:rsidP="009C1894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1D5D16" w:rsidRPr="000B6C2F" w:rsidTr="009C1894">
        <w:tc>
          <w:tcPr>
            <w:tcW w:w="95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D5D16" w:rsidRPr="000B6C2F" w:rsidTr="009C1894">
        <w:tc>
          <w:tcPr>
            <w:tcW w:w="95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D5D16" w:rsidRPr="000B6C2F" w:rsidRDefault="001D5D16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1D5D16" w:rsidRPr="001D5D16" w:rsidRDefault="001D5D16" w:rsidP="001D5D16"/>
    <w:p w:rsidR="006C68FF" w:rsidRDefault="006C68FF">
      <w:pPr>
        <w:pStyle w:val="3"/>
      </w:pPr>
      <w:bookmarkStart w:id="104" w:name="_Toc470436918"/>
      <w:r>
        <w:rPr>
          <w:rFonts w:hint="eastAsia"/>
        </w:rPr>
        <w:t xml:space="preserve">2.5.7 </w:t>
      </w:r>
      <w:r>
        <w:rPr>
          <w:rFonts w:hint="eastAsia"/>
        </w:rPr>
        <w:t>向</w:t>
      </w:r>
      <w:r>
        <w:t>adx</w:t>
      </w:r>
      <w:r>
        <w:rPr>
          <w:rFonts w:hint="eastAsia"/>
        </w:rPr>
        <w:t>提交</w:t>
      </w:r>
      <w:r>
        <w:t>用户</w:t>
      </w:r>
      <w:bookmarkEnd w:id="10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C68FF" w:rsidRPr="000B6C2F" w:rsidTr="009C1894">
        <w:tc>
          <w:tcPr>
            <w:tcW w:w="95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向</w:t>
            </w:r>
            <w:r>
              <w:rPr>
                <w:rFonts w:ascii="Times New Roman" w:hAnsi="Times New Roman" w:cs="Times New Roman"/>
              </w:rPr>
              <w:t>adx</w:t>
            </w:r>
            <w:r>
              <w:rPr>
                <w:rFonts w:ascii="Times New Roman" w:hAnsi="Times New Roman" w:cs="Times New Roman"/>
              </w:rPr>
              <w:t>提交</w:t>
            </w:r>
            <w:r>
              <w:rPr>
                <w:rFonts w:ascii="Times New Roman" w:hAnsi="Times New Roman" w:cs="Times New Roman" w:hint="eastAsia"/>
              </w:rPr>
              <w:t>用户</w:t>
            </w:r>
          </w:p>
        </w:tc>
      </w:tr>
      <w:tr w:rsidR="006C68FF" w:rsidRPr="000B6C2F" w:rsidTr="009C1894">
        <w:tc>
          <w:tcPr>
            <w:tcW w:w="959" w:type="dxa"/>
            <w:vMerge w:val="restart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C68FF" w:rsidRPr="000B6C2F" w:rsidTr="009C1894">
        <w:tc>
          <w:tcPr>
            <w:tcW w:w="959" w:type="dxa"/>
            <w:vMerge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6C68FF" w:rsidRPr="000B6C2F" w:rsidTr="009C1894">
        <w:tc>
          <w:tcPr>
            <w:tcW w:w="959" w:type="dxa"/>
            <w:vMerge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x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user/submit</w:t>
            </w:r>
          </w:p>
        </w:tc>
      </w:tr>
      <w:tr w:rsidR="006C68FF" w:rsidRPr="000B6C2F" w:rsidTr="009C1894">
        <w:tc>
          <w:tcPr>
            <w:tcW w:w="959" w:type="dxa"/>
            <w:vMerge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C68FF" w:rsidRPr="000B6C2F" w:rsidTr="009C1894">
        <w:tc>
          <w:tcPr>
            <w:tcW w:w="959" w:type="dxa"/>
            <w:vMerge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C68F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C68F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  <w:r>
              <w:rPr>
                <w:rFonts w:ascii="Times New Roman" w:hAnsi="Times New Roman" w:cs="Times New Roman" w:hint="eastAsia"/>
              </w:rPr>
              <w:t>d(int): //</w:t>
            </w:r>
            <w:r>
              <w:rPr>
                <w:rFonts w:ascii="Times New Roman" w:hAnsi="Times New Roman" w:cs="Times New Roman" w:hint="eastAsia"/>
              </w:rPr>
              <w:t>记录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C68FF" w:rsidRPr="000B6C2F" w:rsidTr="009C1894">
        <w:tc>
          <w:tcPr>
            <w:tcW w:w="959" w:type="dxa"/>
            <w:vMerge w:val="restart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C68FF" w:rsidRPr="000B6C2F" w:rsidTr="009C1894">
        <w:tc>
          <w:tcPr>
            <w:tcW w:w="959" w:type="dxa"/>
            <w:vMerge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C68FF" w:rsidRPr="000B6C2F" w:rsidTr="009C1894">
        <w:tc>
          <w:tcPr>
            <w:tcW w:w="959" w:type="dxa"/>
            <w:vMerge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C68FF" w:rsidRPr="00427752" w:rsidRDefault="006C68FF" w:rsidP="009C189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427752">
              <w:rPr>
                <w:rFonts w:ascii="Times New Roman" w:hAnsi="Times New Roman" w:cs="Times New Roman"/>
              </w:rPr>
              <w:t xml:space="preserve">"status" : 0,  //  </w:t>
            </w:r>
            <w:r>
              <w:rPr>
                <w:rFonts w:ascii="Cambria" w:hAnsi="Cambria" w:cs="Cambria"/>
              </w:rPr>
              <w:t>返回状态码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0-</w:t>
            </w:r>
            <w:r>
              <w:rPr>
                <w:rFonts w:ascii="Cambria" w:hAnsi="Cambria" w:cs="Cambria"/>
              </w:rPr>
              <w:t>成功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1-</w:t>
            </w:r>
            <w:r>
              <w:rPr>
                <w:rFonts w:ascii="Cambria" w:hAnsi="Cambria" w:cs="Cambria"/>
              </w:rPr>
              <w:t>失败</w:t>
            </w:r>
          </w:p>
          <w:p w:rsidR="006C68FF" w:rsidRDefault="006C68FF" w:rsidP="009C189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msg</w:t>
            </w:r>
            <w:proofErr w:type="gramStart"/>
            <w:r>
              <w:rPr>
                <w:rFonts w:ascii="Times New Roman" w:hAnsi="Times New Roman" w:cs="Times New Roman"/>
              </w:rPr>
              <w:t>" :</w:t>
            </w:r>
            <w:proofErr w:type="gramEnd"/>
            <w:r>
              <w:rPr>
                <w:rFonts w:ascii="Times New Roman" w:hAnsi="Times New Roman" w:cs="Times New Roman"/>
              </w:rPr>
              <w:t xml:space="preserve"> </w:t>
            </w:r>
            <w:r w:rsidRPr="00427752">
              <w:rPr>
                <w:rFonts w:ascii="Times New Roman" w:hAnsi="Times New Roman" w:cs="Times New Roman"/>
              </w:rPr>
              <w:t>//</w:t>
            </w:r>
          </w:p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6C68FF" w:rsidRPr="000B6C2F" w:rsidTr="009C1894">
        <w:tc>
          <w:tcPr>
            <w:tcW w:w="95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C68FF" w:rsidRPr="000B6C2F" w:rsidTr="009C1894">
        <w:tc>
          <w:tcPr>
            <w:tcW w:w="95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C68FF" w:rsidRPr="000B6C2F" w:rsidRDefault="006C68FF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C68FF" w:rsidRPr="006C68FF" w:rsidRDefault="006C68FF" w:rsidP="006C68FF"/>
    <w:p w:rsidR="00FC0151" w:rsidRDefault="00FC0151">
      <w:pPr>
        <w:pStyle w:val="3"/>
      </w:pPr>
      <w:bookmarkStart w:id="105" w:name="_Toc470436919"/>
      <w:r>
        <w:rPr>
          <w:rFonts w:hint="eastAsia"/>
        </w:rPr>
        <w:t xml:space="preserve">2.5.8 </w:t>
      </w:r>
      <w:r>
        <w:t>adx</w:t>
      </w:r>
      <w:r>
        <w:t>用户审核</w:t>
      </w:r>
      <w:r>
        <w:rPr>
          <w:rFonts w:hint="eastAsia"/>
        </w:rPr>
        <w:t>查询</w:t>
      </w:r>
      <w:bookmarkEnd w:id="10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C0151" w:rsidRPr="000B6C2F" w:rsidTr="009C1894">
        <w:tc>
          <w:tcPr>
            <w:tcW w:w="95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 w:hint="eastAsia"/>
              </w:rPr>
              <w:t>dx</w:t>
            </w:r>
            <w:r>
              <w:rPr>
                <w:rFonts w:ascii="Times New Roman" w:hAnsi="Times New Roman" w:cs="Times New Roman" w:hint="eastAsia"/>
              </w:rPr>
              <w:t>用户审核</w:t>
            </w:r>
            <w:r>
              <w:rPr>
                <w:rFonts w:ascii="Times New Roman" w:hAnsi="Times New Roman" w:cs="Times New Roman"/>
              </w:rPr>
              <w:t>查询</w:t>
            </w:r>
          </w:p>
        </w:tc>
      </w:tr>
      <w:tr w:rsidR="00FC0151" w:rsidRPr="000B6C2F" w:rsidTr="009C1894">
        <w:tc>
          <w:tcPr>
            <w:tcW w:w="959" w:type="dxa"/>
            <w:vMerge w:val="restart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C0151" w:rsidRPr="000B6C2F" w:rsidTr="009C1894">
        <w:tc>
          <w:tcPr>
            <w:tcW w:w="959" w:type="dxa"/>
            <w:vMerge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FC0151" w:rsidRPr="000B6C2F" w:rsidTr="009C1894">
        <w:tc>
          <w:tcPr>
            <w:tcW w:w="959" w:type="dxa"/>
            <w:vMerge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x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user/query</w:t>
            </w:r>
          </w:p>
        </w:tc>
      </w:tr>
      <w:tr w:rsidR="00FC0151" w:rsidRPr="000B6C2F" w:rsidTr="009C1894">
        <w:tc>
          <w:tcPr>
            <w:tcW w:w="959" w:type="dxa"/>
            <w:vMerge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C0151" w:rsidRPr="000B6C2F" w:rsidTr="009C1894">
        <w:tc>
          <w:tcPr>
            <w:tcW w:w="959" w:type="dxa"/>
            <w:vMerge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C0151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C0151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id(int): </w:t>
            </w:r>
            <w:r>
              <w:rPr>
                <w:rFonts w:ascii="Times New Roman" w:hAnsi="Times New Roman" w:cs="Times New Roman"/>
              </w:rPr>
              <w:t>//</w:t>
            </w:r>
            <w:r>
              <w:rPr>
                <w:rFonts w:ascii="Times New Roman" w:hAnsi="Times New Roman" w:cs="Times New Roman" w:hint="eastAsia"/>
              </w:rPr>
              <w:t>记录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C0151" w:rsidRPr="000B6C2F" w:rsidTr="009C1894">
        <w:tc>
          <w:tcPr>
            <w:tcW w:w="959" w:type="dxa"/>
            <w:vMerge w:val="restart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C0151" w:rsidRPr="000B6C2F" w:rsidTr="009C1894">
        <w:tc>
          <w:tcPr>
            <w:tcW w:w="959" w:type="dxa"/>
            <w:vMerge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C0151" w:rsidRPr="000B6C2F" w:rsidTr="009C1894">
        <w:tc>
          <w:tcPr>
            <w:tcW w:w="959" w:type="dxa"/>
            <w:vMerge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C0151" w:rsidRPr="00736AF7" w:rsidRDefault="00FC0151" w:rsidP="009C189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status" : 0,    //  </w:t>
            </w:r>
            <w:r>
              <w:rPr>
                <w:rFonts w:ascii="Cambria" w:hAnsi="Cambria" w:cs="Cambria"/>
              </w:rPr>
              <w:t>返回状态码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0-</w:t>
            </w:r>
            <w:r>
              <w:rPr>
                <w:rFonts w:ascii="Cambria" w:hAnsi="Cambria" w:cs="Cambria"/>
              </w:rPr>
              <w:t>成功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1-</w:t>
            </w:r>
            <w:r>
              <w:rPr>
                <w:rFonts w:ascii="Cambria" w:hAnsi="Cambria" w:cs="Cambria"/>
              </w:rPr>
              <w:t>失败</w:t>
            </w:r>
          </w:p>
          <w:p w:rsidR="00FC0151" w:rsidRPr="00736AF7" w:rsidRDefault="00FC0151" w:rsidP="009C189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msg" : "", //  </w:t>
            </w:r>
            <w:r>
              <w:rPr>
                <w:rFonts w:ascii="Times New Roman" w:hAnsi="Times New Roman" w:cs="Times New Roman"/>
              </w:rPr>
              <w:t>状态为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时的失败信息</w:t>
            </w:r>
          </w:p>
          <w:p w:rsidR="00FC0151" w:rsidRPr="00736AF7" w:rsidRDefault="00FC0151" w:rsidP="009C189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>"data</w:t>
            </w:r>
            <w:proofErr w:type="gramStart"/>
            <w:r w:rsidRPr="00736AF7">
              <w:rPr>
                <w:rFonts w:ascii="Times New Roman" w:hAnsi="Times New Roman" w:cs="Times New Roman"/>
              </w:rPr>
              <w:t>" :</w:t>
            </w:r>
            <w:proofErr w:type="gramEnd"/>
            <w:r w:rsidRPr="00736AF7">
              <w:rPr>
                <w:rFonts w:ascii="Times New Roman" w:hAnsi="Times New Roman" w:cs="Times New Roman"/>
              </w:rPr>
              <w:t xml:space="preserve"> { </w:t>
            </w:r>
          </w:p>
          <w:p w:rsidR="00FC0151" w:rsidRPr="00736AF7" w:rsidRDefault="00FC0151" w:rsidP="009C189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/>
              </w:rPr>
              <w:t>“audit_status”: //</w:t>
            </w:r>
            <w:r>
              <w:rPr>
                <w:rFonts w:ascii="Times New Roman" w:hAnsi="Times New Roman" w:cs="Times New Roman" w:hint="eastAsia"/>
              </w:rPr>
              <w:t>查询</w:t>
            </w:r>
            <w:r>
              <w:rPr>
                <w:rFonts w:ascii="Times New Roman" w:hAnsi="Times New Roman" w:cs="Times New Roman"/>
              </w:rPr>
              <w:t>结果</w:t>
            </w:r>
            <w:r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/>
              </w:rPr>
              <w:t>审核成功，</w:t>
            </w:r>
            <w:r>
              <w:rPr>
                <w:rFonts w:ascii="Times New Roman" w:hAnsi="Times New Roman" w:cs="Times New Roman" w:hint="eastAsia"/>
              </w:rPr>
              <w:t>未</w:t>
            </w:r>
            <w:r>
              <w:rPr>
                <w:rFonts w:ascii="Times New Roman" w:hAnsi="Times New Roman" w:cs="Times New Roman"/>
              </w:rPr>
              <w:t>审核，审核失败</w:t>
            </w:r>
          </w:p>
          <w:p w:rsidR="00FC0151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}</w:t>
            </w:r>
          </w:p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FC0151" w:rsidRPr="000B6C2F" w:rsidTr="009C1894">
        <w:tc>
          <w:tcPr>
            <w:tcW w:w="95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C0151" w:rsidRPr="000B6C2F" w:rsidTr="009C1894">
        <w:tc>
          <w:tcPr>
            <w:tcW w:w="95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C0151" w:rsidRPr="000B6C2F" w:rsidRDefault="00FC0151" w:rsidP="009C189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FC0151" w:rsidRPr="00FC0151" w:rsidRDefault="00FC0151" w:rsidP="00FC0151"/>
    <w:p w:rsidR="00F553D7" w:rsidRDefault="00F553D7">
      <w:pPr>
        <w:pStyle w:val="3"/>
      </w:pPr>
      <w:bookmarkStart w:id="106" w:name="_Toc470436920"/>
      <w:r>
        <w:rPr>
          <w:rFonts w:hint="eastAsia"/>
        </w:rPr>
        <w:t>2</w:t>
      </w:r>
      <w:r>
        <w:t xml:space="preserve">.5.9 </w:t>
      </w:r>
      <w:r>
        <w:rPr>
          <w:rFonts w:hint="eastAsia"/>
        </w:rPr>
        <w:t>向</w:t>
      </w:r>
      <w:r>
        <w:t>adx</w:t>
      </w:r>
      <w:r>
        <w:t>更新用户</w:t>
      </w:r>
      <w:bookmarkEnd w:id="10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553D7" w:rsidRPr="000B6C2F" w:rsidTr="00E8675E">
        <w:tc>
          <w:tcPr>
            <w:tcW w:w="95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 w:hint="eastAsia"/>
              </w:rPr>
              <w:t>dx</w:t>
            </w:r>
            <w:r>
              <w:rPr>
                <w:rFonts w:ascii="Times New Roman" w:hAnsi="Times New Roman" w:cs="Times New Roman" w:hint="eastAsia"/>
              </w:rPr>
              <w:t>用户更新</w:t>
            </w:r>
          </w:p>
        </w:tc>
      </w:tr>
      <w:tr w:rsidR="00F553D7" w:rsidRPr="000B6C2F" w:rsidTr="00E8675E">
        <w:tc>
          <w:tcPr>
            <w:tcW w:w="959" w:type="dxa"/>
            <w:vMerge w:val="restart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x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user/update</w:t>
            </w: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553D7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553D7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id(int): </w:t>
            </w:r>
            <w:r>
              <w:rPr>
                <w:rFonts w:ascii="Times New Roman" w:hAnsi="Times New Roman" w:cs="Times New Roman"/>
              </w:rPr>
              <w:t>//</w:t>
            </w:r>
            <w:r>
              <w:rPr>
                <w:rFonts w:ascii="Times New Roman" w:hAnsi="Times New Roman" w:cs="Times New Roman" w:hint="eastAsia"/>
              </w:rPr>
              <w:t>记录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553D7" w:rsidRPr="000B6C2F" w:rsidTr="00E8675E">
        <w:tc>
          <w:tcPr>
            <w:tcW w:w="959" w:type="dxa"/>
            <w:vMerge w:val="restart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553D7" w:rsidRPr="00736AF7" w:rsidRDefault="00F553D7" w:rsidP="00E8675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status" : 0,    //  </w:t>
            </w:r>
            <w:r>
              <w:rPr>
                <w:rFonts w:ascii="Cambria" w:hAnsi="Cambria" w:cs="Cambria"/>
              </w:rPr>
              <w:t>返回状态码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0-</w:t>
            </w:r>
            <w:r>
              <w:rPr>
                <w:rFonts w:ascii="Cambria" w:hAnsi="Cambria" w:cs="Cambria"/>
              </w:rPr>
              <w:t>成功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1-</w:t>
            </w:r>
            <w:r>
              <w:rPr>
                <w:rFonts w:ascii="Cambria" w:hAnsi="Cambria" w:cs="Cambria"/>
              </w:rPr>
              <w:t>失败</w:t>
            </w:r>
          </w:p>
          <w:p w:rsidR="00F553D7" w:rsidRPr="00736AF7" w:rsidRDefault="00F553D7" w:rsidP="00E8675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msg" : "", //  </w:t>
            </w:r>
            <w:r>
              <w:rPr>
                <w:rFonts w:ascii="Times New Roman" w:hAnsi="Times New Roman" w:cs="Times New Roman"/>
              </w:rPr>
              <w:t>状态为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时的失败信息</w:t>
            </w:r>
          </w:p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F553D7" w:rsidRPr="000B6C2F" w:rsidTr="00E8675E">
        <w:tc>
          <w:tcPr>
            <w:tcW w:w="95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553D7" w:rsidRPr="000B6C2F" w:rsidTr="00E8675E">
        <w:tc>
          <w:tcPr>
            <w:tcW w:w="95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F553D7" w:rsidRPr="00F553D7" w:rsidRDefault="00F553D7" w:rsidP="00F553D7"/>
    <w:p w:rsidR="00F553D7" w:rsidRDefault="00F553D7">
      <w:pPr>
        <w:pStyle w:val="3"/>
      </w:pPr>
      <w:bookmarkStart w:id="107" w:name="_Toc470436921"/>
      <w:r>
        <w:rPr>
          <w:rFonts w:hint="eastAsia"/>
        </w:rPr>
        <w:t xml:space="preserve">2.5.10 </w:t>
      </w:r>
      <w:r>
        <w:rPr>
          <w:rFonts w:hint="eastAsia"/>
        </w:rPr>
        <w:t>向</w:t>
      </w:r>
      <w:r>
        <w:t>adx</w:t>
      </w:r>
      <w:r>
        <w:t>更新创意</w:t>
      </w:r>
      <w:bookmarkEnd w:id="10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553D7" w:rsidRPr="000B6C2F" w:rsidTr="00E8675E">
        <w:tc>
          <w:tcPr>
            <w:tcW w:w="95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 w:hint="eastAsia"/>
              </w:rPr>
              <w:t>dx</w:t>
            </w:r>
            <w:r>
              <w:rPr>
                <w:rFonts w:ascii="Times New Roman" w:hAnsi="Times New Roman" w:cs="Times New Roman" w:hint="eastAsia"/>
              </w:rPr>
              <w:t>创意</w:t>
            </w:r>
            <w:r w:rsidR="00B54FF3">
              <w:rPr>
                <w:rFonts w:ascii="Times New Roman" w:hAnsi="Times New Roman" w:cs="Times New Roman" w:hint="eastAsia"/>
              </w:rPr>
              <w:t>更新</w:t>
            </w:r>
          </w:p>
        </w:tc>
      </w:tr>
      <w:tr w:rsidR="00F553D7" w:rsidRPr="000B6C2F" w:rsidTr="00E8675E">
        <w:tc>
          <w:tcPr>
            <w:tcW w:w="959" w:type="dxa"/>
            <w:vMerge w:val="restart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x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idea/update</w:t>
            </w: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553D7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553D7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id(int): </w:t>
            </w:r>
            <w:r>
              <w:rPr>
                <w:rFonts w:ascii="Times New Roman" w:hAnsi="Times New Roman" w:cs="Times New Roman"/>
              </w:rPr>
              <w:t>//</w:t>
            </w:r>
            <w:r>
              <w:rPr>
                <w:rFonts w:ascii="Times New Roman" w:hAnsi="Times New Roman" w:cs="Times New Roman" w:hint="eastAsia"/>
              </w:rPr>
              <w:t>记录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553D7" w:rsidRPr="000B6C2F" w:rsidTr="00E8675E">
        <w:tc>
          <w:tcPr>
            <w:tcW w:w="959" w:type="dxa"/>
            <w:vMerge w:val="restart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553D7" w:rsidRPr="000B6C2F" w:rsidTr="00E8675E">
        <w:tc>
          <w:tcPr>
            <w:tcW w:w="959" w:type="dxa"/>
            <w:vMerge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553D7" w:rsidRPr="00736AF7" w:rsidRDefault="00F553D7" w:rsidP="00E8675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status" : 0,    //  </w:t>
            </w:r>
            <w:r>
              <w:rPr>
                <w:rFonts w:ascii="Cambria" w:hAnsi="Cambria" w:cs="Cambria"/>
              </w:rPr>
              <w:t>返回状态码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0-</w:t>
            </w:r>
            <w:r>
              <w:rPr>
                <w:rFonts w:ascii="Cambria" w:hAnsi="Cambria" w:cs="Cambria"/>
              </w:rPr>
              <w:t>成功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1-</w:t>
            </w:r>
            <w:r>
              <w:rPr>
                <w:rFonts w:ascii="Cambria" w:hAnsi="Cambria" w:cs="Cambria"/>
              </w:rPr>
              <w:t>失败</w:t>
            </w:r>
          </w:p>
          <w:p w:rsidR="00F553D7" w:rsidRPr="00736AF7" w:rsidRDefault="00F553D7" w:rsidP="00E8675E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msg" : "", //  </w:t>
            </w:r>
            <w:r>
              <w:rPr>
                <w:rFonts w:ascii="Times New Roman" w:hAnsi="Times New Roman" w:cs="Times New Roman"/>
              </w:rPr>
              <w:t>状态为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时的失败信息</w:t>
            </w:r>
          </w:p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F553D7" w:rsidRPr="000B6C2F" w:rsidTr="00E8675E">
        <w:tc>
          <w:tcPr>
            <w:tcW w:w="95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553D7" w:rsidRPr="000B6C2F" w:rsidTr="00E8675E">
        <w:tc>
          <w:tcPr>
            <w:tcW w:w="95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553D7" w:rsidRPr="000B6C2F" w:rsidRDefault="00F553D7" w:rsidP="00E8675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F553D7" w:rsidRDefault="00F553D7" w:rsidP="00F553D7"/>
    <w:p w:rsidR="00287F9F" w:rsidRDefault="00287F9F" w:rsidP="00287F9F">
      <w:pPr>
        <w:pStyle w:val="3"/>
      </w:pPr>
      <w:r>
        <w:rPr>
          <w:rFonts w:hint="eastAsia"/>
        </w:rPr>
        <w:t>2.5.1</w:t>
      </w:r>
      <w:r>
        <w:t>1</w:t>
      </w:r>
      <w:r>
        <w:rPr>
          <w:rFonts w:hint="eastAsia"/>
        </w:rPr>
        <w:t xml:space="preserve"> </w:t>
      </w:r>
      <w:r>
        <w:t>adx</w:t>
      </w:r>
      <w:r>
        <w:t>创意</w:t>
      </w:r>
      <w:r w:rsidR="000E35E0">
        <w:rPr>
          <w:rFonts w:hint="eastAsia"/>
        </w:rPr>
        <w:t>审核</w:t>
      </w:r>
      <w:r w:rsidR="000E35E0">
        <w:t>编辑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287F9F" w:rsidRPr="000B6C2F" w:rsidTr="001F516F">
        <w:tc>
          <w:tcPr>
            <w:tcW w:w="959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</w:t>
            </w:r>
            <w:r>
              <w:rPr>
                <w:rFonts w:ascii="Times New Roman" w:hAnsi="Times New Roman" w:cs="Times New Roman" w:hint="eastAsia"/>
              </w:rPr>
              <w:t>dx</w:t>
            </w:r>
            <w:r>
              <w:rPr>
                <w:rFonts w:ascii="Times New Roman" w:hAnsi="Times New Roman" w:cs="Times New Roman" w:hint="eastAsia"/>
              </w:rPr>
              <w:t>创意更新</w:t>
            </w:r>
          </w:p>
        </w:tc>
      </w:tr>
      <w:tr w:rsidR="00287F9F" w:rsidRPr="000B6C2F" w:rsidTr="001F516F">
        <w:tc>
          <w:tcPr>
            <w:tcW w:w="959" w:type="dxa"/>
            <w:vMerge w:val="restart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287F9F" w:rsidRPr="000B6C2F" w:rsidTr="001F516F">
        <w:tc>
          <w:tcPr>
            <w:tcW w:w="959" w:type="dxa"/>
            <w:vMerge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87F9F" w:rsidRPr="000B6C2F" w:rsidRDefault="00287F9F" w:rsidP="00287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287F9F" w:rsidRPr="000B6C2F" w:rsidTr="001F516F">
        <w:tc>
          <w:tcPr>
            <w:tcW w:w="959" w:type="dxa"/>
            <w:vMerge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287F9F" w:rsidRPr="000B6C2F" w:rsidRDefault="00287F9F" w:rsidP="00287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</w:t>
            </w:r>
            <w:r w:rsidRPr="00287F9F">
              <w:rPr>
                <w:rFonts w:ascii="Times New Roman" w:hAnsi="Times New Roman" w:cs="Times New Roman"/>
              </w:rPr>
              <w:t>/v1/adx/idea/audit/edit</w:t>
            </w:r>
          </w:p>
        </w:tc>
      </w:tr>
      <w:tr w:rsidR="00287F9F" w:rsidRPr="000B6C2F" w:rsidTr="001F516F">
        <w:tc>
          <w:tcPr>
            <w:tcW w:w="959" w:type="dxa"/>
            <w:vMerge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87F9F" w:rsidRPr="000B6C2F" w:rsidTr="001F516F">
        <w:tc>
          <w:tcPr>
            <w:tcW w:w="959" w:type="dxa"/>
            <w:vMerge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287F9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287F9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 xml:space="preserve">id(int): </w:t>
            </w:r>
            <w:r>
              <w:rPr>
                <w:rFonts w:ascii="Times New Roman" w:hAnsi="Times New Roman" w:cs="Times New Roman"/>
              </w:rPr>
              <w:t>//</w:t>
            </w:r>
            <w:r>
              <w:rPr>
                <w:rFonts w:ascii="Times New Roman" w:hAnsi="Times New Roman" w:cs="Times New Roman" w:hint="eastAsia"/>
              </w:rPr>
              <w:t>记录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4856B0" w:rsidRDefault="00E631E2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x</w:t>
            </w:r>
            <w:r w:rsidR="004856B0">
              <w:rPr>
                <w:rFonts w:ascii="Times New Roman" w:hAnsi="Times New Roman" w:cs="Times New Roman"/>
              </w:rPr>
              <w:t xml:space="preserve">_idea_id(string): // </w:t>
            </w:r>
          </w:p>
          <w:p w:rsidR="004856B0" w:rsidRDefault="004856B0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audit</w:t>
            </w:r>
            <w:r>
              <w:rPr>
                <w:rFonts w:ascii="Times New Roman" w:hAnsi="Times New Roman" w:cs="Times New Roman"/>
              </w:rPr>
              <w:t xml:space="preserve">_status(string): // </w:t>
            </w:r>
            <w:r>
              <w:rPr>
                <w:rFonts w:ascii="Times New Roman" w:hAnsi="Times New Roman" w:cs="Times New Roman" w:hint="eastAsia"/>
              </w:rPr>
              <w:t>未通过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| 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通过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| </w:t>
            </w:r>
            <w:r>
              <w:rPr>
                <w:rFonts w:ascii="Times New Roman" w:hAnsi="Times New Roman" w:cs="Times New Roman" w:hint="eastAsia"/>
              </w:rPr>
              <w:t>未审核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| </w:t>
            </w:r>
            <w:r>
              <w:rPr>
                <w:rFonts w:ascii="Times New Roman" w:hAnsi="Times New Roman" w:cs="Times New Roman" w:hint="eastAsia"/>
              </w:rPr>
              <w:t>审核中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| 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失败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| </w:t>
            </w:r>
            <w:r>
              <w:rPr>
                <w:rFonts w:ascii="Times New Roman" w:hAnsi="Times New Roman" w:cs="Times New Roman" w:hint="eastAsia"/>
              </w:rPr>
              <w:t>已提交</w:t>
            </w:r>
          </w:p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287F9F" w:rsidRPr="000B6C2F" w:rsidTr="001F516F">
        <w:tc>
          <w:tcPr>
            <w:tcW w:w="959" w:type="dxa"/>
            <w:vMerge w:val="restart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287F9F" w:rsidRPr="000B6C2F" w:rsidTr="001F516F">
        <w:tc>
          <w:tcPr>
            <w:tcW w:w="959" w:type="dxa"/>
            <w:vMerge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287F9F" w:rsidRPr="000B6C2F" w:rsidTr="001F516F">
        <w:tc>
          <w:tcPr>
            <w:tcW w:w="959" w:type="dxa"/>
            <w:vMerge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287F9F" w:rsidRPr="00736AF7" w:rsidRDefault="00287F9F" w:rsidP="001F516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status" : 0,    //  </w:t>
            </w:r>
            <w:r>
              <w:rPr>
                <w:rFonts w:ascii="Cambria" w:hAnsi="Cambria" w:cs="Cambria"/>
              </w:rPr>
              <w:t>返回状态码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0-</w:t>
            </w:r>
            <w:r>
              <w:rPr>
                <w:rFonts w:ascii="Cambria" w:hAnsi="Cambria" w:cs="Cambria"/>
              </w:rPr>
              <w:t>成功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1-</w:t>
            </w:r>
            <w:r>
              <w:rPr>
                <w:rFonts w:ascii="Cambria" w:hAnsi="Cambria" w:cs="Cambria"/>
              </w:rPr>
              <w:t>失败</w:t>
            </w:r>
          </w:p>
          <w:p w:rsidR="00287F9F" w:rsidRPr="00736AF7" w:rsidRDefault="00287F9F" w:rsidP="001F516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736AF7">
              <w:rPr>
                <w:rFonts w:ascii="Times New Roman" w:hAnsi="Times New Roman" w:cs="Times New Roman"/>
              </w:rPr>
              <w:t xml:space="preserve">"msg" : "", //  </w:t>
            </w:r>
            <w:r>
              <w:rPr>
                <w:rFonts w:ascii="Times New Roman" w:hAnsi="Times New Roman" w:cs="Times New Roman"/>
              </w:rPr>
              <w:t>状态为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时的失败信息</w:t>
            </w:r>
          </w:p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287F9F" w:rsidRPr="000B6C2F" w:rsidTr="001F516F">
        <w:tc>
          <w:tcPr>
            <w:tcW w:w="959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287F9F" w:rsidRPr="000B6C2F" w:rsidTr="001F516F">
        <w:tc>
          <w:tcPr>
            <w:tcW w:w="959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287F9F" w:rsidRPr="000B6C2F" w:rsidRDefault="00287F9F" w:rsidP="001F516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287F9F" w:rsidRPr="00F553D7" w:rsidRDefault="00287F9F" w:rsidP="00F553D7"/>
    <w:p w:rsidR="000E5663" w:rsidRDefault="000E5663">
      <w:pPr>
        <w:pStyle w:val="3"/>
      </w:pPr>
      <w:bookmarkStart w:id="108" w:name="_Toc470436922"/>
      <w:r>
        <w:rPr>
          <w:rFonts w:hint="eastAsia"/>
        </w:rPr>
        <w:t>2.5.12</w:t>
      </w:r>
      <w:r>
        <w:t xml:space="preserve"> adx</w:t>
      </w:r>
      <w:r w:rsidR="00D62B45">
        <w:rPr>
          <w:rFonts w:hint="eastAsia"/>
        </w:rPr>
        <w:t>主体</w:t>
      </w:r>
      <w:r>
        <w:rPr>
          <w:rFonts w:hint="eastAsia"/>
        </w:rPr>
        <w:t>资质</w:t>
      </w:r>
      <w:r>
        <w:t>审核提交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E5663" w:rsidRPr="000B6C2F" w:rsidTr="00FD0A9F">
        <w:tc>
          <w:tcPr>
            <w:tcW w:w="95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向</w:t>
            </w:r>
            <w:r>
              <w:rPr>
                <w:rFonts w:ascii="Times New Roman" w:hAnsi="Times New Roman" w:cs="Times New Roman"/>
              </w:rPr>
              <w:t>adx</w:t>
            </w:r>
            <w:r>
              <w:rPr>
                <w:rFonts w:ascii="Times New Roman" w:hAnsi="Times New Roman" w:cs="Times New Roman"/>
              </w:rPr>
              <w:t>提交</w:t>
            </w:r>
            <w:r>
              <w:rPr>
                <w:rFonts w:ascii="Times New Roman" w:hAnsi="Times New Roman" w:cs="Times New Roman" w:hint="eastAsia"/>
              </w:rPr>
              <w:t>用户主体</w:t>
            </w:r>
            <w:r>
              <w:rPr>
                <w:rFonts w:ascii="Times New Roman" w:hAnsi="Times New Roman" w:cs="Times New Roman"/>
              </w:rPr>
              <w:t>资质</w:t>
            </w:r>
          </w:p>
        </w:tc>
      </w:tr>
      <w:tr w:rsidR="000E5663" w:rsidRPr="000B6C2F" w:rsidTr="00FD0A9F">
        <w:tc>
          <w:tcPr>
            <w:tcW w:w="959" w:type="dxa"/>
            <w:vMerge w:val="restart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E5663" w:rsidRPr="000B6C2F" w:rsidTr="00FD0A9F">
        <w:tc>
          <w:tcPr>
            <w:tcW w:w="959" w:type="dxa"/>
            <w:vMerge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0E5663" w:rsidRPr="000B6C2F" w:rsidTr="00FD0A9F">
        <w:tc>
          <w:tcPr>
            <w:tcW w:w="959" w:type="dxa"/>
            <w:vMerge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x</w:t>
            </w:r>
            <w:r>
              <w:rPr>
                <w:rFonts w:ascii="Times New Roman" w:hAnsi="Times New Roman" w:cs="Times New Roman" w:hint="eastAsia"/>
              </w:rPr>
              <w:t>/</w:t>
            </w:r>
            <w:r w:rsidR="00D62B45">
              <w:rPr>
                <w:rFonts w:ascii="Times New Roman" w:hAnsi="Times New Roman" w:cs="Times New Roman"/>
              </w:rPr>
              <w:t>licence</w:t>
            </w:r>
            <w:r>
              <w:rPr>
                <w:rFonts w:ascii="Times New Roman" w:hAnsi="Times New Roman" w:cs="Times New Roman"/>
              </w:rPr>
              <w:t>/submit</w:t>
            </w:r>
          </w:p>
        </w:tc>
      </w:tr>
      <w:tr w:rsidR="000E5663" w:rsidRPr="000B6C2F" w:rsidTr="00FD0A9F">
        <w:tc>
          <w:tcPr>
            <w:tcW w:w="959" w:type="dxa"/>
            <w:vMerge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E5663" w:rsidRPr="000B6C2F" w:rsidTr="00FD0A9F">
        <w:tc>
          <w:tcPr>
            <w:tcW w:w="959" w:type="dxa"/>
            <w:vMerge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E5663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E5663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</w:t>
            </w:r>
            <w:r>
              <w:rPr>
                <w:rFonts w:ascii="Times New Roman" w:hAnsi="Times New Roman" w:cs="Times New Roman" w:hint="eastAsia"/>
              </w:rPr>
              <w:t>d(int): //</w:t>
            </w:r>
            <w:r>
              <w:rPr>
                <w:rFonts w:ascii="Times New Roman" w:hAnsi="Times New Roman" w:cs="Times New Roman" w:hint="eastAsia"/>
              </w:rPr>
              <w:t>记录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E5663" w:rsidRPr="000B6C2F" w:rsidTr="00FD0A9F">
        <w:tc>
          <w:tcPr>
            <w:tcW w:w="959" w:type="dxa"/>
            <w:vMerge w:val="restart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E5663" w:rsidRPr="000B6C2F" w:rsidTr="00FD0A9F">
        <w:tc>
          <w:tcPr>
            <w:tcW w:w="959" w:type="dxa"/>
            <w:vMerge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E5663" w:rsidRPr="000B6C2F" w:rsidTr="00FD0A9F">
        <w:tc>
          <w:tcPr>
            <w:tcW w:w="959" w:type="dxa"/>
            <w:vMerge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E5663" w:rsidRPr="00427752" w:rsidRDefault="000E5663" w:rsidP="00FD0A9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427752">
              <w:rPr>
                <w:rFonts w:ascii="Times New Roman" w:hAnsi="Times New Roman" w:cs="Times New Roman"/>
              </w:rPr>
              <w:t xml:space="preserve">"status" : 0,  //  </w:t>
            </w:r>
            <w:r>
              <w:rPr>
                <w:rFonts w:ascii="Cambria" w:hAnsi="Cambria" w:cs="Cambria"/>
              </w:rPr>
              <w:t>返回状态码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0-</w:t>
            </w:r>
            <w:r>
              <w:rPr>
                <w:rFonts w:ascii="Cambria" w:hAnsi="Cambria" w:cs="Cambria"/>
              </w:rPr>
              <w:t>成功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1-</w:t>
            </w:r>
            <w:r>
              <w:rPr>
                <w:rFonts w:ascii="Cambria" w:hAnsi="Cambria" w:cs="Cambria"/>
              </w:rPr>
              <w:t>失败</w:t>
            </w:r>
          </w:p>
          <w:p w:rsidR="000E5663" w:rsidRDefault="000E5663" w:rsidP="00FD0A9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msg</w:t>
            </w:r>
            <w:proofErr w:type="gramStart"/>
            <w:r>
              <w:rPr>
                <w:rFonts w:ascii="Times New Roman" w:hAnsi="Times New Roman" w:cs="Times New Roman"/>
              </w:rPr>
              <w:t>" :</w:t>
            </w:r>
            <w:proofErr w:type="gramEnd"/>
            <w:r>
              <w:rPr>
                <w:rFonts w:ascii="Times New Roman" w:hAnsi="Times New Roman" w:cs="Times New Roman"/>
              </w:rPr>
              <w:t xml:space="preserve"> </w:t>
            </w:r>
            <w:r w:rsidRPr="00427752">
              <w:rPr>
                <w:rFonts w:ascii="Times New Roman" w:hAnsi="Times New Roman" w:cs="Times New Roman"/>
              </w:rPr>
              <w:t>//</w:t>
            </w:r>
          </w:p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0E5663" w:rsidRPr="000B6C2F" w:rsidTr="00FD0A9F">
        <w:tc>
          <w:tcPr>
            <w:tcW w:w="95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E5663" w:rsidRPr="000B6C2F" w:rsidTr="00FD0A9F">
        <w:tc>
          <w:tcPr>
            <w:tcW w:w="95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E5663" w:rsidRPr="000B6C2F" w:rsidRDefault="000E5663" w:rsidP="00FD0A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E5663" w:rsidRPr="000E5663" w:rsidRDefault="000E5663" w:rsidP="000E5663"/>
    <w:p w:rsidR="00E568FD" w:rsidRDefault="00E568FD" w:rsidP="00C432FC">
      <w:pPr>
        <w:pStyle w:val="2"/>
      </w:pPr>
      <w:r>
        <w:rPr>
          <w:rFonts w:hint="eastAsia"/>
        </w:rPr>
        <w:t>2.6</w:t>
      </w:r>
      <w:r>
        <w:t xml:space="preserve"> </w:t>
      </w:r>
      <w:r w:rsidR="00C432FC">
        <w:rPr>
          <w:rFonts w:hint="eastAsia"/>
        </w:rPr>
        <w:t>延时</w:t>
      </w:r>
      <w:r w:rsidR="00C432FC">
        <w:rPr>
          <w:rFonts w:hint="eastAsia"/>
        </w:rPr>
        <w:t>dashboard</w:t>
      </w:r>
      <w:bookmarkEnd w:id="108"/>
    </w:p>
    <w:p w:rsidR="00C432FC" w:rsidRPr="00C432FC" w:rsidRDefault="00C432FC" w:rsidP="00C432FC">
      <w:r>
        <w:rPr>
          <w:rFonts w:hint="eastAsia"/>
        </w:rPr>
        <w:t>延时</w:t>
      </w:r>
      <w:r>
        <w:rPr>
          <w:rFonts w:hint="eastAsia"/>
        </w:rPr>
        <w:t>dashboard</w:t>
      </w:r>
      <w:r>
        <w:rPr>
          <w:rFonts w:hint="eastAsia"/>
        </w:rPr>
        <w:t>的数据单位为</w:t>
      </w:r>
      <w:r>
        <w:rPr>
          <w:rFonts w:hint="eastAsia"/>
        </w:rPr>
        <w:t>1</w:t>
      </w:r>
      <w:r>
        <w:rPr>
          <w:rFonts w:hint="eastAsia"/>
        </w:rPr>
        <w:t>个小时，数据有一个小时的延迟</w:t>
      </w:r>
    </w:p>
    <w:p w:rsidR="00C432FC" w:rsidRDefault="00C432FC" w:rsidP="00C432FC">
      <w:pPr>
        <w:pStyle w:val="3"/>
      </w:pPr>
      <w:bookmarkStart w:id="109" w:name="_Toc470436923"/>
      <w:r>
        <w:rPr>
          <w:rFonts w:hint="eastAsia"/>
        </w:rPr>
        <w:lastRenderedPageBreak/>
        <w:t>2.6.1</w:t>
      </w:r>
      <w:r>
        <w:t xml:space="preserve"> </w:t>
      </w:r>
      <w:r>
        <w:rPr>
          <w:rFonts w:hint="eastAsia"/>
        </w:rPr>
        <w:t>系统总体数据展示</w:t>
      </w:r>
      <w:bookmarkEnd w:id="10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945FB" w:rsidRPr="000B6C2F" w:rsidTr="00B059C5">
        <w:tc>
          <w:tcPr>
            <w:tcW w:w="95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945FB" w:rsidRPr="000B6C2F" w:rsidRDefault="006945FB" w:rsidP="006945F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总体</w:t>
            </w:r>
            <w:r>
              <w:rPr>
                <w:rFonts w:ascii="Times New Roman" w:hAnsi="Times New Roman" w:cs="Times New Roman"/>
              </w:rPr>
              <w:t>获取数据</w:t>
            </w:r>
          </w:p>
        </w:tc>
      </w:tr>
      <w:tr w:rsidR="006945FB" w:rsidRPr="000B6C2F" w:rsidTr="00B059C5">
        <w:tc>
          <w:tcPr>
            <w:tcW w:w="959" w:type="dxa"/>
            <w:vMerge w:val="restart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945FB" w:rsidRPr="000B6C2F" w:rsidRDefault="006945FB" w:rsidP="006945F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/over/allview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dex(int): page index, 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items per page, default 20,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  <w:r>
              <w:rPr>
                <w:rFonts w:ascii="Times New Roman" w:hAnsi="Times New Roman" w:cs="Times New Roman"/>
              </w:rPr>
              <w:t xml:space="preserve">, 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6945FB" w:rsidRPr="00743669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945FB" w:rsidRPr="000B6C2F" w:rsidTr="00B059C5">
        <w:tc>
          <w:tcPr>
            <w:tcW w:w="959" w:type="dxa"/>
            <w:vMerge w:val="restart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6945FB" w:rsidRDefault="006945F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size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6945FB" w:rsidRDefault="006945F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date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6945FB" w:rsidRDefault="006945FB" w:rsidP="00B059C5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bid(int):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imp(int):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lick(int):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click_rate(</w:t>
            </w:r>
            <w:r>
              <w:rPr>
                <w:rFonts w:ascii="Times New Roman" w:hAnsi="Times New Roman" w:cs="Times New Roman" w:hint="eastAsia"/>
              </w:rPr>
              <w:t>floa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aver_click_cost(int):// 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</w:t>
            </w:r>
            <w:r>
              <w:rPr>
                <w:rFonts w:ascii="Times New Roman" w:hAnsi="Times New Roman" w:cs="Times New Roman"/>
              </w:rPr>
              <w:t>cpm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ost</w:t>
            </w:r>
            <w:r>
              <w:rPr>
                <w:rFonts w:ascii="Times New Roman" w:hAnsi="Times New Roman" w:cs="Times New Roman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}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6945FB" w:rsidRPr="000B6C2F" w:rsidTr="00B059C5">
        <w:tc>
          <w:tcPr>
            <w:tcW w:w="95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945FB" w:rsidRPr="000B6C2F" w:rsidTr="00B059C5">
        <w:tc>
          <w:tcPr>
            <w:tcW w:w="95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Opens </w:t>
            </w: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432FC" w:rsidRPr="00C432FC" w:rsidRDefault="00C432FC" w:rsidP="00C432FC"/>
    <w:p w:rsidR="00C432FC" w:rsidRDefault="00C432FC" w:rsidP="00C432FC">
      <w:pPr>
        <w:pStyle w:val="3"/>
      </w:pPr>
      <w:bookmarkStart w:id="110" w:name="_Toc470436924"/>
      <w:r>
        <w:rPr>
          <w:rFonts w:hint="eastAsia"/>
        </w:rPr>
        <w:t xml:space="preserve">2.6.2 </w:t>
      </w:r>
      <w:r>
        <w:rPr>
          <w:rFonts w:hint="eastAsia"/>
        </w:rPr>
        <w:t>系统总体数据下载</w:t>
      </w:r>
      <w:bookmarkEnd w:id="11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945FB" w:rsidRPr="000B6C2F" w:rsidTr="00B059C5">
        <w:tc>
          <w:tcPr>
            <w:tcW w:w="95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945FB" w:rsidRPr="000B6C2F" w:rsidRDefault="006945FB" w:rsidP="006945F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</w:t>
            </w:r>
            <w:r>
              <w:rPr>
                <w:rFonts w:ascii="Times New Roman" w:hAnsi="Times New Roman" w:cs="Times New Roman"/>
              </w:rPr>
              <w:t>按</w:t>
            </w:r>
            <w:r>
              <w:rPr>
                <w:rFonts w:ascii="Times New Roman" w:hAnsi="Times New Roman" w:cs="Times New Roman" w:hint="eastAsia"/>
              </w:rPr>
              <w:t>总体</w:t>
            </w:r>
            <w:r>
              <w:rPr>
                <w:rFonts w:ascii="Times New Roman" w:hAnsi="Times New Roman" w:cs="Times New Roman"/>
              </w:rPr>
              <w:t>数据</w:t>
            </w:r>
            <w:r>
              <w:rPr>
                <w:rFonts w:ascii="Times New Roman" w:hAnsi="Times New Roman" w:cs="Times New Roman" w:hint="eastAsia"/>
              </w:rPr>
              <w:t>下载具体情况</w:t>
            </w:r>
          </w:p>
        </w:tc>
      </w:tr>
      <w:tr w:rsidR="006945FB" w:rsidRPr="000B6C2F" w:rsidTr="00B059C5">
        <w:tc>
          <w:tcPr>
            <w:tcW w:w="959" w:type="dxa"/>
            <w:vMerge w:val="restart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945FB" w:rsidRPr="000B6C2F" w:rsidRDefault="006945FB" w:rsidP="006945F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over/allviewdownload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  <w:r>
              <w:rPr>
                <w:rFonts w:ascii="Times New Roman" w:hAnsi="Times New Roman" w:cs="Times New Roman"/>
              </w:rPr>
              <w:t xml:space="preserve">, 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6945FB" w:rsidRPr="00743669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945FB" w:rsidRPr="000B6C2F" w:rsidTr="00B059C5">
        <w:tc>
          <w:tcPr>
            <w:tcW w:w="959" w:type="dxa"/>
            <w:vMerge w:val="restart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csv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file</w:t>
            </w:r>
          </w:p>
        </w:tc>
      </w:tr>
      <w:tr w:rsidR="006945FB" w:rsidRPr="000B6C2F" w:rsidTr="00B059C5">
        <w:tc>
          <w:tcPr>
            <w:tcW w:w="959" w:type="dxa"/>
            <w:vMerge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6945FB" w:rsidRDefault="006945F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size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6945FB" w:rsidRPr="000B6C2F" w:rsidTr="00B059C5">
        <w:tc>
          <w:tcPr>
            <w:tcW w:w="95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{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bid(int):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mp(int):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click(int):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lick_rate(</w:t>
            </w:r>
            <w:r>
              <w:rPr>
                <w:rFonts w:ascii="Times New Roman" w:hAnsi="Times New Roman" w:cs="Times New Roman" w:hint="eastAsia"/>
              </w:rPr>
              <w:t>floa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ver_click_cost(int):// 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cpm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cost</w:t>
            </w:r>
            <w:r>
              <w:rPr>
                <w:rFonts w:ascii="Times New Roman" w:hAnsi="Times New Roman" w:cs="Times New Roman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945FB" w:rsidRPr="000B6C2F" w:rsidTr="00B059C5">
        <w:tc>
          <w:tcPr>
            <w:tcW w:w="959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Opens </w:t>
            </w:r>
          </w:p>
        </w:tc>
        <w:tc>
          <w:tcPr>
            <w:tcW w:w="1134" w:type="dxa"/>
          </w:tcPr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945FB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945FB" w:rsidRPr="000B6C2F" w:rsidRDefault="006945F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432FC" w:rsidRPr="00C432FC" w:rsidRDefault="00C432FC" w:rsidP="00C432FC"/>
    <w:p w:rsidR="00C432FC" w:rsidRDefault="00C432FC" w:rsidP="00C432FC">
      <w:pPr>
        <w:pStyle w:val="3"/>
      </w:pPr>
      <w:bookmarkStart w:id="111" w:name="_Toc470436925"/>
      <w:r>
        <w:rPr>
          <w:rFonts w:hint="eastAsia"/>
        </w:rPr>
        <w:t xml:space="preserve">2.6.3 </w:t>
      </w:r>
      <w:r>
        <w:rPr>
          <w:rFonts w:hint="eastAsia"/>
        </w:rPr>
        <w:t>系统按</w:t>
      </w:r>
      <w:r>
        <w:rPr>
          <w:rFonts w:hint="eastAsia"/>
        </w:rPr>
        <w:t>adx</w:t>
      </w:r>
      <w:r>
        <w:rPr>
          <w:rFonts w:hint="eastAsia"/>
        </w:rPr>
        <w:t>数据</w:t>
      </w:r>
      <w:r w:rsidR="003B1037">
        <w:rPr>
          <w:rFonts w:hint="eastAsia"/>
        </w:rPr>
        <w:t>展示</w:t>
      </w:r>
      <w:bookmarkEnd w:id="11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3C3CB6" w:rsidRPr="000B6C2F" w:rsidTr="00B059C5">
        <w:tc>
          <w:tcPr>
            <w:tcW w:w="959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3C3CB6" w:rsidRPr="000B6C2F" w:rsidRDefault="003C3CB6" w:rsidP="003C3CB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按</w:t>
            </w:r>
            <w:r>
              <w:rPr>
                <w:rFonts w:ascii="Times New Roman" w:hAnsi="Times New Roman" w:cs="Times New Roman" w:hint="eastAsia"/>
              </w:rPr>
              <w:t>adx</w:t>
            </w:r>
            <w:r>
              <w:rPr>
                <w:rFonts w:ascii="Times New Roman" w:hAnsi="Times New Roman" w:cs="Times New Roman"/>
              </w:rPr>
              <w:t>获取数据</w:t>
            </w:r>
          </w:p>
        </w:tc>
      </w:tr>
      <w:tr w:rsidR="003C3CB6" w:rsidRPr="000B6C2F" w:rsidTr="00B059C5">
        <w:tc>
          <w:tcPr>
            <w:tcW w:w="959" w:type="dxa"/>
            <w:vMerge w:val="restart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3C3CB6" w:rsidRPr="000B6C2F" w:rsidTr="00B059C5">
        <w:tc>
          <w:tcPr>
            <w:tcW w:w="959" w:type="dxa"/>
            <w:vMerge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3C3CB6" w:rsidRPr="000B6C2F" w:rsidTr="00B059C5">
        <w:tc>
          <w:tcPr>
            <w:tcW w:w="959" w:type="dxa"/>
            <w:vMerge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3C3CB6" w:rsidRPr="000B6C2F" w:rsidRDefault="003C3CB6" w:rsidP="003C3CB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/over/adxview</w:t>
            </w:r>
          </w:p>
        </w:tc>
      </w:tr>
      <w:tr w:rsidR="003C3CB6" w:rsidRPr="000B6C2F" w:rsidTr="00B059C5">
        <w:tc>
          <w:tcPr>
            <w:tcW w:w="959" w:type="dxa"/>
            <w:vMerge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dx_id(string): </w:t>
            </w: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DXid,</w:t>
            </w:r>
            <w:r>
              <w:rPr>
                <w:rFonts w:ascii="Times New Roman" w:hAnsi="Times New Roman" w:cs="Times New Roman" w:hint="eastAsia"/>
              </w:rPr>
              <w:t>不传</w:t>
            </w:r>
            <w:r>
              <w:rPr>
                <w:rFonts w:ascii="Times New Roman" w:hAnsi="Times New Roman" w:cs="Times New Roman"/>
              </w:rPr>
              <w:t>则获取所有</w:t>
            </w: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DX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dex(int): page index, 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items per page, default 20,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  <w:r>
              <w:rPr>
                <w:rFonts w:ascii="Times New Roman" w:hAnsi="Times New Roman" w:cs="Times New Roman"/>
              </w:rPr>
              <w:t xml:space="preserve">, 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3C3CB6" w:rsidRPr="00743669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3C3CB6" w:rsidRPr="000B6C2F" w:rsidTr="00B059C5">
        <w:tc>
          <w:tcPr>
            <w:tcW w:w="959" w:type="dxa"/>
            <w:vMerge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C3CB6" w:rsidRPr="000B6C2F" w:rsidTr="00B059C5">
        <w:tc>
          <w:tcPr>
            <w:tcW w:w="959" w:type="dxa"/>
            <w:vMerge w:val="restart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3C3CB6" w:rsidRPr="000B6C2F" w:rsidTr="00B059C5">
        <w:tc>
          <w:tcPr>
            <w:tcW w:w="959" w:type="dxa"/>
            <w:vMerge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3C3CB6" w:rsidRPr="000B6C2F" w:rsidTr="00B059C5">
        <w:tc>
          <w:tcPr>
            <w:tcW w:w="959" w:type="dxa"/>
            <w:vMerge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3C3CB6" w:rsidRPr="000B6C2F" w:rsidRDefault="003C3CB6" w:rsidP="00B059C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3C3CB6" w:rsidRDefault="003C3CB6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size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3C3CB6" w:rsidRDefault="003C3CB6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date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3C3CB6" w:rsidRDefault="003C3CB6" w:rsidP="00B059C5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bid(int):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imp(int):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lick(int):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click_rate(</w:t>
            </w:r>
            <w:r>
              <w:rPr>
                <w:rFonts w:ascii="Times New Roman" w:hAnsi="Times New Roman" w:cs="Times New Roman" w:hint="eastAsia"/>
              </w:rPr>
              <w:t>floa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aver_click_cost(int):// 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</w:t>
            </w:r>
            <w:r>
              <w:rPr>
                <w:rFonts w:ascii="Times New Roman" w:hAnsi="Times New Roman" w:cs="Times New Roman"/>
              </w:rPr>
              <w:t>cpm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ost</w:t>
            </w:r>
            <w:r>
              <w:rPr>
                <w:rFonts w:ascii="Times New Roman" w:hAnsi="Times New Roman" w:cs="Times New Roman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3C3CB6" w:rsidRDefault="003C3CB6" w:rsidP="00B059C5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}</w:t>
            </w:r>
          </w:p>
          <w:p w:rsidR="003C3CB6" w:rsidRPr="000B6C2F" w:rsidRDefault="003C3CB6" w:rsidP="00B059C5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]</w:t>
            </w:r>
          </w:p>
          <w:p w:rsidR="003C3CB6" w:rsidRPr="000B6C2F" w:rsidRDefault="003C3CB6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3C3CB6" w:rsidRPr="000B6C2F" w:rsidRDefault="003C3CB6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3C3CB6" w:rsidRPr="000B6C2F" w:rsidRDefault="003C3CB6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3C3CB6" w:rsidRPr="000B6C2F" w:rsidTr="00B059C5">
        <w:tc>
          <w:tcPr>
            <w:tcW w:w="959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C3CB6" w:rsidRPr="000B6C2F" w:rsidTr="00B059C5">
        <w:tc>
          <w:tcPr>
            <w:tcW w:w="959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C3CB6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3C3CB6" w:rsidRPr="000B6C2F" w:rsidRDefault="003C3CB6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432FC" w:rsidRPr="00C432FC" w:rsidRDefault="00C432FC" w:rsidP="00C432FC"/>
    <w:p w:rsidR="00C432FC" w:rsidRDefault="00C432FC" w:rsidP="00C432FC">
      <w:pPr>
        <w:pStyle w:val="3"/>
      </w:pPr>
      <w:bookmarkStart w:id="112" w:name="_Toc470436926"/>
      <w:r>
        <w:rPr>
          <w:rFonts w:hint="eastAsia"/>
        </w:rPr>
        <w:t xml:space="preserve">2.6.4 </w:t>
      </w:r>
      <w:r>
        <w:rPr>
          <w:rFonts w:hint="eastAsia"/>
        </w:rPr>
        <w:t>系统按</w:t>
      </w:r>
      <w:r>
        <w:rPr>
          <w:rFonts w:hint="eastAsia"/>
        </w:rPr>
        <w:t>adx</w:t>
      </w:r>
      <w:r w:rsidR="003B1037">
        <w:rPr>
          <w:rFonts w:hint="eastAsia"/>
        </w:rPr>
        <w:t>数据下载</w:t>
      </w:r>
      <w:bookmarkEnd w:id="11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C0382B" w:rsidRPr="000B6C2F" w:rsidTr="00B059C5">
        <w:tc>
          <w:tcPr>
            <w:tcW w:w="959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C0382B" w:rsidRPr="000B6C2F" w:rsidRDefault="00C0382B" w:rsidP="00C0382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</w:t>
            </w:r>
            <w:r>
              <w:rPr>
                <w:rFonts w:ascii="Times New Roman" w:hAnsi="Times New Roman" w:cs="Times New Roman"/>
              </w:rPr>
              <w:t>按</w:t>
            </w: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dx</w:t>
            </w:r>
            <w:r>
              <w:rPr>
                <w:rFonts w:ascii="Times New Roman" w:hAnsi="Times New Roman" w:cs="Times New Roman" w:hint="eastAsia"/>
              </w:rPr>
              <w:t>下载具体情况</w:t>
            </w:r>
          </w:p>
        </w:tc>
      </w:tr>
      <w:tr w:rsidR="00C0382B" w:rsidRPr="000B6C2F" w:rsidTr="00B059C5">
        <w:tc>
          <w:tcPr>
            <w:tcW w:w="959" w:type="dxa"/>
            <w:vMerge w:val="restart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C0382B" w:rsidRPr="000B6C2F" w:rsidTr="00B059C5">
        <w:tc>
          <w:tcPr>
            <w:tcW w:w="959" w:type="dxa"/>
            <w:vMerge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C0382B" w:rsidRPr="000B6C2F" w:rsidTr="00B059C5">
        <w:tc>
          <w:tcPr>
            <w:tcW w:w="959" w:type="dxa"/>
            <w:vMerge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C0382B" w:rsidRPr="000B6C2F" w:rsidRDefault="00C0382B" w:rsidP="00C0382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over/adxviewdownload</w:t>
            </w:r>
          </w:p>
        </w:tc>
      </w:tr>
      <w:tr w:rsidR="00C0382B" w:rsidRPr="000B6C2F" w:rsidTr="00B059C5">
        <w:tc>
          <w:tcPr>
            <w:tcW w:w="959" w:type="dxa"/>
            <w:vMerge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dx_id(string): </w:t>
            </w: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DXid,</w:t>
            </w:r>
            <w:r>
              <w:rPr>
                <w:rFonts w:ascii="Times New Roman" w:hAnsi="Times New Roman" w:cs="Times New Roman" w:hint="eastAsia"/>
              </w:rPr>
              <w:t>不传</w:t>
            </w:r>
            <w:r>
              <w:rPr>
                <w:rFonts w:ascii="Times New Roman" w:hAnsi="Times New Roman" w:cs="Times New Roman"/>
              </w:rPr>
              <w:t>则获取所有</w:t>
            </w: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DX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  <w:r>
              <w:rPr>
                <w:rFonts w:ascii="Times New Roman" w:hAnsi="Times New Roman" w:cs="Times New Roman"/>
              </w:rPr>
              <w:t xml:space="preserve">, 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C0382B" w:rsidRPr="00743669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C0382B" w:rsidRPr="000B6C2F" w:rsidTr="00B059C5">
        <w:tc>
          <w:tcPr>
            <w:tcW w:w="959" w:type="dxa"/>
            <w:vMerge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0382B" w:rsidRPr="000B6C2F" w:rsidTr="00B059C5">
        <w:tc>
          <w:tcPr>
            <w:tcW w:w="959" w:type="dxa"/>
            <w:vMerge w:val="restart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C0382B" w:rsidRPr="000B6C2F" w:rsidTr="00B059C5">
        <w:tc>
          <w:tcPr>
            <w:tcW w:w="959" w:type="dxa"/>
            <w:vMerge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csv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file</w:t>
            </w:r>
          </w:p>
        </w:tc>
      </w:tr>
      <w:tr w:rsidR="00C0382B" w:rsidRPr="000B6C2F" w:rsidTr="00B059C5">
        <w:tc>
          <w:tcPr>
            <w:tcW w:w="959" w:type="dxa"/>
            <w:vMerge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C0382B" w:rsidRPr="000B6C2F" w:rsidRDefault="00C0382B" w:rsidP="00B059C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C0382B" w:rsidRDefault="00C0382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size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C0382B" w:rsidRPr="000B6C2F" w:rsidRDefault="00C0382B" w:rsidP="00B059C5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C0382B" w:rsidRPr="000B6C2F" w:rsidRDefault="00C0382B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C0382B" w:rsidRPr="000B6C2F" w:rsidRDefault="00C0382B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C0382B" w:rsidRPr="000B6C2F" w:rsidRDefault="00C0382B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C0382B" w:rsidRPr="000B6C2F" w:rsidTr="00B059C5">
        <w:tc>
          <w:tcPr>
            <w:tcW w:w="959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{</w:t>
            </w:r>
          </w:p>
          <w:p w:rsidR="00C0382B" w:rsidRDefault="00C0382B" w:rsidP="00C0382B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bid(int):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  imp(int):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click(int):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lick_rate(</w:t>
            </w:r>
            <w:r>
              <w:rPr>
                <w:rFonts w:ascii="Times New Roman" w:hAnsi="Times New Roman" w:cs="Times New Roman" w:hint="eastAsia"/>
              </w:rPr>
              <w:t>floa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ver_click_cost(int):// 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cpm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cost</w:t>
            </w:r>
            <w:r>
              <w:rPr>
                <w:rFonts w:ascii="Times New Roman" w:hAnsi="Times New Roman" w:cs="Times New Roman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C0382B" w:rsidRPr="000B6C2F" w:rsidTr="00B059C5">
        <w:tc>
          <w:tcPr>
            <w:tcW w:w="959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Opens </w:t>
            </w:r>
          </w:p>
        </w:tc>
        <w:tc>
          <w:tcPr>
            <w:tcW w:w="1134" w:type="dxa"/>
          </w:tcPr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C0382B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C0382B" w:rsidRPr="000B6C2F" w:rsidRDefault="00C0382B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432FC" w:rsidRPr="00C432FC" w:rsidRDefault="00C432FC" w:rsidP="00C432FC"/>
    <w:p w:rsidR="00C432FC" w:rsidRDefault="00C432FC" w:rsidP="00C432FC">
      <w:pPr>
        <w:pStyle w:val="3"/>
      </w:pPr>
      <w:bookmarkStart w:id="113" w:name="_Toc470436927"/>
      <w:r>
        <w:rPr>
          <w:rFonts w:hint="eastAsia"/>
        </w:rPr>
        <w:t xml:space="preserve">2.6.5 </w:t>
      </w:r>
      <w:r>
        <w:rPr>
          <w:rFonts w:hint="eastAsia"/>
        </w:rPr>
        <w:t>系统按广告</w:t>
      </w:r>
      <w:proofErr w:type="gramStart"/>
      <w:r>
        <w:rPr>
          <w:rFonts w:hint="eastAsia"/>
        </w:rPr>
        <w:t>主数据</w:t>
      </w:r>
      <w:proofErr w:type="gramEnd"/>
      <w:r>
        <w:rPr>
          <w:rFonts w:hint="eastAsia"/>
        </w:rPr>
        <w:t>展示</w:t>
      </w:r>
      <w:bookmarkEnd w:id="11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3B1037" w:rsidRPr="000B6C2F" w:rsidTr="00B059C5">
        <w:tc>
          <w:tcPr>
            <w:tcW w:w="959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按</w:t>
            </w:r>
            <w:r>
              <w:rPr>
                <w:rFonts w:ascii="Times New Roman" w:hAnsi="Times New Roman" w:cs="Times New Roman"/>
              </w:rPr>
              <w:t>广告主获取数据</w:t>
            </w:r>
          </w:p>
        </w:tc>
      </w:tr>
      <w:tr w:rsidR="003B1037" w:rsidRPr="000B6C2F" w:rsidTr="00B059C5">
        <w:tc>
          <w:tcPr>
            <w:tcW w:w="959" w:type="dxa"/>
            <w:vMerge w:val="restart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3B1037" w:rsidRPr="000B6C2F" w:rsidTr="00B059C5">
        <w:tc>
          <w:tcPr>
            <w:tcW w:w="959" w:type="dxa"/>
            <w:vMerge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3B1037" w:rsidRPr="000B6C2F" w:rsidTr="00B059C5">
        <w:tc>
          <w:tcPr>
            <w:tcW w:w="959" w:type="dxa"/>
            <w:vMerge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3B1037" w:rsidRPr="000B6C2F" w:rsidRDefault="003B1037" w:rsidP="003C3CB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/</w:t>
            </w:r>
            <w:r w:rsidR="003C3CB6">
              <w:rPr>
                <w:rFonts w:ascii="Times New Roman" w:hAnsi="Times New Roman" w:cs="Times New Roman"/>
              </w:rPr>
              <w:t>over</w:t>
            </w:r>
            <w:r>
              <w:rPr>
                <w:rFonts w:ascii="Times New Roman" w:hAnsi="Times New Roman" w:cs="Times New Roman"/>
              </w:rPr>
              <w:t>/view</w:t>
            </w:r>
          </w:p>
        </w:tc>
      </w:tr>
      <w:tr w:rsidR="003B1037" w:rsidRPr="000B6C2F" w:rsidTr="00B059C5">
        <w:tc>
          <w:tcPr>
            <w:tcW w:w="959" w:type="dxa"/>
            <w:vMerge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_id(string):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/>
              </w:rPr>
              <w:t>ID</w:t>
            </w:r>
            <w:r w:rsidR="005F3EBE">
              <w:rPr>
                <w:rFonts w:ascii="Times New Roman" w:hAnsi="Times New Roman" w:cs="Times New Roman"/>
              </w:rPr>
              <w:t>,</w:t>
            </w:r>
            <w:r w:rsidR="00424D3D">
              <w:rPr>
                <w:rFonts w:ascii="Times New Roman" w:hAnsi="Times New Roman" w:cs="Times New Roman" w:hint="eastAsia"/>
              </w:rPr>
              <w:t>不传</w:t>
            </w:r>
            <w:r w:rsidR="00424D3D">
              <w:rPr>
                <w:rFonts w:ascii="Times New Roman" w:hAnsi="Times New Roman" w:cs="Times New Roman"/>
              </w:rPr>
              <w:t>则获取所有广告主信息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dex(int): page index, 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items per page, default 20,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  <w:r>
              <w:rPr>
                <w:rFonts w:ascii="Times New Roman" w:hAnsi="Times New Roman" w:cs="Times New Roman"/>
              </w:rPr>
              <w:t xml:space="preserve">, 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3B1037" w:rsidRPr="00743669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</w:t>
            </w:r>
            <w:bookmarkStart w:id="114" w:name="OLE_LINK69"/>
            <w:bookmarkStart w:id="115" w:name="OLE_LINK70"/>
            <w:bookmarkStart w:id="116" w:name="OLE_LINK71"/>
            <w:r>
              <w:rPr>
                <w:rFonts w:ascii="Times New Roman" w:hAnsi="Times New Roman" w:cs="Times New Roman"/>
              </w:rPr>
              <w:t xml:space="preserve">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  <w:bookmarkEnd w:id="114"/>
            <w:bookmarkEnd w:id="115"/>
            <w:bookmarkEnd w:id="116"/>
          </w:p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3B1037" w:rsidRPr="000B6C2F" w:rsidTr="00B059C5">
        <w:tc>
          <w:tcPr>
            <w:tcW w:w="959" w:type="dxa"/>
            <w:vMerge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B1037" w:rsidRPr="000B6C2F" w:rsidTr="00B059C5">
        <w:tc>
          <w:tcPr>
            <w:tcW w:w="959" w:type="dxa"/>
            <w:vMerge w:val="restart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3B1037" w:rsidRPr="000B6C2F" w:rsidTr="00B059C5">
        <w:tc>
          <w:tcPr>
            <w:tcW w:w="959" w:type="dxa"/>
            <w:vMerge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3B1037" w:rsidRPr="000B6C2F" w:rsidTr="00B059C5">
        <w:tc>
          <w:tcPr>
            <w:tcW w:w="959" w:type="dxa"/>
            <w:vMerge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3B1037" w:rsidRPr="000B6C2F" w:rsidRDefault="003B1037" w:rsidP="00B059C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3B1037" w:rsidRDefault="003B1037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size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3B1037" w:rsidRDefault="003B1037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date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3B1037" w:rsidRDefault="003B1037" w:rsidP="00B059C5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bid(int):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       imp(int):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lick(int):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click_rate(</w:t>
            </w:r>
            <w:r>
              <w:rPr>
                <w:rFonts w:ascii="Times New Roman" w:hAnsi="Times New Roman" w:cs="Times New Roman" w:hint="eastAsia"/>
              </w:rPr>
              <w:t>floa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aver_click_cost(int):// 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</w:t>
            </w:r>
            <w:r>
              <w:rPr>
                <w:rFonts w:ascii="Times New Roman" w:hAnsi="Times New Roman" w:cs="Times New Roman"/>
              </w:rPr>
              <w:t>cpm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 cost</w:t>
            </w:r>
            <w:r>
              <w:rPr>
                <w:rFonts w:ascii="Times New Roman" w:hAnsi="Times New Roman" w:cs="Times New Roman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3B1037" w:rsidRDefault="003B1037" w:rsidP="00B059C5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}</w:t>
            </w:r>
          </w:p>
          <w:p w:rsidR="003B1037" w:rsidRPr="000B6C2F" w:rsidRDefault="003B1037" w:rsidP="00B059C5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3B1037" w:rsidRPr="000B6C2F" w:rsidRDefault="003B1037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3B1037" w:rsidRPr="000B6C2F" w:rsidRDefault="003B1037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3B1037" w:rsidRPr="000B6C2F" w:rsidRDefault="003B1037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3B1037" w:rsidRPr="000B6C2F" w:rsidTr="00B059C5">
        <w:tc>
          <w:tcPr>
            <w:tcW w:w="959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3B1037" w:rsidRPr="000B6C2F" w:rsidTr="00B059C5">
        <w:tc>
          <w:tcPr>
            <w:tcW w:w="959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3B1037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3B1037" w:rsidRPr="000B6C2F" w:rsidRDefault="003B1037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3B1037" w:rsidRPr="003B1037" w:rsidRDefault="003B1037" w:rsidP="003B1037"/>
    <w:p w:rsidR="00C432FC" w:rsidRPr="00C432FC" w:rsidRDefault="00C432FC" w:rsidP="00C432FC"/>
    <w:p w:rsidR="00C432FC" w:rsidRDefault="00C432FC" w:rsidP="00C432FC">
      <w:pPr>
        <w:pStyle w:val="3"/>
      </w:pPr>
      <w:bookmarkStart w:id="117" w:name="_Toc470436928"/>
      <w:r>
        <w:rPr>
          <w:rFonts w:hint="eastAsia"/>
        </w:rPr>
        <w:t>2.6.6</w:t>
      </w:r>
      <w:r>
        <w:t xml:space="preserve"> </w:t>
      </w:r>
      <w:r>
        <w:rPr>
          <w:rFonts w:hint="eastAsia"/>
        </w:rPr>
        <w:t>系统按广告</w:t>
      </w:r>
      <w:proofErr w:type="gramStart"/>
      <w:r>
        <w:rPr>
          <w:rFonts w:hint="eastAsia"/>
        </w:rPr>
        <w:t>主数据</w:t>
      </w:r>
      <w:proofErr w:type="gramEnd"/>
      <w:r>
        <w:rPr>
          <w:rFonts w:hint="eastAsia"/>
        </w:rPr>
        <w:t>下载</w:t>
      </w:r>
      <w:bookmarkEnd w:id="11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4B601C" w:rsidRPr="000B6C2F" w:rsidTr="00B059C5">
        <w:tc>
          <w:tcPr>
            <w:tcW w:w="959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4B601C" w:rsidRPr="000B6C2F" w:rsidRDefault="004B601C" w:rsidP="004B601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</w:t>
            </w:r>
            <w:r>
              <w:rPr>
                <w:rFonts w:ascii="Times New Roman" w:hAnsi="Times New Roman" w:cs="Times New Roman"/>
              </w:rPr>
              <w:t>按</w:t>
            </w:r>
            <w:r>
              <w:rPr>
                <w:rFonts w:ascii="Times New Roman" w:hAnsi="Times New Roman" w:cs="Times New Roman" w:hint="eastAsia"/>
              </w:rPr>
              <w:t>广告主下载具体情况</w:t>
            </w:r>
          </w:p>
        </w:tc>
      </w:tr>
      <w:tr w:rsidR="004B601C" w:rsidRPr="000B6C2F" w:rsidTr="00B059C5">
        <w:tc>
          <w:tcPr>
            <w:tcW w:w="959" w:type="dxa"/>
            <w:vMerge w:val="restart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4B601C" w:rsidRPr="000B6C2F" w:rsidTr="00B059C5">
        <w:tc>
          <w:tcPr>
            <w:tcW w:w="959" w:type="dxa"/>
            <w:vMerge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4B601C" w:rsidRPr="000B6C2F" w:rsidTr="00B059C5">
        <w:tc>
          <w:tcPr>
            <w:tcW w:w="959" w:type="dxa"/>
            <w:vMerge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</w:t>
            </w:r>
            <w:r w:rsidRPr="000B6C2F">
              <w:rPr>
                <w:rFonts w:ascii="Times New Roman" w:hAnsi="Times New Roman" w:cs="Times New Roman"/>
              </w:rPr>
              <w:t>/</w:t>
            </w:r>
            <w:r w:rsidR="000F2147">
              <w:rPr>
                <w:rFonts w:ascii="Times New Roman" w:hAnsi="Times New Roman" w:cs="Times New Roman"/>
              </w:rPr>
              <w:t>over/</w:t>
            </w:r>
            <w:r>
              <w:rPr>
                <w:rFonts w:ascii="Times New Roman" w:hAnsi="Times New Roman" w:cs="Times New Roman"/>
              </w:rPr>
              <w:t>viewdownload</w:t>
            </w:r>
          </w:p>
        </w:tc>
      </w:tr>
      <w:tr w:rsidR="004B601C" w:rsidRPr="000B6C2F" w:rsidTr="00B059C5">
        <w:tc>
          <w:tcPr>
            <w:tcW w:w="959" w:type="dxa"/>
            <w:vMerge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_id(string): </w:t>
            </w: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DXid,</w:t>
            </w:r>
            <w:r>
              <w:rPr>
                <w:rFonts w:ascii="Times New Roman" w:hAnsi="Times New Roman" w:cs="Times New Roman" w:hint="eastAsia"/>
              </w:rPr>
              <w:t>不传</w:t>
            </w:r>
            <w:r>
              <w:rPr>
                <w:rFonts w:ascii="Times New Roman" w:hAnsi="Times New Roman" w:cs="Times New Roman"/>
              </w:rPr>
              <w:t>则获取所有</w:t>
            </w:r>
            <w:r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ascii="Times New Roman" w:hAnsi="Times New Roman" w:cs="Times New Roman"/>
              </w:rPr>
              <w:t>DX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  <w:r>
              <w:rPr>
                <w:rFonts w:ascii="Times New Roman" w:hAnsi="Times New Roman" w:cs="Times New Roman"/>
              </w:rPr>
              <w:t xml:space="preserve">, 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分，小时，天，数据粒度单元</w:t>
            </w:r>
          </w:p>
          <w:p w:rsidR="004B601C" w:rsidRPr="00743669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ata</w:t>
            </w:r>
            <w:r>
              <w:rPr>
                <w:rFonts w:ascii="Times New Roman" w:hAnsi="Times New Roman" w:cs="Times New Roman"/>
              </w:rPr>
              <w:t>_</w:t>
            </w:r>
            <w:r>
              <w:rPr>
                <w:rFonts w:ascii="Times New Roman" w:hAnsi="Times New Roman" w:cs="Times New Roman" w:hint="eastAsia"/>
              </w:rPr>
              <w:t>typ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竞价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点击率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C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CPM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花费</w:t>
            </w:r>
            <w:r>
              <w:rPr>
                <w:rFonts w:ascii="Times New Roman" w:hAnsi="Times New Roman" w:cs="Times New Roman"/>
              </w:rPr>
              <w:t>, //</w:t>
            </w:r>
            <w:r>
              <w:rPr>
                <w:rFonts w:ascii="Times New Roman" w:hAnsi="Times New Roman" w:cs="Times New Roman" w:hint="eastAsia"/>
              </w:rPr>
              <w:t>逗号分隔</w:t>
            </w:r>
          </w:p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4B601C" w:rsidRPr="000B6C2F" w:rsidTr="00B059C5">
        <w:tc>
          <w:tcPr>
            <w:tcW w:w="959" w:type="dxa"/>
            <w:vMerge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B601C" w:rsidRPr="000B6C2F" w:rsidTr="00B059C5">
        <w:tc>
          <w:tcPr>
            <w:tcW w:w="959" w:type="dxa"/>
            <w:vMerge w:val="restart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4B601C" w:rsidRPr="000B6C2F" w:rsidTr="00B059C5">
        <w:tc>
          <w:tcPr>
            <w:tcW w:w="959" w:type="dxa"/>
            <w:vMerge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 +</w:t>
            </w:r>
            <w:r>
              <w:rPr>
                <w:rFonts w:ascii="Times New Roman" w:hAnsi="Times New Roman" w:cs="Times New Roman" w:hint="eastAsia"/>
              </w:rPr>
              <w:t>csv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file</w:t>
            </w:r>
          </w:p>
        </w:tc>
      </w:tr>
      <w:tr w:rsidR="004B601C" w:rsidRPr="000B6C2F" w:rsidTr="00B059C5">
        <w:tc>
          <w:tcPr>
            <w:tcW w:w="959" w:type="dxa"/>
            <w:vMerge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4B601C" w:rsidRPr="000B6C2F" w:rsidRDefault="004B601C" w:rsidP="00B059C5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4B601C" w:rsidRDefault="004B601C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size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</w:t>
            </w:r>
            <w:proofErr w:type="gramStart"/>
            <w:r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4B601C" w:rsidRPr="000B6C2F" w:rsidRDefault="004B601C" w:rsidP="00B059C5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4B601C" w:rsidRPr="000B6C2F" w:rsidRDefault="004B601C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4B601C" w:rsidRPr="000B6C2F" w:rsidRDefault="004B601C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4B601C" w:rsidRPr="000B6C2F" w:rsidRDefault="004B601C" w:rsidP="00B059C5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4B601C" w:rsidRPr="000B6C2F" w:rsidTr="00B059C5">
        <w:tc>
          <w:tcPr>
            <w:tcW w:w="959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{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te_time(string): YYYY-</w:t>
            </w:r>
            <w:r>
              <w:rPr>
                <w:rFonts w:ascii="Times New Roman" w:hAnsi="Times New Roman" w:cs="Times New Roman" w:hint="eastAsia"/>
              </w:rPr>
              <w:t>MM</w:t>
            </w:r>
            <w:r>
              <w:rPr>
                <w:rFonts w:ascii="Times New Roman" w:hAnsi="Times New Roman" w:cs="Times New Roman"/>
              </w:rPr>
              <w:t>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bid(int):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mp(int):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click(int):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lick_rate(</w:t>
            </w:r>
            <w:r>
              <w:rPr>
                <w:rFonts w:ascii="Times New Roman" w:hAnsi="Times New Roman" w:cs="Times New Roman" w:hint="eastAsia"/>
              </w:rPr>
              <w:t>float</w:t>
            </w:r>
            <w:r>
              <w:rPr>
                <w:rFonts w:ascii="Times New Roman" w:hAnsi="Times New Roman" w:cs="Times New Roman"/>
              </w:rPr>
              <w:t>):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ver_click_cost(int):// 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cpm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cost</w:t>
            </w:r>
            <w:r>
              <w:rPr>
                <w:rFonts w:ascii="Times New Roman" w:hAnsi="Times New Roman" w:cs="Times New Roman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分为单位</w:t>
            </w:r>
          </w:p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B601C" w:rsidRPr="000B6C2F" w:rsidTr="00B059C5">
        <w:tc>
          <w:tcPr>
            <w:tcW w:w="959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B601C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4B601C" w:rsidRPr="000B6C2F" w:rsidRDefault="004B601C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432FC" w:rsidRDefault="00C432FC" w:rsidP="008E504E"/>
    <w:p w:rsidR="00C432FC" w:rsidRDefault="00C432FC" w:rsidP="00C432FC">
      <w:pPr>
        <w:pStyle w:val="2"/>
      </w:pPr>
      <w:bookmarkStart w:id="118" w:name="_Toc470436929"/>
      <w:r>
        <w:rPr>
          <w:rFonts w:hint="eastAsia"/>
        </w:rPr>
        <w:t xml:space="preserve">2.7 </w:t>
      </w:r>
      <w:r>
        <w:rPr>
          <w:rFonts w:hint="eastAsia"/>
        </w:rPr>
        <w:t>实时</w:t>
      </w:r>
      <w:r>
        <w:rPr>
          <w:rFonts w:hint="eastAsia"/>
        </w:rPr>
        <w:t>dashboard</w:t>
      </w:r>
      <w:bookmarkEnd w:id="118"/>
    </w:p>
    <w:p w:rsidR="005C4894" w:rsidRPr="005C4894" w:rsidRDefault="005C4894" w:rsidP="00350A64">
      <w:pPr>
        <w:pStyle w:val="3"/>
      </w:pPr>
      <w:r>
        <w:rPr>
          <w:rFonts w:hint="eastAsia"/>
        </w:rPr>
        <w:t>2.</w:t>
      </w:r>
      <w:r>
        <w:t>7</w:t>
      </w:r>
      <w:r>
        <w:rPr>
          <w:rFonts w:hint="eastAsia"/>
        </w:rPr>
        <w:t>.1</w:t>
      </w:r>
      <w:r>
        <w:t xml:space="preserve"> </w:t>
      </w:r>
      <w:r w:rsidR="00B2398C">
        <w:rPr>
          <w:rFonts w:hint="eastAsia"/>
        </w:rPr>
        <w:t>获取服务器</w:t>
      </w:r>
      <w:r w:rsidR="00B2398C">
        <w:rPr>
          <w:rFonts w:hint="eastAsia"/>
        </w:rPr>
        <w:t>id</w:t>
      </w:r>
      <w:r w:rsidR="00B2398C">
        <w:rPr>
          <w:rFonts w:hint="eastAsia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C6FFA" w:rsidRPr="000B6C2F" w:rsidTr="0020343A">
        <w:tc>
          <w:tcPr>
            <w:tcW w:w="959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总体</w:t>
            </w:r>
            <w:r>
              <w:rPr>
                <w:rFonts w:ascii="Times New Roman" w:hAnsi="Times New Roman" w:cs="Times New Roman"/>
              </w:rPr>
              <w:t>获取数据</w:t>
            </w:r>
          </w:p>
        </w:tc>
      </w:tr>
      <w:tr w:rsidR="006C6FFA" w:rsidRPr="000B6C2F" w:rsidTr="0020343A">
        <w:tc>
          <w:tcPr>
            <w:tcW w:w="959" w:type="dxa"/>
            <w:vMerge w:val="restart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C6FFA" w:rsidRPr="000B6C2F" w:rsidTr="0020343A">
        <w:tc>
          <w:tcPr>
            <w:tcW w:w="959" w:type="dxa"/>
            <w:vMerge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6C6FFA" w:rsidRPr="000B6C2F" w:rsidTr="0020343A">
        <w:tc>
          <w:tcPr>
            <w:tcW w:w="959" w:type="dxa"/>
            <w:vMerge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C6FFA" w:rsidRPr="000B6C2F" w:rsidRDefault="006C6FFA" w:rsidP="000926B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/</w:t>
            </w:r>
            <w:r w:rsidR="000926BD">
              <w:rPr>
                <w:rFonts w:ascii="Times New Roman" w:hAnsi="Times New Roman" w:cs="Times New Roman"/>
              </w:rPr>
              <w:t>address</w:t>
            </w:r>
            <w:r>
              <w:rPr>
                <w:rFonts w:ascii="Times New Roman" w:hAnsi="Times New Roman" w:cs="Times New Roman"/>
              </w:rPr>
              <w:t>/</w:t>
            </w:r>
            <w:r w:rsidR="000926BD">
              <w:rPr>
                <w:rFonts w:ascii="Times New Roman" w:hAnsi="Times New Roman" w:cs="Times New Roman"/>
              </w:rPr>
              <w:t>list</w:t>
            </w:r>
          </w:p>
        </w:tc>
      </w:tr>
      <w:tr w:rsidR="006C6FFA" w:rsidRPr="000B6C2F" w:rsidTr="0020343A">
        <w:tc>
          <w:tcPr>
            <w:tcW w:w="959" w:type="dxa"/>
            <w:vMerge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C6FFA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C6FFA" w:rsidRPr="000B6C2F" w:rsidTr="0020343A">
        <w:tc>
          <w:tcPr>
            <w:tcW w:w="959" w:type="dxa"/>
            <w:vMerge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C6FFA" w:rsidRPr="000B6C2F" w:rsidTr="0020343A">
        <w:tc>
          <w:tcPr>
            <w:tcW w:w="959" w:type="dxa"/>
            <w:vMerge w:val="restart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C6FFA" w:rsidRPr="000B6C2F" w:rsidTr="0020343A">
        <w:tc>
          <w:tcPr>
            <w:tcW w:w="959" w:type="dxa"/>
            <w:vMerge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C6FFA" w:rsidRPr="000B6C2F" w:rsidTr="0020343A">
        <w:tc>
          <w:tcPr>
            <w:tcW w:w="959" w:type="dxa"/>
            <w:vMerge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C6FFA" w:rsidRPr="000B6C2F" w:rsidRDefault="006C6FFA" w:rsidP="0020343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6C6FFA" w:rsidRDefault="006C6FFA" w:rsidP="0020343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6C6FFA" w:rsidRDefault="006C6FFA" w:rsidP="0020343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total(int)</w:t>
            </w:r>
          </w:p>
          <w:p w:rsidR="006C6FFA" w:rsidRDefault="006C6FFA" w:rsidP="0020343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size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6C6FFA" w:rsidRDefault="006C6FFA" w:rsidP="0020343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6C6FFA" w:rsidRDefault="006C6FFA" w:rsidP="0020343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 xml:space="preserve">  {</w:t>
            </w:r>
          </w:p>
          <w:p w:rsidR="006C6FFA" w:rsidRDefault="006C6FFA" w:rsidP="00307125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</w:t>
            </w:r>
            <w:r w:rsidR="00E70313">
              <w:rPr>
                <w:rFonts w:ascii="Times New Roman" w:hAnsi="Times New Roman" w:cs="Times New Roman"/>
              </w:rPr>
              <w:t>i</w:t>
            </w:r>
            <w:r w:rsidR="00307125">
              <w:rPr>
                <w:rFonts w:ascii="Times New Roman" w:hAnsi="Times New Roman" w:cs="Times New Roman"/>
              </w:rPr>
              <w:t>d(int): //</w:t>
            </w:r>
            <w:r w:rsidR="00307125">
              <w:rPr>
                <w:rFonts w:ascii="Times New Roman" w:hAnsi="Times New Roman" w:cs="Times New Roman" w:hint="eastAsia"/>
              </w:rPr>
              <w:t>服务器</w:t>
            </w:r>
            <w:r w:rsidR="00307125">
              <w:rPr>
                <w:rFonts w:ascii="Times New Roman" w:hAnsi="Times New Roman" w:cs="Times New Roman" w:hint="eastAsia"/>
              </w:rPr>
              <w:t>id</w:t>
            </w:r>
          </w:p>
          <w:p w:rsidR="006C6FFA" w:rsidRDefault="006C6FFA" w:rsidP="0020343A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}</w:t>
            </w:r>
          </w:p>
          <w:p w:rsidR="006C6FFA" w:rsidRPr="000B6C2F" w:rsidRDefault="006C6FFA" w:rsidP="0020343A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6C6FFA" w:rsidRPr="000B6C2F" w:rsidRDefault="006C6FFA" w:rsidP="0020343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6C6FFA" w:rsidRPr="000B6C2F" w:rsidRDefault="006C6FFA" w:rsidP="0020343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6C6FFA" w:rsidRPr="000B6C2F" w:rsidRDefault="006C6FFA" w:rsidP="0020343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6C6FFA" w:rsidRPr="000B6C2F" w:rsidTr="0020343A">
        <w:tc>
          <w:tcPr>
            <w:tcW w:w="959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C6FFA" w:rsidRPr="000B6C2F" w:rsidTr="0020343A">
        <w:tc>
          <w:tcPr>
            <w:tcW w:w="959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C6FFA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6C6FFA" w:rsidRPr="000B6C2F" w:rsidRDefault="006C6FFA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C432FC" w:rsidRDefault="00C432FC" w:rsidP="008E504E"/>
    <w:p w:rsidR="00BC4C64" w:rsidRPr="005C4894" w:rsidRDefault="00BC4C64" w:rsidP="00BC4C64">
      <w:pPr>
        <w:pStyle w:val="3"/>
      </w:pPr>
      <w:r>
        <w:rPr>
          <w:rFonts w:hint="eastAsia"/>
        </w:rPr>
        <w:t>2.</w:t>
      </w:r>
      <w:r>
        <w:t>7</w:t>
      </w:r>
      <w:r>
        <w:rPr>
          <w:rFonts w:hint="eastAsia"/>
        </w:rPr>
        <w:t>.</w:t>
      </w:r>
      <w:r>
        <w:t xml:space="preserve">2 </w:t>
      </w:r>
      <w:r w:rsidR="003C7C16">
        <w:rPr>
          <w:rFonts w:hint="eastAsia"/>
        </w:rPr>
        <w:t>多粒度</w:t>
      </w:r>
      <w:r w:rsidR="00993C2A">
        <w:t>数据</w:t>
      </w:r>
      <w:r w:rsidR="00993C2A">
        <w:rPr>
          <w:rFonts w:hint="eastAsia"/>
        </w:rPr>
        <w:t>获取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C4C64" w:rsidRPr="000B6C2F" w:rsidTr="0020343A">
        <w:tc>
          <w:tcPr>
            <w:tcW w:w="959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总体</w:t>
            </w:r>
            <w:r>
              <w:rPr>
                <w:rFonts w:ascii="Times New Roman" w:hAnsi="Times New Roman" w:cs="Times New Roman"/>
              </w:rPr>
              <w:t>获取数据</w:t>
            </w:r>
          </w:p>
        </w:tc>
      </w:tr>
      <w:tr w:rsidR="00BC4C64" w:rsidRPr="000B6C2F" w:rsidTr="0020343A">
        <w:tc>
          <w:tcPr>
            <w:tcW w:w="959" w:type="dxa"/>
            <w:vMerge w:val="restart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C4C64" w:rsidRPr="000B6C2F" w:rsidTr="0020343A">
        <w:tc>
          <w:tcPr>
            <w:tcW w:w="959" w:type="dxa"/>
            <w:vMerge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BC4C64" w:rsidRPr="000B6C2F" w:rsidTr="0020343A">
        <w:tc>
          <w:tcPr>
            <w:tcW w:w="959" w:type="dxa"/>
            <w:vMerge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C4C64" w:rsidRPr="000B6C2F" w:rsidRDefault="00BC4C64" w:rsidP="0070547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dashboard/</w:t>
            </w:r>
            <w:r w:rsidR="00705476">
              <w:rPr>
                <w:rFonts w:ascii="Times New Roman" w:hAnsi="Times New Roman" w:cs="Times New Roman"/>
              </w:rPr>
              <w:t>query</w:t>
            </w:r>
          </w:p>
        </w:tc>
      </w:tr>
      <w:tr w:rsidR="00BC4C64" w:rsidRPr="000B6C2F" w:rsidTr="0020343A">
        <w:tc>
          <w:tcPr>
            <w:tcW w:w="959" w:type="dxa"/>
            <w:vMerge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BC4C64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CF25EE" w:rsidRDefault="00CF25EE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efix(string): </w:t>
            </w:r>
            <w:r>
              <w:rPr>
                <w:rFonts w:ascii="Times New Roman" w:hAnsi="Times New Roman" w:cs="Times New Roman" w:hint="eastAsia"/>
              </w:rPr>
              <w:t>统计项前缀</w:t>
            </w:r>
          </w:p>
          <w:p w:rsidR="00CF25EE" w:rsidRDefault="00CF25EE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name(string): </w:t>
            </w:r>
            <w:r>
              <w:rPr>
                <w:rFonts w:ascii="Times New Roman" w:hAnsi="Times New Roman" w:cs="Times New Roman" w:hint="eastAsia"/>
              </w:rPr>
              <w:t>统计项名称</w:t>
            </w:r>
          </w:p>
          <w:p w:rsidR="00CF25EE" w:rsidRDefault="00CF25EE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id(int): optional </w:t>
            </w:r>
            <w:r>
              <w:rPr>
                <w:rFonts w:ascii="Times New Roman" w:hAnsi="Times New Roman" w:cs="Times New Roman" w:hint="eastAsia"/>
              </w:rPr>
              <w:t>服务器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BC4C64" w:rsidRPr="000B6C2F" w:rsidTr="0020343A">
        <w:tc>
          <w:tcPr>
            <w:tcW w:w="959" w:type="dxa"/>
            <w:vMerge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C4C64" w:rsidRPr="000B6C2F" w:rsidTr="0020343A">
        <w:tc>
          <w:tcPr>
            <w:tcW w:w="959" w:type="dxa"/>
            <w:vMerge w:val="restart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C4C64" w:rsidRPr="000B6C2F" w:rsidTr="0020343A">
        <w:tc>
          <w:tcPr>
            <w:tcW w:w="959" w:type="dxa"/>
            <w:vMerge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BC4C64" w:rsidRPr="000B6C2F" w:rsidTr="0020343A">
        <w:tc>
          <w:tcPr>
            <w:tcW w:w="959" w:type="dxa"/>
            <w:vMerge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BC4C64" w:rsidRPr="000B6C2F" w:rsidRDefault="00BC4C64" w:rsidP="0020343A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BC4C64" w:rsidRDefault="00BC4C64" w:rsidP="0020343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BC4C64" w:rsidRDefault="00BC4C64" w:rsidP="0020343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="00CF25EE">
              <w:rPr>
                <w:rFonts w:ascii="Times New Roman" w:hAnsi="Times New Roman" w:cs="Times New Roman"/>
              </w:rPr>
              <w:t>label</w:t>
            </w:r>
            <w:r>
              <w:rPr>
                <w:rFonts w:ascii="Times New Roman" w:hAnsi="Times New Roman" w:cs="Times New Roman"/>
              </w:rPr>
              <w:t>(</w:t>
            </w:r>
            <w:r w:rsidR="00CF25EE"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/>
              </w:rPr>
              <w:t>)</w:t>
            </w:r>
          </w:p>
          <w:p w:rsidR="00BC4C64" w:rsidRDefault="00BC4C64" w:rsidP="0020343A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CF25EE">
              <w:rPr>
                <w:rFonts w:ascii="Times New Roman" w:hAnsi="Times New Roman" w:cs="Times New Roman"/>
              </w:rPr>
              <w:t>data</w:t>
            </w:r>
            <w:r>
              <w:rPr>
                <w:rFonts w:ascii="Times New Roman" w:hAnsi="Times New Roman" w:cs="Times New Roman"/>
              </w:rPr>
              <w:t>:[</w:t>
            </w:r>
            <w:proofErr w:type="gramEnd"/>
          </w:p>
          <w:p w:rsidR="00BC4C64" w:rsidRDefault="00BC4C64" w:rsidP="00CF25E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 w:rsidR="00CF25EE">
              <w:rPr>
                <w:rFonts w:ascii="Times New Roman" w:hAnsi="Times New Roman" w:cs="Times New Roman"/>
              </w:rPr>
              <w:t xml:space="preserve">    [0, 0],</w:t>
            </w:r>
          </w:p>
          <w:p w:rsidR="00CF25EE" w:rsidRDefault="00CF25EE" w:rsidP="00CF25E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[1, 0]</w:t>
            </w:r>
          </w:p>
          <w:p w:rsidR="00CF25EE" w:rsidRDefault="00CF25EE" w:rsidP="00CF25E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</w:t>
            </w:r>
            <w:r>
              <w:rPr>
                <w:rFonts w:ascii="Times New Roman" w:hAnsi="Times New Roman" w:cs="Times New Roman"/>
              </w:rPr>
              <w:t>…..</w:t>
            </w:r>
          </w:p>
          <w:p w:rsidR="00CF25EE" w:rsidRDefault="00CF25EE" w:rsidP="00CF25EE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[173, 0]</w:t>
            </w:r>
          </w:p>
          <w:p w:rsidR="00BC4C64" w:rsidRPr="000B6C2F" w:rsidRDefault="00BC4C64" w:rsidP="0020343A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BC4C64" w:rsidRPr="000B6C2F" w:rsidRDefault="00BC4C64" w:rsidP="0020343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BC4C64" w:rsidRPr="000B6C2F" w:rsidRDefault="00BC4C64" w:rsidP="0020343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</w:p>
          <w:p w:rsidR="00BC4C64" w:rsidRPr="000B6C2F" w:rsidRDefault="00BC4C64" w:rsidP="0020343A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BC4C64" w:rsidRPr="000B6C2F" w:rsidTr="0020343A">
        <w:tc>
          <w:tcPr>
            <w:tcW w:w="959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C4C64" w:rsidRPr="000B6C2F" w:rsidTr="0020343A">
        <w:tc>
          <w:tcPr>
            <w:tcW w:w="959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C4C64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BC4C64" w:rsidRPr="000B6C2F" w:rsidRDefault="00BC4C64" w:rsidP="002034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BC4C64" w:rsidRPr="008E504E" w:rsidRDefault="00BC4C64" w:rsidP="008E504E"/>
    <w:p w:rsidR="00476E7C" w:rsidRPr="00476E7C" w:rsidRDefault="00476E7C" w:rsidP="0080117A">
      <w:pPr>
        <w:pStyle w:val="2"/>
      </w:pPr>
      <w:bookmarkStart w:id="119" w:name="_Toc470436930"/>
      <w:r>
        <w:rPr>
          <w:rFonts w:hint="eastAsia"/>
        </w:rPr>
        <w:t xml:space="preserve">2.8 </w:t>
      </w:r>
      <w:r>
        <w:rPr>
          <w:rFonts w:hint="eastAsia"/>
        </w:rPr>
        <w:t>管理</w:t>
      </w:r>
      <w:r>
        <w:t>员</w:t>
      </w:r>
      <w:r>
        <w:rPr>
          <w:rFonts w:hint="eastAsia"/>
        </w:rPr>
        <w:t>管理</w:t>
      </w:r>
      <w:bookmarkEnd w:id="119"/>
    </w:p>
    <w:p w:rsidR="00476E7C" w:rsidRDefault="00476E7C" w:rsidP="00476E7C">
      <w:pPr>
        <w:pStyle w:val="3"/>
      </w:pPr>
      <w:bookmarkStart w:id="120" w:name="_Toc470436931"/>
      <w:r>
        <w:rPr>
          <w:rFonts w:hint="eastAsia"/>
        </w:rPr>
        <w:t xml:space="preserve">2.8.1 </w:t>
      </w:r>
      <w:r>
        <w:rPr>
          <w:rFonts w:hint="eastAsia"/>
        </w:rPr>
        <w:t>添加</w:t>
      </w:r>
      <w:r w:rsidR="0080117A">
        <w:rPr>
          <w:rFonts w:hint="eastAsia"/>
        </w:rPr>
        <w:t>人员</w:t>
      </w:r>
      <w:bookmarkEnd w:id="12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添加人员</w:t>
            </w:r>
          </w:p>
        </w:tc>
      </w:tr>
      <w:tr w:rsidR="0080117A" w:rsidRPr="000B6C2F" w:rsidTr="00D46FCF">
        <w:tc>
          <w:tcPr>
            <w:tcW w:w="959" w:type="dxa"/>
            <w:vMerge w:val="restart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min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add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0117A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0117A" w:rsidRDefault="00BF65A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  <w:r w:rsidR="0080117A">
              <w:rPr>
                <w:rFonts w:ascii="Times New Roman" w:hAnsi="Times New Roman" w:cs="Times New Roman"/>
              </w:rPr>
              <w:t>ame(string</w:t>
            </w:r>
            <w:r w:rsidR="0080117A">
              <w:rPr>
                <w:rFonts w:ascii="Times New Roman" w:hAnsi="Times New Roman" w:cs="Times New Roman" w:hint="eastAsia"/>
              </w:rPr>
              <w:t xml:space="preserve">): // </w:t>
            </w:r>
            <w:r w:rsidR="0080117A">
              <w:rPr>
                <w:rFonts w:ascii="Times New Roman" w:hAnsi="Times New Roman" w:cs="Times New Roman" w:hint="eastAsia"/>
              </w:rPr>
              <w:t>用户</w:t>
            </w:r>
            <w:r w:rsidR="0080117A">
              <w:rPr>
                <w:rFonts w:ascii="Times New Roman" w:hAnsi="Times New Roman" w:cs="Times New Roman"/>
              </w:rPr>
              <w:t>名</w:t>
            </w:r>
          </w:p>
          <w:p w:rsidR="0080117A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a</w:t>
            </w:r>
            <w:r>
              <w:rPr>
                <w:rFonts w:ascii="Times New Roman" w:hAnsi="Times New Roman" w:cs="Times New Roman"/>
              </w:rPr>
              <w:t>ssword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密码</w:t>
            </w:r>
          </w:p>
          <w:p w:rsidR="0080117A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hone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联系</w:t>
            </w:r>
            <w:r>
              <w:rPr>
                <w:rFonts w:ascii="Times New Roman" w:hAnsi="Times New Roman" w:cs="Times New Roman"/>
              </w:rPr>
              <w:t>电话</w:t>
            </w:r>
          </w:p>
          <w:p w:rsidR="0080117A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mail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联系</w:t>
            </w:r>
            <w:r>
              <w:rPr>
                <w:rFonts w:ascii="Times New Roman" w:hAnsi="Times New Roman" w:cs="Times New Roman"/>
              </w:rPr>
              <w:t>邮箱</w:t>
            </w:r>
          </w:p>
          <w:p w:rsidR="0080117A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ole: //</w:t>
            </w:r>
            <w:r>
              <w:rPr>
                <w:rFonts w:ascii="Times New Roman" w:hAnsi="Times New Roman" w:cs="Times New Roman" w:hint="eastAsia"/>
              </w:rPr>
              <w:t>权限</w:t>
            </w:r>
            <w:r>
              <w:rPr>
                <w:rFonts w:ascii="Times New Roman" w:hAnsi="Times New Roman" w:cs="Times New Roman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 1-</w:t>
            </w:r>
            <w:r>
              <w:rPr>
                <w:rFonts w:ascii="Times New Roman" w:hAnsi="Times New Roman" w:cs="Times New Roman" w:hint="eastAsia"/>
              </w:rPr>
              <w:t>管理员</w:t>
            </w:r>
            <w:r w:rsidR="00755B12">
              <w:rPr>
                <w:rFonts w:ascii="Times New Roman" w:hAnsi="Times New Roman" w:cs="Times New Roman" w:hint="eastAsia"/>
              </w:rPr>
              <w:t xml:space="preserve"> 2</w:t>
            </w:r>
            <w:r w:rsidR="00755B12">
              <w:rPr>
                <w:rFonts w:ascii="Times New Roman" w:hAnsi="Times New Roman" w:cs="Times New Roman"/>
              </w:rPr>
              <w:t>-</w:t>
            </w:r>
            <w:r w:rsidR="00755B12">
              <w:rPr>
                <w:rFonts w:ascii="Times New Roman" w:hAnsi="Times New Roman" w:cs="Times New Roman"/>
              </w:rPr>
              <w:t>操作员</w:t>
            </w:r>
          </w:p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0117A" w:rsidRPr="000B6C2F" w:rsidTr="00D46FCF">
        <w:tc>
          <w:tcPr>
            <w:tcW w:w="959" w:type="dxa"/>
            <w:vMerge w:val="restart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0117A" w:rsidRPr="00427752" w:rsidRDefault="00262DCC" w:rsidP="00D46FC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code</w:t>
            </w:r>
            <w:r w:rsidR="0080117A" w:rsidRPr="00427752">
              <w:rPr>
                <w:rFonts w:ascii="Times New Roman" w:hAnsi="Times New Roman" w:cs="Times New Roman"/>
              </w:rPr>
              <w:t xml:space="preserve">" : 0,  //  </w:t>
            </w:r>
            <w:r w:rsidR="0080117A">
              <w:rPr>
                <w:rFonts w:ascii="Cambria" w:hAnsi="Cambria" w:cs="Cambria"/>
              </w:rPr>
              <w:t>返回状态码</w:t>
            </w:r>
            <w:r w:rsidR="0080117A">
              <w:rPr>
                <w:rFonts w:ascii="Cambria" w:hAnsi="Cambria" w:cs="Cambria" w:hint="eastAsia"/>
              </w:rPr>
              <w:t xml:space="preserve"> </w:t>
            </w:r>
            <w:r w:rsidR="0080117A">
              <w:rPr>
                <w:rFonts w:ascii="Cambria" w:hAnsi="Cambria" w:cs="Cambria"/>
              </w:rPr>
              <w:t>0-</w:t>
            </w:r>
            <w:r w:rsidR="0080117A">
              <w:rPr>
                <w:rFonts w:ascii="Cambria" w:hAnsi="Cambria" w:cs="Cambria"/>
              </w:rPr>
              <w:t>成功</w:t>
            </w:r>
            <w:r w:rsidR="0080117A">
              <w:rPr>
                <w:rFonts w:ascii="Cambria" w:hAnsi="Cambria" w:cs="Cambria" w:hint="eastAsia"/>
              </w:rPr>
              <w:t xml:space="preserve"> </w:t>
            </w:r>
            <w:r w:rsidR="0080117A">
              <w:rPr>
                <w:rFonts w:ascii="Cambria" w:hAnsi="Cambria" w:cs="Cambria"/>
              </w:rPr>
              <w:t>1-</w:t>
            </w:r>
            <w:r w:rsidR="0080117A">
              <w:rPr>
                <w:rFonts w:ascii="Cambria" w:hAnsi="Cambria" w:cs="Cambria"/>
              </w:rPr>
              <w:t>失败</w:t>
            </w:r>
          </w:p>
          <w:p w:rsidR="0080117A" w:rsidRDefault="00262DCC" w:rsidP="00D46FC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message</w:t>
            </w:r>
            <w:proofErr w:type="gramStart"/>
            <w:r w:rsidR="0080117A">
              <w:rPr>
                <w:rFonts w:ascii="Times New Roman" w:hAnsi="Times New Roman" w:cs="Times New Roman"/>
              </w:rPr>
              <w:t>" :</w:t>
            </w:r>
            <w:proofErr w:type="gramEnd"/>
            <w:r w:rsidR="0080117A">
              <w:rPr>
                <w:rFonts w:ascii="Times New Roman" w:hAnsi="Times New Roman" w:cs="Times New Roman"/>
              </w:rPr>
              <w:t xml:space="preserve"> </w:t>
            </w:r>
            <w:r w:rsidR="0080117A" w:rsidRPr="00427752">
              <w:rPr>
                <w:rFonts w:ascii="Times New Roman" w:hAnsi="Times New Roman" w:cs="Times New Roman"/>
              </w:rPr>
              <w:t>//</w:t>
            </w:r>
          </w:p>
          <w:p w:rsidR="00262DCC" w:rsidRDefault="00262DCC" w:rsidP="00D46FC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data</w:t>
            </w:r>
            <w:proofErr w:type="gramStart"/>
            <w:r>
              <w:rPr>
                <w:rFonts w:ascii="Times New Roman" w:hAnsi="Times New Roman" w:cs="Times New Roman"/>
              </w:rPr>
              <w:t>” :</w:t>
            </w:r>
            <w:proofErr w:type="gramEnd"/>
            <w:r>
              <w:rPr>
                <w:rFonts w:ascii="Times New Roman" w:hAnsi="Times New Roman" w:cs="Times New Roman"/>
              </w:rPr>
              <w:t xml:space="preserve"> {}</w:t>
            </w:r>
          </w:p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476E7C" w:rsidRPr="00476E7C" w:rsidRDefault="00476E7C" w:rsidP="00476E7C"/>
    <w:p w:rsidR="0080117A" w:rsidRDefault="0080117A">
      <w:pPr>
        <w:pStyle w:val="3"/>
      </w:pPr>
      <w:bookmarkStart w:id="121" w:name="_Toc470436932"/>
      <w:r>
        <w:rPr>
          <w:rFonts w:hint="eastAsia"/>
        </w:rPr>
        <w:t xml:space="preserve">2.8.2 </w:t>
      </w:r>
      <w:r>
        <w:rPr>
          <w:rFonts w:hint="eastAsia"/>
        </w:rPr>
        <w:t>修改</w:t>
      </w:r>
      <w:r>
        <w:t>权限</w:t>
      </w:r>
      <w:bookmarkEnd w:id="12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修改人员</w:t>
            </w:r>
            <w:r>
              <w:rPr>
                <w:rFonts w:ascii="Times New Roman" w:hAnsi="Times New Roman" w:cs="Times New Roman"/>
              </w:rPr>
              <w:t>权限</w:t>
            </w:r>
          </w:p>
        </w:tc>
      </w:tr>
      <w:tr w:rsidR="0080117A" w:rsidRPr="000B6C2F" w:rsidTr="00D46FCF">
        <w:tc>
          <w:tcPr>
            <w:tcW w:w="959" w:type="dxa"/>
            <w:vMerge w:val="restart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min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update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0117A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0117A" w:rsidRDefault="00990C3C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gr</w:t>
            </w:r>
            <w:r w:rsidR="00BF65AF">
              <w:rPr>
                <w:rFonts w:ascii="Times New Roman" w:hAnsi="Times New Roman" w:cs="Times New Roman" w:hint="eastAsia"/>
              </w:rPr>
              <w:t>_i</w:t>
            </w:r>
            <w:r w:rsidR="0080117A">
              <w:rPr>
                <w:rFonts w:ascii="Times New Roman" w:hAnsi="Times New Roman" w:cs="Times New Roman" w:hint="eastAsia"/>
              </w:rPr>
              <w:t>d</w:t>
            </w:r>
            <w:r w:rsidR="0080117A">
              <w:rPr>
                <w:rFonts w:ascii="Times New Roman" w:hAnsi="Times New Roman" w:cs="Times New Roman"/>
              </w:rPr>
              <w:t>(int): //</w:t>
            </w:r>
            <w:r w:rsidR="0080117A">
              <w:rPr>
                <w:rFonts w:ascii="Times New Roman" w:hAnsi="Times New Roman" w:cs="Times New Roman" w:hint="eastAsia"/>
              </w:rPr>
              <w:t>用户</w:t>
            </w:r>
            <w:r w:rsidR="0080117A">
              <w:rPr>
                <w:rFonts w:ascii="Times New Roman" w:hAnsi="Times New Roman" w:cs="Times New Roman" w:hint="eastAsia"/>
              </w:rPr>
              <w:t>ID</w:t>
            </w:r>
          </w:p>
          <w:p w:rsidR="0080117A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role: //</w:t>
            </w:r>
            <w:r>
              <w:rPr>
                <w:rFonts w:ascii="Times New Roman" w:hAnsi="Times New Roman" w:cs="Times New Roman" w:hint="eastAsia"/>
              </w:rPr>
              <w:t>权限</w:t>
            </w:r>
            <w:r w:rsidR="00CB2962"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 1-</w:t>
            </w:r>
            <w:r>
              <w:rPr>
                <w:rFonts w:ascii="Times New Roman" w:hAnsi="Times New Roman" w:cs="Times New Roman" w:hint="eastAsia"/>
              </w:rPr>
              <w:t>管理员</w:t>
            </w:r>
            <w:r w:rsidR="00CB2962">
              <w:rPr>
                <w:rFonts w:ascii="Times New Roman" w:hAnsi="Times New Roman" w:cs="Times New Roman" w:hint="eastAsia"/>
              </w:rPr>
              <w:t xml:space="preserve"> 2</w:t>
            </w:r>
            <w:r w:rsidR="00CB2962">
              <w:rPr>
                <w:rFonts w:ascii="Times New Roman" w:hAnsi="Times New Roman" w:cs="Times New Roman"/>
              </w:rPr>
              <w:t>-</w:t>
            </w:r>
            <w:r w:rsidR="00CB2962">
              <w:rPr>
                <w:rFonts w:ascii="Times New Roman" w:hAnsi="Times New Roman" w:cs="Times New Roman"/>
              </w:rPr>
              <w:t>操作员</w:t>
            </w:r>
          </w:p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0117A" w:rsidRPr="000B6C2F" w:rsidTr="00D46FCF">
        <w:tc>
          <w:tcPr>
            <w:tcW w:w="959" w:type="dxa"/>
            <w:vMerge w:val="restart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262DCC" w:rsidRPr="00427752" w:rsidRDefault="00262DCC" w:rsidP="00262DCC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code</w:t>
            </w:r>
            <w:r w:rsidRPr="00427752">
              <w:rPr>
                <w:rFonts w:ascii="Times New Roman" w:hAnsi="Times New Roman" w:cs="Times New Roman"/>
              </w:rPr>
              <w:t xml:space="preserve">" : 0,  //  </w:t>
            </w:r>
            <w:r>
              <w:rPr>
                <w:rFonts w:ascii="Cambria" w:hAnsi="Cambria" w:cs="Cambria"/>
              </w:rPr>
              <w:t>返回状态码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0-</w:t>
            </w:r>
            <w:r>
              <w:rPr>
                <w:rFonts w:ascii="Cambria" w:hAnsi="Cambria" w:cs="Cambria"/>
              </w:rPr>
              <w:t>成功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1-</w:t>
            </w:r>
            <w:r>
              <w:rPr>
                <w:rFonts w:ascii="Cambria" w:hAnsi="Cambria" w:cs="Cambria"/>
              </w:rPr>
              <w:t>失败</w:t>
            </w:r>
          </w:p>
          <w:p w:rsidR="00262DCC" w:rsidRDefault="00262DCC" w:rsidP="00262DCC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message</w:t>
            </w:r>
            <w:proofErr w:type="gramStart"/>
            <w:r>
              <w:rPr>
                <w:rFonts w:ascii="Times New Roman" w:hAnsi="Times New Roman" w:cs="Times New Roman"/>
              </w:rPr>
              <w:t>" :</w:t>
            </w:r>
            <w:proofErr w:type="gramEnd"/>
            <w:r>
              <w:rPr>
                <w:rFonts w:ascii="Times New Roman" w:hAnsi="Times New Roman" w:cs="Times New Roman"/>
              </w:rPr>
              <w:t xml:space="preserve"> </w:t>
            </w:r>
            <w:r w:rsidRPr="00427752">
              <w:rPr>
                <w:rFonts w:ascii="Times New Roman" w:hAnsi="Times New Roman" w:cs="Times New Roman"/>
              </w:rPr>
              <w:t>//</w:t>
            </w:r>
          </w:p>
          <w:p w:rsidR="00262DCC" w:rsidRDefault="00262DCC" w:rsidP="00262DCC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data</w:t>
            </w:r>
            <w:proofErr w:type="gramStart"/>
            <w:r>
              <w:rPr>
                <w:rFonts w:ascii="Times New Roman" w:hAnsi="Times New Roman" w:cs="Times New Roman"/>
              </w:rPr>
              <w:t>” :</w:t>
            </w:r>
            <w:proofErr w:type="gramEnd"/>
            <w:r>
              <w:rPr>
                <w:rFonts w:ascii="Times New Roman" w:hAnsi="Times New Roman" w:cs="Times New Roman"/>
              </w:rPr>
              <w:t xml:space="preserve"> {}</w:t>
            </w:r>
          </w:p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0117A" w:rsidRPr="0080117A" w:rsidRDefault="0080117A" w:rsidP="0080117A"/>
    <w:p w:rsidR="0080117A" w:rsidRDefault="0080117A">
      <w:pPr>
        <w:pStyle w:val="3"/>
      </w:pPr>
      <w:bookmarkStart w:id="122" w:name="_Toc470436933"/>
      <w:r>
        <w:rPr>
          <w:rFonts w:hint="eastAsia"/>
        </w:rPr>
        <w:t>2.8.3</w:t>
      </w:r>
      <w:r>
        <w:t xml:space="preserve"> </w:t>
      </w:r>
      <w:r>
        <w:rPr>
          <w:rFonts w:hint="eastAsia"/>
        </w:rPr>
        <w:t>删除</w:t>
      </w:r>
      <w:r>
        <w:t>人员</w:t>
      </w:r>
      <w:bookmarkEnd w:id="12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删除人员</w:t>
            </w:r>
          </w:p>
        </w:tc>
      </w:tr>
      <w:tr w:rsidR="0080117A" w:rsidRPr="000B6C2F" w:rsidTr="00D46FCF">
        <w:tc>
          <w:tcPr>
            <w:tcW w:w="959" w:type="dxa"/>
            <w:vMerge w:val="restart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min</w:t>
            </w:r>
            <w:r>
              <w:rPr>
                <w:rFonts w:ascii="Times New Roman" w:hAnsi="Times New Roman" w:cs="Times New Roman" w:hint="eastAsia"/>
              </w:rPr>
              <w:t>/</w:t>
            </w:r>
            <w:r w:rsidR="008B453D">
              <w:rPr>
                <w:rFonts w:ascii="Times New Roman" w:hAnsi="Times New Roman" w:cs="Times New Roman"/>
              </w:rPr>
              <w:t>delete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0117A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0117A" w:rsidRDefault="00863F2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gr</w:t>
            </w:r>
            <w:r w:rsidR="00BF65AF">
              <w:rPr>
                <w:rFonts w:ascii="Times New Roman" w:hAnsi="Times New Roman" w:cs="Times New Roman" w:hint="eastAsia"/>
              </w:rPr>
              <w:t>_i</w:t>
            </w:r>
            <w:r w:rsidR="0080117A">
              <w:rPr>
                <w:rFonts w:ascii="Times New Roman" w:hAnsi="Times New Roman" w:cs="Times New Roman" w:hint="eastAsia"/>
              </w:rPr>
              <w:t>d</w:t>
            </w:r>
            <w:r w:rsidR="0080117A">
              <w:rPr>
                <w:rFonts w:ascii="Times New Roman" w:hAnsi="Times New Roman" w:cs="Times New Roman"/>
              </w:rPr>
              <w:t>(int): //</w:t>
            </w:r>
            <w:r w:rsidR="0080117A">
              <w:rPr>
                <w:rFonts w:ascii="Times New Roman" w:hAnsi="Times New Roman" w:cs="Times New Roman" w:hint="eastAsia"/>
              </w:rPr>
              <w:t>用户</w:t>
            </w:r>
            <w:r w:rsidR="0080117A">
              <w:rPr>
                <w:rFonts w:ascii="Times New Roman" w:hAnsi="Times New Roman" w:cs="Times New Roman" w:hint="eastAsia"/>
              </w:rPr>
              <w:t>ID</w:t>
            </w:r>
          </w:p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0117A" w:rsidRPr="000B6C2F" w:rsidTr="00D46FCF">
        <w:tc>
          <w:tcPr>
            <w:tcW w:w="959" w:type="dxa"/>
            <w:vMerge w:val="restart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262DCC" w:rsidRPr="00427752" w:rsidRDefault="00262DCC" w:rsidP="00262DCC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code</w:t>
            </w:r>
            <w:r w:rsidRPr="00427752">
              <w:rPr>
                <w:rFonts w:ascii="Times New Roman" w:hAnsi="Times New Roman" w:cs="Times New Roman"/>
              </w:rPr>
              <w:t xml:space="preserve">" : 0,  //  </w:t>
            </w:r>
            <w:r>
              <w:rPr>
                <w:rFonts w:ascii="Cambria" w:hAnsi="Cambria" w:cs="Cambria"/>
              </w:rPr>
              <w:t>返回状态码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0-</w:t>
            </w:r>
            <w:r>
              <w:rPr>
                <w:rFonts w:ascii="Cambria" w:hAnsi="Cambria" w:cs="Cambria"/>
              </w:rPr>
              <w:t>成功</w:t>
            </w:r>
            <w:r>
              <w:rPr>
                <w:rFonts w:ascii="Cambria" w:hAnsi="Cambria" w:cs="Cambria" w:hint="eastAsia"/>
              </w:rPr>
              <w:t xml:space="preserve"> </w:t>
            </w:r>
            <w:r>
              <w:rPr>
                <w:rFonts w:ascii="Cambria" w:hAnsi="Cambria" w:cs="Cambria"/>
              </w:rPr>
              <w:t>1-</w:t>
            </w:r>
            <w:r>
              <w:rPr>
                <w:rFonts w:ascii="Cambria" w:hAnsi="Cambria" w:cs="Cambria"/>
              </w:rPr>
              <w:t>失败</w:t>
            </w:r>
          </w:p>
          <w:p w:rsidR="00262DCC" w:rsidRDefault="00262DCC" w:rsidP="00262DCC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message</w:t>
            </w:r>
            <w:proofErr w:type="gramStart"/>
            <w:r>
              <w:rPr>
                <w:rFonts w:ascii="Times New Roman" w:hAnsi="Times New Roman" w:cs="Times New Roman"/>
              </w:rPr>
              <w:t>" :</w:t>
            </w:r>
            <w:proofErr w:type="gramEnd"/>
            <w:r>
              <w:rPr>
                <w:rFonts w:ascii="Times New Roman" w:hAnsi="Times New Roman" w:cs="Times New Roman"/>
              </w:rPr>
              <w:t xml:space="preserve"> </w:t>
            </w:r>
            <w:r w:rsidRPr="00427752">
              <w:rPr>
                <w:rFonts w:ascii="Times New Roman" w:hAnsi="Times New Roman" w:cs="Times New Roman"/>
              </w:rPr>
              <w:t>//</w:t>
            </w:r>
          </w:p>
          <w:p w:rsidR="00262DCC" w:rsidRDefault="00262DCC" w:rsidP="00262DCC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“data</w:t>
            </w:r>
            <w:proofErr w:type="gramStart"/>
            <w:r>
              <w:rPr>
                <w:rFonts w:ascii="Times New Roman" w:hAnsi="Times New Roman" w:cs="Times New Roman"/>
              </w:rPr>
              <w:t>” :</w:t>
            </w:r>
            <w:proofErr w:type="gramEnd"/>
            <w:r>
              <w:rPr>
                <w:rFonts w:ascii="Times New Roman" w:hAnsi="Times New Roman" w:cs="Times New Roman"/>
              </w:rPr>
              <w:t xml:space="preserve"> {}</w:t>
            </w:r>
          </w:p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0117A" w:rsidRPr="0080117A" w:rsidRDefault="0080117A" w:rsidP="0080117A"/>
    <w:p w:rsidR="0080117A" w:rsidRDefault="0080117A">
      <w:pPr>
        <w:pStyle w:val="3"/>
      </w:pPr>
      <w:bookmarkStart w:id="123" w:name="_Toc470436934"/>
      <w:r>
        <w:rPr>
          <w:rFonts w:hint="eastAsia"/>
        </w:rPr>
        <w:lastRenderedPageBreak/>
        <w:t xml:space="preserve">2.8.4 </w:t>
      </w:r>
      <w:r>
        <w:rPr>
          <w:rFonts w:hint="eastAsia"/>
        </w:rPr>
        <w:t>获取</w:t>
      </w:r>
      <w:r>
        <w:t>人员信息</w:t>
      </w:r>
      <w:bookmarkEnd w:id="12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/>
              </w:rPr>
              <w:t>人员信息</w:t>
            </w:r>
          </w:p>
        </w:tc>
      </w:tr>
      <w:tr w:rsidR="0080117A" w:rsidRPr="000B6C2F" w:rsidTr="00D46FCF">
        <w:tc>
          <w:tcPr>
            <w:tcW w:w="959" w:type="dxa"/>
            <w:vMerge w:val="restart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min</w:t>
            </w:r>
            <w:r>
              <w:rPr>
                <w:rFonts w:ascii="Times New Roman" w:hAnsi="Times New Roman" w:cs="Times New Roman" w:hint="eastAsia"/>
              </w:rPr>
              <w:t>/</w:t>
            </w:r>
            <w:r w:rsidR="00B3545D">
              <w:rPr>
                <w:rFonts w:ascii="Times New Roman" w:hAnsi="Times New Roman" w:cs="Times New Roman"/>
              </w:rPr>
              <w:t>info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0117A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0117A" w:rsidRDefault="00466AA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gr</w:t>
            </w:r>
            <w:r w:rsidR="00BF65AF">
              <w:rPr>
                <w:rFonts w:ascii="Times New Roman" w:hAnsi="Times New Roman" w:cs="Times New Roman"/>
              </w:rPr>
              <w:t>_</w:t>
            </w:r>
            <w:r w:rsidR="00BF65AF">
              <w:rPr>
                <w:rFonts w:ascii="Times New Roman" w:hAnsi="Times New Roman" w:cs="Times New Roman" w:hint="eastAsia"/>
              </w:rPr>
              <w:t>i</w:t>
            </w:r>
            <w:r w:rsidR="0080117A">
              <w:rPr>
                <w:rFonts w:ascii="Times New Roman" w:hAnsi="Times New Roman" w:cs="Times New Roman" w:hint="eastAsia"/>
              </w:rPr>
              <w:t>d</w:t>
            </w:r>
            <w:r w:rsidR="0080117A">
              <w:rPr>
                <w:rFonts w:ascii="Times New Roman" w:hAnsi="Times New Roman" w:cs="Times New Roman"/>
              </w:rPr>
              <w:t>(int): //</w:t>
            </w:r>
            <w:r w:rsidR="0080117A">
              <w:rPr>
                <w:rFonts w:ascii="Times New Roman" w:hAnsi="Times New Roman" w:cs="Times New Roman" w:hint="eastAsia"/>
              </w:rPr>
              <w:t>用户</w:t>
            </w:r>
            <w:r w:rsidR="0080117A">
              <w:rPr>
                <w:rFonts w:ascii="Times New Roman" w:hAnsi="Times New Roman" w:cs="Times New Roman" w:hint="eastAsia"/>
              </w:rPr>
              <w:t>ID</w:t>
            </w:r>
          </w:p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0117A" w:rsidRPr="000B6C2F" w:rsidTr="00D46FCF">
        <w:tc>
          <w:tcPr>
            <w:tcW w:w="959" w:type="dxa"/>
            <w:vMerge w:val="restart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0117A" w:rsidRPr="000B6C2F" w:rsidTr="00D46FCF">
        <w:tc>
          <w:tcPr>
            <w:tcW w:w="959" w:type="dxa"/>
            <w:vMerge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0117A" w:rsidRPr="00427752" w:rsidRDefault="00262DCC" w:rsidP="00D46FC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code</w:t>
            </w:r>
            <w:r w:rsidR="0080117A" w:rsidRPr="00427752">
              <w:rPr>
                <w:rFonts w:ascii="Times New Roman" w:hAnsi="Times New Roman" w:cs="Times New Roman"/>
              </w:rPr>
              <w:t xml:space="preserve">" : 0,  //  </w:t>
            </w:r>
            <w:r w:rsidR="0080117A">
              <w:rPr>
                <w:rFonts w:ascii="Cambria" w:hAnsi="Cambria" w:cs="Cambria"/>
              </w:rPr>
              <w:t>返回状态码</w:t>
            </w:r>
            <w:r w:rsidR="0080117A">
              <w:rPr>
                <w:rFonts w:ascii="Cambria" w:hAnsi="Cambria" w:cs="Cambria" w:hint="eastAsia"/>
              </w:rPr>
              <w:t xml:space="preserve"> </w:t>
            </w:r>
            <w:r w:rsidR="0080117A">
              <w:rPr>
                <w:rFonts w:ascii="Cambria" w:hAnsi="Cambria" w:cs="Cambria"/>
              </w:rPr>
              <w:t>0-</w:t>
            </w:r>
            <w:r w:rsidR="0080117A">
              <w:rPr>
                <w:rFonts w:ascii="Cambria" w:hAnsi="Cambria" w:cs="Cambria"/>
              </w:rPr>
              <w:t>成功</w:t>
            </w:r>
            <w:r w:rsidR="0080117A">
              <w:rPr>
                <w:rFonts w:ascii="Cambria" w:hAnsi="Cambria" w:cs="Cambria" w:hint="eastAsia"/>
              </w:rPr>
              <w:t xml:space="preserve"> </w:t>
            </w:r>
            <w:r w:rsidR="0080117A">
              <w:rPr>
                <w:rFonts w:ascii="Cambria" w:hAnsi="Cambria" w:cs="Cambria"/>
              </w:rPr>
              <w:t>1-</w:t>
            </w:r>
            <w:r w:rsidR="0080117A">
              <w:rPr>
                <w:rFonts w:ascii="Cambria" w:hAnsi="Cambria" w:cs="Cambria"/>
              </w:rPr>
              <w:t>失败</w:t>
            </w:r>
          </w:p>
          <w:p w:rsidR="0080117A" w:rsidRDefault="00262DCC" w:rsidP="00D46FC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message</w:t>
            </w:r>
            <w:proofErr w:type="gramStart"/>
            <w:r w:rsidR="0080117A">
              <w:rPr>
                <w:rFonts w:ascii="Times New Roman" w:hAnsi="Times New Roman" w:cs="Times New Roman"/>
              </w:rPr>
              <w:t>" :</w:t>
            </w:r>
            <w:proofErr w:type="gramEnd"/>
            <w:r w:rsidR="0080117A">
              <w:rPr>
                <w:rFonts w:ascii="Times New Roman" w:hAnsi="Times New Roman" w:cs="Times New Roman"/>
              </w:rPr>
              <w:t xml:space="preserve"> </w:t>
            </w:r>
            <w:r w:rsidR="0080117A" w:rsidRPr="00427752">
              <w:rPr>
                <w:rFonts w:ascii="Times New Roman" w:hAnsi="Times New Roman" w:cs="Times New Roman"/>
              </w:rPr>
              <w:t>//</w:t>
            </w:r>
          </w:p>
          <w:p w:rsidR="0080117A" w:rsidRDefault="0080117A" w:rsidP="0080117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"data": </w:t>
            </w:r>
            <w:r>
              <w:rPr>
                <w:rFonts w:ascii="Times New Roman" w:hAnsi="Times New Roman" w:cs="Times New Roman" w:hint="eastAsia"/>
              </w:rPr>
              <w:t>{</w:t>
            </w:r>
          </w:p>
          <w:p w:rsidR="0080117A" w:rsidRDefault="0080117A" w:rsidP="0080117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 w:rsidR="00BF65AF"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/>
              </w:rPr>
              <w:t>ame(string):</w:t>
            </w:r>
          </w:p>
          <w:p w:rsidR="0080117A" w:rsidRDefault="0080117A" w:rsidP="0080117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role:</w:t>
            </w:r>
          </w:p>
          <w:p w:rsidR="0080117A" w:rsidRDefault="0080117A" w:rsidP="0080117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0117A" w:rsidRPr="000B6C2F" w:rsidTr="00D46FCF">
        <w:tc>
          <w:tcPr>
            <w:tcW w:w="95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0117A" w:rsidRPr="000B6C2F" w:rsidRDefault="0080117A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0117A" w:rsidRPr="0080117A" w:rsidRDefault="0080117A" w:rsidP="0080117A"/>
    <w:p w:rsidR="00196A80" w:rsidRDefault="00196A80">
      <w:pPr>
        <w:pStyle w:val="3"/>
      </w:pPr>
      <w:bookmarkStart w:id="124" w:name="_Toc470436935"/>
      <w:r>
        <w:rPr>
          <w:rFonts w:hint="eastAsia"/>
        </w:rPr>
        <w:t>2</w:t>
      </w:r>
      <w:r>
        <w:t xml:space="preserve">.8.5 </w:t>
      </w:r>
      <w:r>
        <w:rPr>
          <w:rFonts w:hint="eastAsia"/>
        </w:rPr>
        <w:t>获取人员列表</w:t>
      </w:r>
      <w:bookmarkEnd w:id="12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96A80" w:rsidRPr="000B6C2F" w:rsidTr="00B059C5">
        <w:tc>
          <w:tcPr>
            <w:tcW w:w="959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/>
              </w:rPr>
              <w:t>人员信息</w:t>
            </w:r>
          </w:p>
        </w:tc>
      </w:tr>
      <w:tr w:rsidR="00196A80" w:rsidRPr="000B6C2F" w:rsidTr="00B059C5">
        <w:tc>
          <w:tcPr>
            <w:tcW w:w="959" w:type="dxa"/>
            <w:vMerge w:val="restart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96A80" w:rsidRPr="000B6C2F" w:rsidTr="00B059C5">
        <w:tc>
          <w:tcPr>
            <w:tcW w:w="959" w:type="dxa"/>
            <w:vMerge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196A80" w:rsidRPr="000B6C2F" w:rsidTr="00B059C5">
        <w:tc>
          <w:tcPr>
            <w:tcW w:w="959" w:type="dxa"/>
            <w:vMerge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admin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/>
              </w:rPr>
              <w:t>list</w:t>
            </w:r>
          </w:p>
        </w:tc>
      </w:tr>
      <w:tr w:rsidR="00196A80" w:rsidRPr="000B6C2F" w:rsidTr="00B059C5">
        <w:tc>
          <w:tcPr>
            <w:tcW w:w="959" w:type="dxa"/>
            <w:vMerge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96A80" w:rsidRPr="000B6C2F" w:rsidTr="00B059C5">
        <w:tc>
          <w:tcPr>
            <w:tcW w:w="959" w:type="dxa"/>
            <w:vMerge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96A80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96A80" w:rsidRPr="000B6C2F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index(int): //start from 0 </w:t>
            </w:r>
          </w:p>
          <w:p w:rsidR="00196A80" w:rsidRPr="00567DA7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unt(int): item per page, default 10,</w:t>
            </w:r>
          </w:p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96A80" w:rsidRPr="000B6C2F" w:rsidTr="00B059C5">
        <w:tc>
          <w:tcPr>
            <w:tcW w:w="959" w:type="dxa"/>
            <w:vMerge w:val="restart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96A80" w:rsidRPr="000B6C2F" w:rsidTr="00B059C5">
        <w:tc>
          <w:tcPr>
            <w:tcW w:w="959" w:type="dxa"/>
            <w:vMerge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96A80" w:rsidRPr="000B6C2F" w:rsidRDefault="00196A80" w:rsidP="00B059C5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196A80" w:rsidRPr="000B6C2F" w:rsidTr="00B059C5">
        <w:tc>
          <w:tcPr>
            <w:tcW w:w="959" w:type="dxa"/>
            <w:vMerge/>
          </w:tcPr>
          <w:p w:rsidR="00196A80" w:rsidRPr="000B6C2F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96A80" w:rsidRPr="000B6C2F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196A80" w:rsidRPr="000B6C2F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196A80" w:rsidRPr="000B6C2F" w:rsidRDefault="00196A80" w:rsidP="00196A80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196A80" w:rsidRPr="000B6C2F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196A80" w:rsidRDefault="00196A80" w:rsidP="00196A8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196A80" w:rsidRDefault="00196A80" w:rsidP="00196A8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total(int): // total in the system</w:t>
            </w:r>
          </w:p>
          <w:p w:rsidR="00196A80" w:rsidRDefault="00196A80" w:rsidP="00196A8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size(int): //</w:t>
            </w:r>
          </w:p>
          <w:p w:rsidR="00196A80" w:rsidRDefault="00196A80" w:rsidP="00196A80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list: [</w:t>
            </w:r>
          </w:p>
          <w:p w:rsidR="00196A80" w:rsidRDefault="00196A80" w:rsidP="00196A8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{</w:t>
            </w:r>
          </w:p>
          <w:p w:rsidR="00196A80" w:rsidRDefault="00196A80" w:rsidP="00196A80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id(int): //admin ID</w:t>
            </w:r>
          </w:p>
          <w:p w:rsidR="00196A80" w:rsidRDefault="00196A80" w:rsidP="00196A80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n</w:t>
            </w:r>
            <w:r>
              <w:rPr>
                <w:rFonts w:ascii="Times New Roman" w:hAnsi="Times New Roman" w:cs="Times New Roman"/>
              </w:rPr>
              <w:t>ame(string): //admin</w:t>
            </w:r>
            <w:r>
              <w:rPr>
                <w:rFonts w:ascii="Times New Roman" w:hAnsi="Times New Roman" w:cs="Times New Roman" w:hint="eastAsia"/>
              </w:rPr>
              <w:t>名</w:t>
            </w:r>
          </w:p>
          <w:p w:rsidR="00196A80" w:rsidRDefault="00196A80" w:rsidP="00196A80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role: //</w:t>
            </w:r>
            <w:r>
              <w:rPr>
                <w:rFonts w:ascii="Times New Roman" w:hAnsi="Times New Roman" w:cs="Times New Roman" w:hint="eastAsia"/>
              </w:rPr>
              <w:t>权限</w:t>
            </w:r>
            <w:r>
              <w:rPr>
                <w:rFonts w:ascii="Times New Roman" w:hAnsi="Times New Roman" w:cs="Times New Roman"/>
              </w:rPr>
              <w:t>：</w:t>
            </w:r>
            <w:r>
              <w:rPr>
                <w:rFonts w:ascii="Times New Roman" w:hAnsi="Times New Roman" w:cs="Times New Roman" w:hint="eastAsia"/>
              </w:rPr>
              <w:t>管理员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操作员</w:t>
            </w:r>
          </w:p>
          <w:p w:rsidR="00196A80" w:rsidRDefault="00196A80" w:rsidP="00196A80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phone: //</w:t>
            </w:r>
            <w:r>
              <w:rPr>
                <w:rFonts w:ascii="Times New Roman" w:hAnsi="Times New Roman" w:cs="Times New Roman" w:hint="eastAsia"/>
              </w:rPr>
              <w:t>电话</w:t>
            </w:r>
          </w:p>
          <w:p w:rsidR="00196A80" w:rsidRDefault="00196A80" w:rsidP="00196A80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email: //</w:t>
            </w:r>
            <w:r>
              <w:rPr>
                <w:rFonts w:ascii="Times New Roman" w:hAnsi="Times New Roman" w:cs="Times New Roman" w:hint="eastAsia"/>
              </w:rPr>
              <w:t>邮箱</w:t>
            </w:r>
          </w:p>
          <w:p w:rsidR="00196A80" w:rsidRDefault="00196A80" w:rsidP="00196A8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196A80" w:rsidRPr="000B6C2F" w:rsidRDefault="00196A80" w:rsidP="00196A80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196A80" w:rsidRPr="000B6C2F" w:rsidRDefault="00196A80" w:rsidP="00196A8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196A80" w:rsidRPr="000B6C2F" w:rsidRDefault="00196A80" w:rsidP="00196A80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196A80" w:rsidRPr="000B6C2F" w:rsidTr="00B059C5">
        <w:tc>
          <w:tcPr>
            <w:tcW w:w="959" w:type="dxa"/>
          </w:tcPr>
          <w:p w:rsidR="00196A80" w:rsidRPr="000B6C2F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196A80" w:rsidRPr="000B6C2F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96A80" w:rsidRPr="000B6C2F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96A80" w:rsidRPr="000B6C2F" w:rsidTr="00B059C5">
        <w:tc>
          <w:tcPr>
            <w:tcW w:w="959" w:type="dxa"/>
          </w:tcPr>
          <w:p w:rsidR="00196A80" w:rsidRPr="000B6C2F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196A80" w:rsidRPr="000B6C2F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96A80" w:rsidRPr="000B6C2F" w:rsidRDefault="00196A80" w:rsidP="00196A8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196A80" w:rsidRDefault="00196A80" w:rsidP="00196A80"/>
    <w:p w:rsidR="008A50F2" w:rsidRPr="000B6C2F" w:rsidRDefault="008A50F2" w:rsidP="008A50F2">
      <w:pPr>
        <w:pStyle w:val="2"/>
        <w:rPr>
          <w:rFonts w:ascii="Times New Roman" w:hAnsi="Times New Roman" w:cs="Times New Roman"/>
        </w:rPr>
      </w:pPr>
      <w:bookmarkStart w:id="125" w:name="_Toc469143614"/>
      <w:bookmarkStart w:id="126" w:name="_Toc470436936"/>
      <w:r w:rsidRPr="000B6C2F">
        <w:rPr>
          <w:rFonts w:ascii="Times New Roman" w:hAnsi="Times New Roman" w:cs="Times New Roman"/>
        </w:rPr>
        <w:t>2.</w:t>
      </w:r>
      <w:r>
        <w:rPr>
          <w:rFonts w:ascii="Times New Roman" w:hAnsi="Times New Roman" w:cs="Times New Roman"/>
        </w:rPr>
        <w:t>9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消息设置</w:t>
      </w:r>
      <w:bookmarkEnd w:id="125"/>
      <w:bookmarkEnd w:id="126"/>
    </w:p>
    <w:p w:rsidR="008A50F2" w:rsidRPr="000B6C2F" w:rsidRDefault="008A50F2" w:rsidP="008A50F2">
      <w:pPr>
        <w:rPr>
          <w:rFonts w:ascii="Times New Roman" w:hAnsi="Times New Roman" w:cs="Times New Roman"/>
        </w:rPr>
      </w:pPr>
    </w:p>
    <w:p w:rsidR="008A50F2" w:rsidRPr="000B6C2F" w:rsidRDefault="008A50F2" w:rsidP="008A50F2">
      <w:pPr>
        <w:pStyle w:val="3"/>
        <w:rPr>
          <w:rFonts w:ascii="Times New Roman" w:hAnsi="Times New Roman" w:cs="Times New Roman"/>
        </w:rPr>
      </w:pPr>
      <w:bookmarkStart w:id="127" w:name="_Toc469143617"/>
      <w:bookmarkStart w:id="128" w:name="_Toc470436937"/>
      <w:r w:rsidRPr="000B6C2F">
        <w:rPr>
          <w:rFonts w:ascii="Times New Roman" w:hAnsi="Times New Roman" w:cs="Times New Roman"/>
        </w:rPr>
        <w:t>2.</w:t>
      </w:r>
      <w:r>
        <w:rPr>
          <w:rFonts w:ascii="Times New Roman" w:hAnsi="Times New Roman" w:cs="Times New Roman"/>
        </w:rPr>
        <w:t>9</w:t>
      </w:r>
      <w:r w:rsidRPr="000B6C2F">
        <w:rPr>
          <w:rFonts w:ascii="Times New Roman" w:hAnsi="Times New Roman" w:cs="Times New Roman"/>
        </w:rPr>
        <w:t>.</w:t>
      </w:r>
      <w:r w:rsidR="00C74317">
        <w:rPr>
          <w:rFonts w:ascii="Times New Roman" w:hAnsi="Times New Roman" w:cs="Times New Roman"/>
        </w:rPr>
        <w:t>1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获取消息接收人列表</w:t>
      </w:r>
      <w:bookmarkEnd w:id="127"/>
      <w:bookmarkEnd w:id="12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消息接收人列表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receivers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list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ype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>): //</w:t>
            </w:r>
            <w:r>
              <w:rPr>
                <w:rFonts w:ascii="Times New Roman" w:hAnsi="Times New Roman" w:cs="Times New Roman" w:hint="eastAsia"/>
              </w:rPr>
              <w:t>手机短信</w:t>
            </w:r>
            <w:r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邮件</w:t>
            </w:r>
            <w:r>
              <w:rPr>
                <w:rFonts w:ascii="Times New Roman" w:hAnsi="Times New Roman" w:cs="Times New Roman"/>
              </w:rPr>
              <w:t>, (</w:t>
            </w:r>
            <w:r>
              <w:rPr>
                <w:rFonts w:ascii="Times New Roman" w:hAnsi="Times New Roman" w:cs="Times New Roman" w:hint="eastAsia"/>
              </w:rPr>
              <w:t>手机短信，邮件</w:t>
            </w:r>
            <w:r>
              <w:rPr>
                <w:rFonts w:ascii="Times New Roman" w:hAnsi="Times New Roman" w:cs="Times New Roman"/>
              </w:rPr>
              <w:t>)</w:t>
            </w:r>
            <w:r>
              <w:rPr>
                <w:rFonts w:ascii="Times New Roman" w:hAnsi="Times New Roman" w:cs="Times New Roman" w:hint="eastAsia"/>
              </w:rPr>
              <w:t>表示两个都返回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    "message": ''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size(int):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{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</w:t>
            </w:r>
            <w:r>
              <w:rPr>
                <w:rFonts w:ascii="Times New Roman" w:hAnsi="Times New Roman" w:cs="Times New Roman" w:hint="eastAsia"/>
              </w:rPr>
              <w:t>d</w:t>
            </w:r>
            <w:r>
              <w:rPr>
                <w:rFonts w:ascii="Times New Roman" w:hAnsi="Times New Roman" w:cs="Times New Roman"/>
              </w:rPr>
              <w:t>(string): // receiver id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t</w:t>
            </w:r>
            <w:r w:rsidRPr="00097323">
              <w:rPr>
                <w:rFonts w:ascii="Times New Roman" w:hAnsi="Times New Roman" w:cs="Times New Roman"/>
              </w:rPr>
              <w:t>ype</w:t>
            </w:r>
            <w:r>
              <w:rPr>
                <w:rFonts w:ascii="Times New Roman" w:hAnsi="Times New Roman" w:cs="Times New Roman" w:hint="eastAsia"/>
              </w:rPr>
              <w:t>(string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手机短信，邮件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receiver(string): //email or sms value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audit_status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>): //</w:t>
            </w:r>
            <w:r w:rsidRPr="00E83A9C">
              <w:rPr>
                <w:rFonts w:ascii="Times New Roman" w:hAnsi="Times New Roman" w:cs="Times New Roman" w:hint="eastAsia"/>
              </w:rPr>
              <w:t>审核通过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E83A9C">
              <w:rPr>
                <w:rFonts w:ascii="Times New Roman" w:hAnsi="Times New Roman" w:cs="Times New Roman" w:hint="eastAsia"/>
              </w:rPr>
              <w:t>未审核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E83A9C">
              <w:rPr>
                <w:rFonts w:ascii="Times New Roman" w:hAnsi="Times New Roman" w:cs="Times New Roman" w:hint="eastAsia"/>
              </w:rPr>
              <w:t>审核中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E83A9C">
              <w:rPr>
                <w:rFonts w:ascii="Times New Roman" w:hAnsi="Times New Roman" w:cs="Times New Roman" w:hint="eastAsia"/>
              </w:rPr>
              <w:t>审核失败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A50F2" w:rsidRPr="007D691A" w:rsidRDefault="008A50F2" w:rsidP="008A50F2">
      <w:pPr>
        <w:rPr>
          <w:rFonts w:ascii="Times New Roman" w:hAnsi="Times New Roman" w:cs="Times New Roman"/>
        </w:rPr>
      </w:pPr>
    </w:p>
    <w:p w:rsidR="008A50F2" w:rsidRPr="000B6C2F" w:rsidRDefault="008A50F2" w:rsidP="008A50F2">
      <w:pPr>
        <w:pStyle w:val="3"/>
        <w:rPr>
          <w:rFonts w:ascii="Times New Roman" w:hAnsi="Times New Roman" w:cs="Times New Roman"/>
        </w:rPr>
      </w:pPr>
      <w:bookmarkStart w:id="129" w:name="_Toc469143618"/>
      <w:bookmarkStart w:id="130" w:name="_Toc470436938"/>
      <w:r w:rsidRPr="000B6C2F">
        <w:rPr>
          <w:rFonts w:ascii="Times New Roman" w:hAnsi="Times New Roman" w:cs="Times New Roman"/>
        </w:rPr>
        <w:t>2.</w:t>
      </w:r>
      <w:r>
        <w:rPr>
          <w:rFonts w:ascii="Times New Roman" w:hAnsi="Times New Roman" w:cs="Times New Roman"/>
        </w:rPr>
        <w:t>9</w:t>
      </w:r>
      <w:r w:rsidRPr="000B6C2F">
        <w:rPr>
          <w:rFonts w:ascii="Times New Roman" w:hAnsi="Times New Roman" w:cs="Times New Roman"/>
        </w:rPr>
        <w:t>.</w:t>
      </w:r>
      <w:r w:rsidR="00C74317">
        <w:rPr>
          <w:rFonts w:ascii="Times New Roman" w:hAnsi="Times New Roman" w:cs="Times New Roman"/>
        </w:rPr>
        <w:t>2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新增消息接收人</w:t>
      </w:r>
      <w:bookmarkEnd w:id="129"/>
      <w:bookmarkEnd w:id="13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新增消息接收人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bookmarkStart w:id="131" w:name="OLE_LINK16"/>
            <w:bookmarkStart w:id="132" w:name="OLE_LINK17"/>
            <w:r>
              <w:rPr>
                <w:rFonts w:ascii="Times New Roman" w:hAnsi="Times New Roman" w:cs="Times New Roman" w:hint="eastAsia"/>
              </w:rPr>
              <w:t>receivers</w:t>
            </w:r>
            <w:bookmarkEnd w:id="131"/>
            <w:bookmarkEnd w:id="132"/>
            <w:r>
              <w:rPr>
                <w:rFonts w:ascii="Times New Roman" w:hAnsi="Times New Roman" w:cs="Times New Roman"/>
              </w:rPr>
              <w:t>/add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 w:rsidRPr="00097323">
              <w:rPr>
                <w:rFonts w:ascii="Times New Roman" w:hAnsi="Times New Roman" w:cs="Times New Roman"/>
              </w:rPr>
              <w:t>ype</w:t>
            </w:r>
            <w:r>
              <w:rPr>
                <w:rFonts w:ascii="Times New Roman" w:hAnsi="Times New Roman" w:cs="Times New Roman" w:hint="eastAsia"/>
              </w:rPr>
              <w:t>(string)</w:t>
            </w:r>
            <w:r>
              <w:rPr>
                <w:rFonts w:ascii="Times New Roman" w:hAnsi="Times New Roman" w:cs="Times New Roman"/>
              </w:rPr>
              <w:t xml:space="preserve">: // </w:t>
            </w:r>
            <w:r>
              <w:rPr>
                <w:rFonts w:ascii="Times New Roman" w:hAnsi="Times New Roman" w:cs="Times New Roman" w:hint="eastAsia"/>
              </w:rPr>
              <w:t>手机短信，邮件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ceiver(string): //email or sms value,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(string): //receiver id,</w:t>
            </w:r>
          </w:p>
          <w:p w:rsidR="008A50F2" w:rsidRPr="00BD767D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2A49F3">
              <w:rPr>
                <w:rFonts w:ascii="Times New Roman" w:hAnsi="Times New Roman" w:cs="Times New Roman"/>
              </w:rPr>
              <w:t xml:space="preserve">status 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>): //</w:t>
            </w:r>
            <w:r w:rsidRPr="00E83A9C">
              <w:rPr>
                <w:rFonts w:ascii="Times New Roman" w:hAnsi="Times New Roman" w:cs="Times New Roman" w:hint="eastAsia"/>
              </w:rPr>
              <w:t>审核通过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E83A9C">
              <w:rPr>
                <w:rFonts w:ascii="Times New Roman" w:hAnsi="Times New Roman" w:cs="Times New Roman" w:hint="eastAsia"/>
              </w:rPr>
              <w:t>未审核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E83A9C">
              <w:rPr>
                <w:rFonts w:ascii="Times New Roman" w:hAnsi="Times New Roman" w:cs="Times New Roman" w:hint="eastAsia"/>
              </w:rPr>
              <w:t>审核中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E83A9C">
              <w:rPr>
                <w:rFonts w:ascii="Times New Roman" w:hAnsi="Times New Roman" w:cs="Times New Roman" w:hint="eastAsia"/>
              </w:rPr>
              <w:t>审核失败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Opens 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A50F2" w:rsidRDefault="008A50F2" w:rsidP="008A50F2">
      <w:pPr>
        <w:rPr>
          <w:rFonts w:ascii="Times New Roman" w:hAnsi="Times New Roman" w:cs="Times New Roman"/>
        </w:rPr>
      </w:pPr>
    </w:p>
    <w:p w:rsidR="008A50F2" w:rsidRDefault="008A50F2" w:rsidP="008A50F2">
      <w:pPr>
        <w:pStyle w:val="3"/>
      </w:pPr>
      <w:bookmarkStart w:id="133" w:name="_Toc469143619"/>
      <w:bookmarkStart w:id="134" w:name="_Toc470436939"/>
      <w:r>
        <w:rPr>
          <w:rFonts w:hint="eastAsia"/>
        </w:rPr>
        <w:t>2.</w:t>
      </w:r>
      <w:r>
        <w:t>9</w:t>
      </w:r>
      <w:r>
        <w:rPr>
          <w:rFonts w:hint="eastAsia"/>
        </w:rPr>
        <w:t>.</w:t>
      </w:r>
      <w:r w:rsidR="00C74317">
        <w:t>3</w:t>
      </w:r>
      <w:r>
        <w:t xml:space="preserve"> </w:t>
      </w:r>
      <w:r>
        <w:rPr>
          <w:rFonts w:hint="eastAsia"/>
        </w:rPr>
        <w:t>验证消息接收人</w:t>
      </w:r>
      <w:bookmarkEnd w:id="133"/>
      <w:bookmarkEnd w:id="13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验证手机短信接受人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smsreceivers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verify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user_id(string):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d(string): //receiver id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ms</w:t>
            </w:r>
            <w:r w:rsidRPr="004306AB">
              <w:rPr>
                <w:rFonts w:ascii="Times New Roman" w:hAnsi="Times New Roman" w:cs="Times New Roman"/>
              </w:rPr>
              <w:t xml:space="preserve">code </w:t>
            </w:r>
            <w:r>
              <w:rPr>
                <w:rFonts w:ascii="Times New Roman" w:hAnsi="Times New Roman" w:cs="Times New Roman"/>
              </w:rPr>
              <w:t>(string): //sms code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id(string): receiver id, //</w:t>
            </w:r>
            <w:r>
              <w:rPr>
                <w:rFonts w:ascii="Times New Roman" w:hAnsi="Times New Roman" w:cs="Times New Roman" w:hint="eastAsia"/>
              </w:rPr>
              <w:t>消息接收人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receiver(string): receiver mobile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audit_status(string): //</w:t>
            </w:r>
            <w:r w:rsidRPr="00E83A9C">
              <w:rPr>
                <w:rFonts w:ascii="Times New Roman" w:hAnsi="Times New Roman" w:cs="Times New Roman" w:hint="eastAsia"/>
              </w:rPr>
              <w:t>审核通过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E83A9C">
              <w:rPr>
                <w:rFonts w:ascii="Times New Roman" w:hAnsi="Times New Roman" w:cs="Times New Roman" w:hint="eastAsia"/>
              </w:rPr>
              <w:t>未审核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E83A9C">
              <w:rPr>
                <w:rFonts w:ascii="Times New Roman" w:hAnsi="Times New Roman" w:cs="Times New Roman" w:hint="eastAsia"/>
              </w:rPr>
              <w:t>审核中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E83A9C">
              <w:rPr>
                <w:rFonts w:ascii="Times New Roman" w:hAnsi="Times New Roman" w:cs="Times New Roman" w:hint="eastAsia"/>
              </w:rPr>
              <w:t>审核失败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A50F2" w:rsidRPr="000B6C2F" w:rsidRDefault="008A50F2" w:rsidP="008A50F2">
      <w:pPr>
        <w:rPr>
          <w:rFonts w:ascii="Times New Roman" w:hAnsi="Times New Roman" w:cs="Times New Roman"/>
        </w:rPr>
      </w:pPr>
    </w:p>
    <w:p w:rsidR="008A50F2" w:rsidRPr="000B6C2F" w:rsidRDefault="008A50F2" w:rsidP="008A50F2">
      <w:pPr>
        <w:pStyle w:val="3"/>
        <w:rPr>
          <w:rFonts w:ascii="Times New Roman" w:hAnsi="Times New Roman" w:cs="Times New Roman"/>
        </w:rPr>
      </w:pPr>
      <w:bookmarkStart w:id="135" w:name="_Toc469143620"/>
      <w:bookmarkStart w:id="136" w:name="_Toc470436940"/>
      <w:r>
        <w:rPr>
          <w:rFonts w:ascii="Times New Roman" w:hAnsi="Times New Roman" w:cs="Times New Roman"/>
        </w:rPr>
        <w:t>2.9.</w:t>
      </w:r>
      <w:r w:rsidR="00C74317">
        <w:rPr>
          <w:rFonts w:ascii="Times New Roman" w:hAnsi="Times New Roman" w:cs="Times New Roman"/>
        </w:rPr>
        <w:t>4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删除消息接收人</w:t>
      </w:r>
      <w:bookmarkEnd w:id="135"/>
      <w:bookmarkEnd w:id="13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删除消息接收人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receivers</w:t>
            </w: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del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Params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</w:t>
            </w:r>
            <w:r>
              <w:rPr>
                <w:rFonts w:ascii="Times New Roman" w:hAnsi="Times New Roman" w:cs="Times New Roman" w:hint="eastAsia"/>
              </w:rPr>
              <w:t>(string): //receiver id</w:t>
            </w:r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 w:hint="eastAsia"/>
              </w:rPr>
              <w:t>消息接收人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A50F2" w:rsidRPr="000B6C2F" w:rsidRDefault="008A50F2" w:rsidP="008A50F2">
      <w:pPr>
        <w:rPr>
          <w:rFonts w:ascii="Times New Roman" w:hAnsi="Times New Roman" w:cs="Times New Roman"/>
        </w:rPr>
      </w:pPr>
    </w:p>
    <w:p w:rsidR="008A50F2" w:rsidRPr="000B6C2F" w:rsidRDefault="008A50F2" w:rsidP="008A50F2">
      <w:pPr>
        <w:rPr>
          <w:rFonts w:ascii="Times New Roman" w:hAnsi="Times New Roman" w:cs="Times New Roman"/>
        </w:rPr>
      </w:pPr>
    </w:p>
    <w:p w:rsidR="008A50F2" w:rsidRPr="000B6C2F" w:rsidRDefault="008A50F2" w:rsidP="008A50F2">
      <w:pPr>
        <w:pStyle w:val="3"/>
        <w:rPr>
          <w:rFonts w:ascii="Times New Roman" w:hAnsi="Times New Roman" w:cs="Times New Roman"/>
        </w:rPr>
      </w:pPr>
      <w:bookmarkStart w:id="137" w:name="_Toc469143621"/>
      <w:bookmarkStart w:id="138" w:name="_Toc470436941"/>
      <w:r w:rsidRPr="000B6C2F">
        <w:rPr>
          <w:rFonts w:ascii="Times New Roman" w:hAnsi="Times New Roman" w:cs="Times New Roman"/>
        </w:rPr>
        <w:t>2.</w:t>
      </w:r>
      <w:r>
        <w:rPr>
          <w:rFonts w:ascii="Times New Roman" w:hAnsi="Times New Roman" w:cs="Times New Roman"/>
        </w:rPr>
        <w:t>9</w:t>
      </w:r>
      <w:r w:rsidRPr="000B6C2F">
        <w:rPr>
          <w:rFonts w:ascii="Times New Roman" w:hAnsi="Times New Roman" w:cs="Times New Roman"/>
        </w:rPr>
        <w:t>.</w:t>
      </w:r>
      <w:r w:rsidR="00C74317">
        <w:rPr>
          <w:rFonts w:ascii="Times New Roman" w:hAnsi="Times New Roman" w:cs="Times New Roman"/>
        </w:rPr>
        <w:t>5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获取</w:t>
      </w:r>
      <w:r>
        <w:rPr>
          <w:rFonts w:ascii="Times New Roman" w:hAnsi="Times New Roman" w:cs="Times New Roman" w:hint="eastAsia"/>
        </w:rPr>
        <w:t>站内</w:t>
      </w:r>
      <w:r w:rsidRPr="000B6C2F">
        <w:rPr>
          <w:rFonts w:ascii="Times New Roman" w:hAnsi="Times New Roman" w:cs="Times New Roman"/>
        </w:rPr>
        <w:t>消息列表</w:t>
      </w:r>
      <w:bookmarkEnd w:id="137"/>
      <w:bookmarkEnd w:id="13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站内消息列表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list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ndex(int): //page index start from 0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//page items, default 10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datetime): //the start time to query message, </w:t>
            </w:r>
            <w:r w:rsidRPr="00FC08EC">
              <w:rPr>
                <w:rFonts w:ascii="Times New Roman" w:hAnsi="Times New Roman" w:cs="Times New Roman"/>
              </w:rPr>
              <w:t>YYYY-MM-DD HH:</w:t>
            </w:r>
            <w:proofErr w:type="gramStart"/>
            <w:r w:rsidRPr="00FC08EC"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end_time(datatime): //the end time to query message, </w:t>
            </w:r>
            <w:r w:rsidRPr="00FC08EC">
              <w:rPr>
                <w:rFonts w:ascii="Times New Roman" w:hAnsi="Times New Roman" w:cs="Times New Roman"/>
              </w:rPr>
              <w:t>YYYY-MM-DD HH:</w:t>
            </w:r>
            <w:proofErr w:type="gramStart"/>
            <w:r w:rsidRPr="00FC08EC"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139" w:name="OLE_LINK10"/>
            <w:bookmarkStart w:id="140" w:name="OLE_LINK11"/>
            <w:r>
              <w:rPr>
                <w:rFonts w:ascii="Times New Roman" w:hAnsi="Times New Roman" w:cs="Times New Roman"/>
              </w:rPr>
              <w:t>c</w:t>
            </w:r>
            <w:r w:rsidRPr="00224E23">
              <w:rPr>
                <w:rFonts w:ascii="Times New Roman" w:hAnsi="Times New Roman" w:cs="Times New Roman"/>
              </w:rPr>
              <w:t>ategories</w:t>
            </w:r>
            <w:bookmarkEnd w:id="139"/>
            <w:bookmarkEnd w:id="140"/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 :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224E23">
              <w:rPr>
                <w:rFonts w:ascii="Times New Roman" w:hAnsi="Times New Roman" w:cs="Times New Roman" w:hint="eastAsia"/>
              </w:rPr>
              <w:t>系统消息，</w:t>
            </w:r>
            <w:r w:rsidR="00985AC4">
              <w:rPr>
                <w:rFonts w:ascii="Times New Roman" w:hAnsi="Times New Roman" w:cs="Times New Roman" w:hint="eastAsia"/>
              </w:rPr>
              <w:t>告警</w:t>
            </w:r>
            <w:r w:rsidR="00985AC4">
              <w:rPr>
                <w:rFonts w:ascii="Times New Roman" w:hAnsi="Times New Roman" w:cs="Times New Roman"/>
              </w:rPr>
              <w:t>消息</w:t>
            </w:r>
            <w:r w:rsidR="00985AC4">
              <w:rPr>
                <w:rFonts w:ascii="Times New Roman" w:hAnsi="Times New Roman" w:cs="Times New Roman"/>
              </w:rPr>
              <w:t xml:space="preserve"> 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ort(string): //</w:t>
            </w:r>
            <w:r w:rsidRPr="00A23942">
              <w:rPr>
                <w:rFonts w:ascii="Times New Roman" w:hAnsi="Times New Roman" w:cs="Times New Roman" w:hint="eastAsia"/>
              </w:rPr>
              <w:t>创建</w:t>
            </w:r>
            <w:proofErr w:type="gramStart"/>
            <w:r w:rsidRPr="00A23942">
              <w:rPr>
                <w:rFonts w:ascii="Times New Roman" w:hAnsi="Times New Roman" w:cs="Times New Roman" w:hint="eastAsia"/>
              </w:rPr>
              <w:t>时间增序</w:t>
            </w:r>
            <w:proofErr w:type="gramEnd"/>
            <w:r>
              <w:rPr>
                <w:rFonts w:ascii="Times New Roman" w:hAnsi="Times New Roman" w:cs="Times New Roman"/>
              </w:rPr>
              <w:t xml:space="preserve">, </w:t>
            </w:r>
            <w:r w:rsidRPr="00A23942">
              <w:rPr>
                <w:rFonts w:ascii="Times New Roman" w:hAnsi="Times New Roman" w:cs="Times New Roman" w:hint="eastAsia"/>
              </w:rPr>
              <w:t>创建时间减序</w:t>
            </w:r>
          </w:p>
          <w:p w:rsidR="008A50F2" w:rsidRPr="00A2394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795EDA">
              <w:rPr>
                <w:rFonts w:ascii="Times New Roman" w:hAnsi="Times New Roman" w:cs="Times New Roman"/>
              </w:rPr>
              <w:t>notify_status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>
              <w:rPr>
                <w:rFonts w:ascii="Times New Roman" w:hAnsi="Times New Roman" w:cs="Times New Roman" w:hint="eastAsia"/>
              </w:rPr>
              <w:t>已读，</w:t>
            </w:r>
            <w:r w:rsidRPr="00795EDA">
              <w:rPr>
                <w:rFonts w:ascii="Times New Roman" w:hAnsi="Times New Roman" w:cs="Times New Roman" w:hint="eastAsia"/>
              </w:rPr>
              <w:t>未读</w:t>
            </w:r>
            <w:r>
              <w:rPr>
                <w:rFonts w:ascii="Times New Roman" w:hAnsi="Times New Roman" w:cs="Times New Roman" w:hint="eastAsia"/>
              </w:rPr>
              <w:t>//optional,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ascii="Times New Roman" w:hAnsi="Times New Roman" w:cs="Times New Roman" w:hint="eastAsia"/>
              </w:rPr>
              <w:t>otal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ze(int):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ist: [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{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4D42E7">
              <w:rPr>
                <w:rFonts w:ascii="Times New Roman" w:hAnsi="Times New Roman" w:cs="Times New Roman"/>
              </w:rPr>
              <w:t xml:space="preserve">msg_id 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消息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 c</w:t>
            </w:r>
            <w:r w:rsidRPr="00224E23">
              <w:rPr>
                <w:rFonts w:ascii="Times New Roman" w:hAnsi="Times New Roman" w:cs="Times New Roman"/>
              </w:rPr>
              <w:t>ategories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 :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="00704E41" w:rsidRPr="00224E23">
              <w:rPr>
                <w:rFonts w:ascii="Times New Roman" w:hAnsi="Times New Roman" w:cs="Times New Roman" w:hint="eastAsia"/>
              </w:rPr>
              <w:t>系统消息，</w:t>
            </w:r>
            <w:r w:rsidR="00704E41">
              <w:rPr>
                <w:rFonts w:ascii="Times New Roman" w:hAnsi="Times New Roman" w:cs="Times New Roman" w:hint="eastAsia"/>
              </w:rPr>
              <w:t>告警</w:t>
            </w:r>
            <w:r w:rsidR="00704E41">
              <w:rPr>
                <w:rFonts w:ascii="Times New Roman" w:hAnsi="Times New Roman" w:cs="Times New Roman"/>
              </w:rPr>
              <w:t>消息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Chars="300" w:firstLine="630"/>
              <w:rPr>
                <w:rFonts w:ascii="Times New Roman" w:hAnsi="Times New Roman" w:cs="Times New Roman"/>
              </w:rPr>
            </w:pPr>
            <w:r w:rsidRPr="00224E23">
              <w:rPr>
                <w:rFonts w:ascii="Times New Roman" w:hAnsi="Times New Roman" w:cs="Times New Roman"/>
              </w:rPr>
              <w:t>subcategories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title</w:t>
            </w:r>
            <w:r>
              <w:rPr>
                <w:rFonts w:ascii="Times New Roman" w:hAnsi="Times New Roman" w:cs="Times New Roman"/>
              </w:rPr>
              <w:t>(string):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content(string): 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795EDA">
              <w:rPr>
                <w:rFonts w:ascii="Times New Roman" w:hAnsi="Times New Roman" w:cs="Times New Roman"/>
              </w:rPr>
              <w:t>notify_status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 w:hint="eastAsia"/>
              </w:rPr>
              <w:t>string</w:t>
            </w:r>
            <w:r>
              <w:rPr>
                <w:rFonts w:ascii="Times New Roman" w:hAnsi="Times New Roman" w:cs="Times New Roman"/>
              </w:rPr>
              <w:t xml:space="preserve">): </w:t>
            </w:r>
            <w:r>
              <w:rPr>
                <w:rFonts w:ascii="Times New Roman" w:hAnsi="Times New Roman" w:cs="Times New Roman" w:hint="eastAsia"/>
              </w:rPr>
              <w:t>已读，</w:t>
            </w:r>
            <w:r w:rsidRPr="00795EDA">
              <w:rPr>
                <w:rFonts w:ascii="Times New Roman" w:hAnsi="Times New Roman" w:cs="Times New Roman" w:hint="eastAsia"/>
              </w:rPr>
              <w:t>未读，</w:t>
            </w:r>
          </w:p>
          <w:p w:rsidR="00224301" w:rsidRDefault="00224301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create_time(</w:t>
            </w:r>
            <w:r>
              <w:rPr>
                <w:rFonts w:ascii="Times New Roman" w:hAnsi="Times New Roman" w:cs="Times New Roman"/>
              </w:rPr>
              <w:t>string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A50F2" w:rsidRPr="000B6C2F" w:rsidRDefault="008A50F2" w:rsidP="008A50F2">
      <w:pPr>
        <w:rPr>
          <w:rFonts w:ascii="Times New Roman" w:hAnsi="Times New Roman" w:cs="Times New Roman"/>
        </w:rPr>
      </w:pPr>
    </w:p>
    <w:p w:rsidR="008A50F2" w:rsidRPr="000B6C2F" w:rsidRDefault="008A50F2" w:rsidP="008A50F2">
      <w:pPr>
        <w:pStyle w:val="3"/>
        <w:rPr>
          <w:rFonts w:ascii="Times New Roman" w:hAnsi="Times New Roman" w:cs="Times New Roman"/>
        </w:rPr>
      </w:pPr>
      <w:bookmarkStart w:id="141" w:name="_Toc469143622"/>
      <w:bookmarkStart w:id="142" w:name="_Toc470436942"/>
      <w:r w:rsidRPr="000B6C2F">
        <w:rPr>
          <w:rFonts w:ascii="Times New Roman" w:hAnsi="Times New Roman" w:cs="Times New Roman"/>
        </w:rPr>
        <w:t>2.</w:t>
      </w:r>
      <w:r>
        <w:rPr>
          <w:rFonts w:ascii="Times New Roman" w:hAnsi="Times New Roman" w:cs="Times New Roman"/>
        </w:rPr>
        <w:t>9</w:t>
      </w:r>
      <w:r w:rsidRPr="000B6C2F">
        <w:rPr>
          <w:rFonts w:ascii="Times New Roman" w:hAnsi="Times New Roman" w:cs="Times New Roman"/>
        </w:rPr>
        <w:t>.</w:t>
      </w:r>
      <w:r w:rsidR="00C74317">
        <w:rPr>
          <w:rFonts w:ascii="Times New Roman" w:hAnsi="Times New Roman" w:cs="Times New Roman"/>
        </w:rPr>
        <w:t>6</w:t>
      </w:r>
      <w:r w:rsidRPr="000B6C2F">
        <w:rPr>
          <w:rFonts w:ascii="Times New Roman" w:hAnsi="Times New Roman" w:cs="Times New Roman"/>
        </w:rPr>
        <w:t xml:space="preserve"> </w:t>
      </w:r>
      <w:r w:rsidRPr="000B6C2F">
        <w:rPr>
          <w:rFonts w:ascii="Times New Roman" w:hAnsi="Times New Roman" w:cs="Times New Roman"/>
        </w:rPr>
        <w:t>标记消息状态</w:t>
      </w:r>
      <w:bookmarkEnd w:id="141"/>
      <w:bookmarkEnd w:id="14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bookmarkStart w:id="143" w:name="OLE_LINK73"/>
            <w:bookmarkStart w:id="144" w:name="OLE_LINK74"/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记站内消息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POST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bookmarkStart w:id="145" w:name="OLE_LINK12"/>
            <w:bookmarkStart w:id="146" w:name="OLE_LINK15"/>
            <w:r>
              <w:rPr>
                <w:rFonts w:ascii="Times New Roman" w:hAnsi="Times New Roman" w:cs="Times New Roman"/>
              </w:rPr>
              <w:t>message</w:t>
            </w:r>
            <w:bookmarkEnd w:id="145"/>
            <w:bookmarkEnd w:id="146"/>
            <w:r w:rsidRPr="000B6C2F"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/>
              </w:rPr>
              <w:t>read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4D42E7">
              <w:rPr>
                <w:rFonts w:ascii="Times New Roman" w:hAnsi="Times New Roman" w:cs="Times New Roman"/>
              </w:rPr>
              <w:t xml:space="preserve">msg_id </w:t>
            </w:r>
            <w:r w:rsidRPr="000B6C2F">
              <w:rPr>
                <w:rFonts w:ascii="Times New Roman" w:hAnsi="Times New Roman" w:cs="Times New Roman"/>
              </w:rPr>
              <w:t>(string)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msg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optional</w:t>
            </w:r>
            <w:r>
              <w:rPr>
                <w:rFonts w:ascii="Times New Roman" w:hAnsi="Times New Roman" w:cs="Times New Roman" w:hint="eastAsia"/>
              </w:rPr>
              <w:t>，如不填，则表示把所有的标识为已读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A50F2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}       </w:t>
            </w: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标记站内信阅读状态</w:t>
            </w: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bookmarkEnd w:id="143"/>
      <w:bookmarkEnd w:id="144"/>
    </w:tbl>
    <w:p w:rsidR="008A50F2" w:rsidRDefault="008A50F2" w:rsidP="008A50F2">
      <w:pPr>
        <w:rPr>
          <w:rFonts w:ascii="Times New Roman" w:hAnsi="Times New Roman" w:cs="Times New Roman"/>
        </w:rPr>
      </w:pPr>
    </w:p>
    <w:p w:rsidR="008A50F2" w:rsidRDefault="008A50F2" w:rsidP="008A50F2">
      <w:pPr>
        <w:pStyle w:val="3"/>
      </w:pPr>
      <w:bookmarkStart w:id="147" w:name="_Toc469143623"/>
      <w:bookmarkStart w:id="148" w:name="_Toc470436943"/>
      <w:r>
        <w:rPr>
          <w:rFonts w:hint="eastAsia"/>
        </w:rPr>
        <w:t>2.</w:t>
      </w:r>
      <w:r>
        <w:t>9</w:t>
      </w:r>
      <w:r>
        <w:rPr>
          <w:rFonts w:hint="eastAsia"/>
        </w:rPr>
        <w:t>.</w:t>
      </w:r>
      <w:r w:rsidR="00C74317">
        <w:t>7</w:t>
      </w:r>
      <w:r>
        <w:rPr>
          <w:rFonts w:hint="eastAsia"/>
        </w:rPr>
        <w:t xml:space="preserve"> </w:t>
      </w:r>
      <w:r>
        <w:rPr>
          <w:rFonts w:hint="eastAsia"/>
        </w:rPr>
        <w:t>获取未读信息数目</w:t>
      </w:r>
      <w:bookmarkEnd w:id="147"/>
      <w:bookmarkEnd w:id="14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站内未读消息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v1/</w:t>
            </w:r>
            <w:r>
              <w:rPr>
                <w:rFonts w:ascii="Times New Roman" w:hAnsi="Times New Roman" w:cs="Times New Roman"/>
              </w:rPr>
              <w:t>message</w:t>
            </w:r>
            <w:r w:rsidRPr="000B6C2F">
              <w:rPr>
                <w:rFonts w:ascii="Times New Roman" w:hAnsi="Times New Roman" w:cs="Times New Roman"/>
              </w:rPr>
              <w:t>/</w:t>
            </w:r>
            <w:bookmarkStart w:id="149" w:name="OLE_LINK75"/>
            <w:bookmarkStart w:id="150" w:name="OLE_LINK76"/>
            <w:r>
              <w:rPr>
                <w:rFonts w:ascii="Times New Roman" w:hAnsi="Times New Roman" w:cs="Times New Roman"/>
              </w:rPr>
              <w:t>num/unread</w:t>
            </w:r>
            <w:bookmarkEnd w:id="149"/>
            <w:bookmarkEnd w:id="150"/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A50F2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>
              <w:rPr>
                <w:rFonts w:ascii="Times New Roman" w:hAnsi="Times New Roman" w:cs="Times New Roman"/>
              </w:rPr>
              <w:t>num(int)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A50F2" w:rsidRDefault="008A50F2" w:rsidP="008A50F2">
      <w:pPr>
        <w:rPr>
          <w:rFonts w:ascii="Times New Roman" w:hAnsi="Times New Roman" w:cs="Times New Roman"/>
        </w:rPr>
      </w:pPr>
    </w:p>
    <w:p w:rsidR="008A50F2" w:rsidRDefault="008A50F2" w:rsidP="008A50F2">
      <w:pPr>
        <w:pStyle w:val="3"/>
      </w:pPr>
      <w:bookmarkStart w:id="151" w:name="_Toc469143624"/>
      <w:bookmarkStart w:id="152" w:name="_Toc470436944"/>
      <w:r>
        <w:rPr>
          <w:rFonts w:hint="eastAsia"/>
        </w:rPr>
        <w:t>2.</w:t>
      </w:r>
      <w:r>
        <w:t>9</w:t>
      </w:r>
      <w:r>
        <w:rPr>
          <w:rFonts w:hint="eastAsia"/>
        </w:rPr>
        <w:t>.</w:t>
      </w:r>
      <w:r w:rsidR="00C74317">
        <w:t>8</w:t>
      </w:r>
      <w:r>
        <w:rPr>
          <w:rFonts w:hint="eastAsia"/>
        </w:rPr>
        <w:t xml:space="preserve"> </w:t>
      </w:r>
      <w:r>
        <w:rPr>
          <w:rFonts w:hint="eastAsia"/>
        </w:rPr>
        <w:t>邮件联系人验证</w:t>
      </w:r>
      <w:bookmarkEnd w:id="151"/>
      <w:bookmarkEnd w:id="15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验证邮件联系人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</w:t>
            </w:r>
            <w:r w:rsidRPr="00073574">
              <w:rPr>
                <w:rFonts w:ascii="Times New Roman" w:hAnsi="Times New Roman" w:cs="Times New Roman"/>
              </w:rPr>
              <w:t>verify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token(string)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}</w:t>
            </w:r>
          </w:p>
        </w:tc>
      </w:tr>
      <w:tr w:rsidR="008A50F2" w:rsidRPr="000B6C2F" w:rsidTr="005774D8">
        <w:tc>
          <w:tcPr>
            <w:tcW w:w="959" w:type="dxa"/>
            <w:vMerge w:val="restart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8A50F2" w:rsidRPr="000B6C2F" w:rsidTr="005774D8">
        <w:tc>
          <w:tcPr>
            <w:tcW w:w="959" w:type="dxa"/>
            <w:vMerge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8A50F2" w:rsidRDefault="008A50F2" w:rsidP="005774D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8A50F2" w:rsidRPr="000B6C2F" w:rsidRDefault="008A50F2" w:rsidP="005774D8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该接口由用户点击邮件中的链接时调用</w:t>
            </w:r>
          </w:p>
        </w:tc>
      </w:tr>
      <w:tr w:rsidR="008A50F2" w:rsidRPr="000B6C2F" w:rsidTr="005774D8">
        <w:tc>
          <w:tcPr>
            <w:tcW w:w="95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8A50F2" w:rsidRPr="000B6C2F" w:rsidRDefault="008A50F2" w:rsidP="005774D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8A50F2" w:rsidRPr="000B6C2F" w:rsidRDefault="008A50F2" w:rsidP="008A50F2">
      <w:pPr>
        <w:rPr>
          <w:rFonts w:ascii="Times New Roman" w:hAnsi="Times New Roman" w:cs="Times New Roman"/>
        </w:rPr>
      </w:pPr>
    </w:p>
    <w:p w:rsidR="008A50F2" w:rsidRPr="00196A80" w:rsidRDefault="008A50F2" w:rsidP="00196A80"/>
    <w:p w:rsidR="00643B86" w:rsidRPr="00643B86" w:rsidRDefault="00643B86" w:rsidP="00643B86">
      <w:pPr>
        <w:pStyle w:val="2"/>
        <w:rPr>
          <w:rFonts w:ascii="Times New Roman" w:hAnsi="Times New Roman" w:cs="Times New Roman"/>
        </w:rPr>
      </w:pPr>
      <w:bookmarkStart w:id="153" w:name="_Toc470436945"/>
      <w:r w:rsidRPr="00643B86">
        <w:rPr>
          <w:rFonts w:ascii="Times New Roman" w:hAnsi="Times New Roman" w:cs="Times New Roman" w:hint="eastAsia"/>
        </w:rPr>
        <w:t>2.10</w:t>
      </w:r>
      <w:r w:rsidRPr="00643B86">
        <w:rPr>
          <w:rFonts w:ascii="Times New Roman" w:hAnsi="Times New Roman" w:cs="Times New Roman"/>
        </w:rPr>
        <w:t xml:space="preserve"> </w:t>
      </w:r>
      <w:r w:rsidRPr="00643B86">
        <w:rPr>
          <w:rFonts w:ascii="Times New Roman" w:hAnsi="Times New Roman" w:cs="Times New Roman" w:hint="eastAsia"/>
        </w:rPr>
        <w:t>消耗</w:t>
      </w:r>
      <w:r w:rsidRPr="00643B86">
        <w:rPr>
          <w:rFonts w:ascii="Times New Roman" w:hAnsi="Times New Roman" w:cs="Times New Roman"/>
        </w:rPr>
        <w:t>记录</w:t>
      </w:r>
      <w:bookmarkEnd w:id="153"/>
    </w:p>
    <w:p w:rsidR="00643B86" w:rsidRDefault="00643B86" w:rsidP="00643B86">
      <w:pPr>
        <w:pStyle w:val="3"/>
      </w:pPr>
      <w:bookmarkStart w:id="154" w:name="_Toc470436946"/>
      <w:r>
        <w:rPr>
          <w:rFonts w:hint="eastAsia"/>
        </w:rPr>
        <w:t xml:space="preserve">2.10.1 </w:t>
      </w:r>
      <w:r>
        <w:rPr>
          <w:rFonts w:hint="eastAsia"/>
        </w:rPr>
        <w:t>消耗</w:t>
      </w:r>
      <w:r>
        <w:t>总</w:t>
      </w:r>
      <w:proofErr w:type="gramStart"/>
      <w:r>
        <w:t>览</w:t>
      </w:r>
      <w:bookmarkEnd w:id="154"/>
      <w:proofErr w:type="gramEnd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643B86" w:rsidRPr="000B6C2F" w:rsidTr="004D1867">
        <w:tc>
          <w:tcPr>
            <w:tcW w:w="95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消耗状况</w:t>
            </w:r>
            <w:r>
              <w:rPr>
                <w:rFonts w:ascii="Times New Roman" w:hAnsi="Times New Roman" w:cs="Times New Roman"/>
              </w:rPr>
              <w:t>总</w:t>
            </w:r>
            <w:proofErr w:type="gramStart"/>
            <w:r>
              <w:rPr>
                <w:rFonts w:ascii="Times New Roman" w:hAnsi="Times New Roman" w:cs="Times New Roman"/>
              </w:rPr>
              <w:t>览</w:t>
            </w:r>
            <w:proofErr w:type="gramEnd"/>
          </w:p>
        </w:tc>
      </w:tr>
      <w:tr w:rsidR="00643B86" w:rsidRPr="000B6C2F" w:rsidTr="004D1867">
        <w:tc>
          <w:tcPr>
            <w:tcW w:w="959" w:type="dxa"/>
            <w:vMerge w:val="restart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643B86" w:rsidRPr="000B6C2F" w:rsidTr="004D1867">
        <w:tc>
          <w:tcPr>
            <w:tcW w:w="959" w:type="dxa"/>
            <w:vMerge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643B86" w:rsidRPr="000B6C2F" w:rsidTr="004D1867">
        <w:tc>
          <w:tcPr>
            <w:tcW w:w="959" w:type="dxa"/>
            <w:vMerge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643B86" w:rsidRPr="000B6C2F" w:rsidRDefault="005E2050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/v1/cost/overview</w:t>
            </w:r>
          </w:p>
        </w:tc>
      </w:tr>
      <w:tr w:rsidR="00643B86" w:rsidRPr="000B6C2F" w:rsidTr="004D1867">
        <w:tc>
          <w:tcPr>
            <w:tcW w:w="959" w:type="dxa"/>
            <w:vMerge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43B86" w:rsidRPr="000B6C2F" w:rsidTr="004D1867">
        <w:tc>
          <w:tcPr>
            <w:tcW w:w="959" w:type="dxa"/>
            <w:vMerge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643B86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E94A52" w:rsidRDefault="00E94A52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x_id(int): //adx id</w:t>
            </w:r>
          </w:p>
          <w:p w:rsidR="00E94A52" w:rsidRDefault="00E94A52" w:rsidP="00E94A52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  <w:r>
              <w:rPr>
                <w:rFonts w:ascii="Times New Roman" w:hAnsi="Times New Roman" w:cs="Times New Roman"/>
              </w:rPr>
              <w:t xml:space="preserve">, </w:t>
            </w:r>
          </w:p>
          <w:p w:rsidR="00643B86" w:rsidRPr="004D1867" w:rsidRDefault="00E94A52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643B86" w:rsidRPr="000B6C2F" w:rsidTr="004D1867">
        <w:tc>
          <w:tcPr>
            <w:tcW w:w="959" w:type="dxa"/>
            <w:vMerge w:val="restart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643B86" w:rsidRPr="000B6C2F" w:rsidTr="004D1867">
        <w:tc>
          <w:tcPr>
            <w:tcW w:w="959" w:type="dxa"/>
            <w:vMerge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643B86" w:rsidRPr="000B6C2F" w:rsidTr="004D1867">
        <w:tc>
          <w:tcPr>
            <w:tcW w:w="959" w:type="dxa"/>
            <w:vMerge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643B86" w:rsidRPr="000B6C2F" w:rsidRDefault="00643B86" w:rsidP="004D186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643B86" w:rsidRDefault="00643B86" w:rsidP="004D186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E94A52" w:rsidRDefault="004954F6" w:rsidP="004D186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imp</w:t>
            </w:r>
            <w:r>
              <w:rPr>
                <w:rFonts w:ascii="Times New Roman" w:hAnsi="Times New Roman" w:cs="Times New Roman" w:hint="eastAsia"/>
              </w:rPr>
              <w:t>(int)</w:t>
            </w:r>
            <w:r>
              <w:rPr>
                <w:rFonts w:ascii="Times New Roman" w:hAnsi="Times New Roman" w:cs="Times New Roman"/>
              </w:rPr>
              <w:t>:  //</w:t>
            </w:r>
            <w:r>
              <w:rPr>
                <w:rFonts w:ascii="Times New Roman" w:hAnsi="Times New Roman" w:cs="Times New Roman" w:hint="eastAsia"/>
              </w:rPr>
              <w:t>展现</w:t>
            </w:r>
            <w:r>
              <w:rPr>
                <w:rFonts w:ascii="Times New Roman" w:hAnsi="Times New Roman" w:cs="Times New Roman"/>
              </w:rPr>
              <w:t>总量</w:t>
            </w:r>
          </w:p>
          <w:p w:rsidR="004954F6" w:rsidRDefault="004954F6" w:rsidP="004D186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lick(int): 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>总量</w:t>
            </w:r>
          </w:p>
          <w:p w:rsidR="004954F6" w:rsidRDefault="004D4470" w:rsidP="004D186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cost(int):  //</w:t>
            </w:r>
            <w:r w:rsidR="004954F6">
              <w:rPr>
                <w:rFonts w:ascii="Times New Roman" w:hAnsi="Times New Roman" w:cs="Times New Roman" w:hint="eastAsia"/>
              </w:rPr>
              <w:t>耗费</w:t>
            </w:r>
          </w:p>
          <w:p w:rsidR="004954F6" w:rsidRDefault="004D4470" w:rsidP="004D186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revenue</w:t>
            </w:r>
            <w:r w:rsidR="004954F6">
              <w:rPr>
                <w:rFonts w:ascii="Times New Roman" w:hAnsi="Times New Roman" w:cs="Times New Roman"/>
              </w:rPr>
              <w:t>(int)</w:t>
            </w:r>
            <w:r w:rsidR="004954F6">
              <w:rPr>
                <w:rFonts w:ascii="Times New Roman" w:hAnsi="Times New Roman" w:cs="Times New Roman" w:hint="eastAsia"/>
              </w:rPr>
              <w:t>:</w:t>
            </w:r>
            <w:r w:rsidR="004954F6">
              <w:rPr>
                <w:rFonts w:ascii="Times New Roman" w:hAnsi="Times New Roman" w:cs="Times New Roman"/>
              </w:rPr>
              <w:t xml:space="preserve">  //</w:t>
            </w:r>
            <w:r>
              <w:rPr>
                <w:rFonts w:ascii="Times New Roman" w:hAnsi="Times New Roman" w:cs="Times New Roman" w:hint="eastAsia"/>
              </w:rPr>
              <w:t>收入</w:t>
            </w:r>
          </w:p>
          <w:p w:rsidR="00643B86" w:rsidRPr="000B6C2F" w:rsidRDefault="00643B86" w:rsidP="004D186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643B86" w:rsidRPr="000B6C2F" w:rsidRDefault="00643B86" w:rsidP="004D186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}       </w:t>
            </w:r>
          </w:p>
        </w:tc>
      </w:tr>
      <w:tr w:rsidR="00643B86" w:rsidRPr="000B6C2F" w:rsidTr="004D1867">
        <w:tc>
          <w:tcPr>
            <w:tcW w:w="95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643B86" w:rsidRPr="000B6C2F" w:rsidTr="004D1867">
        <w:tc>
          <w:tcPr>
            <w:tcW w:w="95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643B86" w:rsidRPr="000B6C2F" w:rsidRDefault="00643B8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43B86" w:rsidRPr="00643B86" w:rsidRDefault="00643B86" w:rsidP="00643B86"/>
    <w:p w:rsidR="00643B86" w:rsidRDefault="00643B86">
      <w:pPr>
        <w:pStyle w:val="3"/>
      </w:pPr>
      <w:bookmarkStart w:id="155" w:name="_Toc470436947"/>
      <w:r>
        <w:rPr>
          <w:rFonts w:hint="eastAsia"/>
        </w:rPr>
        <w:t xml:space="preserve">2.10.2 </w:t>
      </w:r>
      <w:r>
        <w:rPr>
          <w:rFonts w:hint="eastAsia"/>
        </w:rPr>
        <w:t>消耗</w:t>
      </w:r>
      <w:r>
        <w:t>详情</w:t>
      </w:r>
      <w:bookmarkEnd w:id="15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4954F6" w:rsidRPr="000B6C2F" w:rsidTr="004D1867">
        <w:tc>
          <w:tcPr>
            <w:tcW w:w="95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x</w:t>
            </w:r>
            <w:r>
              <w:rPr>
                <w:rFonts w:ascii="Times New Roman" w:hAnsi="Times New Roman" w:cs="Times New Roman" w:hint="eastAsia"/>
              </w:rPr>
              <w:t>消耗</w:t>
            </w:r>
            <w:r>
              <w:rPr>
                <w:rFonts w:ascii="Times New Roman" w:hAnsi="Times New Roman" w:cs="Times New Roman"/>
              </w:rPr>
              <w:t>详情</w:t>
            </w:r>
          </w:p>
        </w:tc>
      </w:tr>
      <w:tr w:rsidR="004954F6" w:rsidRPr="000B6C2F" w:rsidTr="004D1867">
        <w:tc>
          <w:tcPr>
            <w:tcW w:w="959" w:type="dxa"/>
            <w:vMerge w:val="restart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4954F6" w:rsidRPr="000B6C2F" w:rsidTr="004D1867">
        <w:tc>
          <w:tcPr>
            <w:tcW w:w="959" w:type="dxa"/>
            <w:vMerge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4954F6" w:rsidRPr="000B6C2F" w:rsidTr="004D1867">
        <w:tc>
          <w:tcPr>
            <w:tcW w:w="959" w:type="dxa"/>
            <w:vMerge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</w:t>
            </w:r>
            <w:r w:rsidR="005E2050">
              <w:rPr>
                <w:rFonts w:ascii="Times New Roman" w:hAnsi="Times New Roman" w:cs="Times New Roman"/>
              </w:rPr>
              <w:t>v1/cost/detail</w:t>
            </w:r>
          </w:p>
        </w:tc>
      </w:tr>
      <w:tr w:rsidR="004954F6" w:rsidRPr="000B6C2F" w:rsidTr="004D1867">
        <w:tc>
          <w:tcPr>
            <w:tcW w:w="959" w:type="dxa"/>
            <w:vMerge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954F6" w:rsidRPr="000B6C2F" w:rsidTr="004D1867">
        <w:tc>
          <w:tcPr>
            <w:tcW w:w="959" w:type="dxa"/>
            <w:vMerge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4954F6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4954F6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x_id(int): //adx id</w:t>
            </w:r>
          </w:p>
          <w:p w:rsidR="004954F6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  <w:r>
              <w:rPr>
                <w:rFonts w:ascii="Times New Roman" w:hAnsi="Times New Roman" w:cs="Times New Roman"/>
              </w:rPr>
              <w:t xml:space="preserve">, </w:t>
            </w:r>
          </w:p>
          <w:p w:rsidR="004954F6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4954F6" w:rsidRDefault="001437A8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imension</w:t>
            </w:r>
            <w:r>
              <w:rPr>
                <w:rFonts w:ascii="Times New Roman" w:hAnsi="Times New Roman" w:cs="Times New Roman"/>
              </w:rPr>
              <w:t>(string)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数据</w:t>
            </w:r>
            <w:r>
              <w:rPr>
                <w:rFonts w:ascii="Times New Roman" w:hAnsi="Times New Roman" w:cs="Times New Roman"/>
              </w:rPr>
              <w:t>维度</w:t>
            </w:r>
            <w:r>
              <w:rPr>
                <w:rFonts w:ascii="Times New Roman" w:hAnsi="Times New Roman" w:cs="Times New Roman" w:hint="eastAsia"/>
              </w:rPr>
              <w:t xml:space="preserve"> u</w:t>
            </w:r>
            <w:r>
              <w:rPr>
                <w:rFonts w:ascii="Times New Roman" w:hAnsi="Times New Roman" w:cs="Times New Roman"/>
              </w:rPr>
              <w:t>ser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 w:hint="eastAsia"/>
              </w:rPr>
              <w:t>plan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 w:hint="eastAsia"/>
              </w:rPr>
              <w:t>unit</w:t>
            </w:r>
            <w:r>
              <w:rPr>
                <w:rFonts w:ascii="Times New Roman" w:hAnsi="Times New Roman" w:cs="Times New Roman" w:hint="eastAsia"/>
              </w:rPr>
              <w:t>、</w:t>
            </w:r>
            <w:r>
              <w:rPr>
                <w:rFonts w:ascii="Times New Roman" w:hAnsi="Times New Roman" w:cs="Times New Roman" w:hint="eastAsia"/>
              </w:rPr>
              <w:t>idea</w:t>
            </w:r>
            <w:r w:rsidR="009F58B8">
              <w:rPr>
                <w:rFonts w:ascii="Times New Roman" w:hAnsi="Times New Roman" w:cs="Times New Roman" w:hint="eastAsia"/>
              </w:rPr>
              <w:t>、</w:t>
            </w:r>
            <w:r w:rsidR="009F58B8">
              <w:rPr>
                <w:rFonts w:ascii="Times New Roman" w:hAnsi="Times New Roman" w:cs="Times New Roman" w:hint="eastAsia"/>
              </w:rPr>
              <w:t>day</w:t>
            </w:r>
          </w:p>
          <w:p w:rsidR="004954F6" w:rsidRPr="00E94A52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4954F6" w:rsidRPr="000B6C2F" w:rsidTr="004D1867">
        <w:tc>
          <w:tcPr>
            <w:tcW w:w="959" w:type="dxa"/>
            <w:vMerge w:val="restart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4954F6" w:rsidRPr="000B6C2F" w:rsidTr="004D1867">
        <w:tc>
          <w:tcPr>
            <w:tcW w:w="959" w:type="dxa"/>
            <w:vMerge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4954F6" w:rsidRPr="000B6C2F" w:rsidTr="004D1867">
        <w:tc>
          <w:tcPr>
            <w:tcW w:w="959" w:type="dxa"/>
            <w:vMerge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4954F6" w:rsidRPr="000B6C2F" w:rsidRDefault="004954F6" w:rsidP="004D186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4954F6" w:rsidRDefault="004954F6" w:rsidP="004D186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4954F6" w:rsidRDefault="004954F6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 w:rsidR="001437A8">
              <w:rPr>
                <w:rFonts w:ascii="Times New Roman" w:hAnsi="Times New Roman" w:cs="Times New Roman"/>
              </w:rPr>
              <w:t xml:space="preserve">total: // </w:t>
            </w:r>
            <w:r w:rsidR="001437A8">
              <w:rPr>
                <w:rFonts w:ascii="Times New Roman" w:hAnsi="Times New Roman" w:cs="Times New Roman" w:hint="eastAsia"/>
              </w:rPr>
              <w:t>数据</w:t>
            </w:r>
            <w:r w:rsidR="001437A8">
              <w:rPr>
                <w:rFonts w:ascii="Times New Roman" w:hAnsi="Times New Roman" w:cs="Times New Roman"/>
              </w:rPr>
              <w:t>总量</w:t>
            </w:r>
          </w:p>
          <w:p w:rsidR="001437A8" w:rsidRDefault="001437A8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size: // </w:t>
            </w:r>
            <w:r>
              <w:rPr>
                <w:rFonts w:ascii="Times New Roman" w:hAnsi="Times New Roman" w:cs="Times New Roman" w:hint="eastAsia"/>
              </w:rPr>
              <w:t>本次</w:t>
            </w:r>
            <w:r>
              <w:rPr>
                <w:rFonts w:ascii="Times New Roman" w:hAnsi="Times New Roman" w:cs="Times New Roman"/>
              </w:rPr>
              <w:t>数据</w:t>
            </w:r>
            <w:r>
              <w:rPr>
                <w:rFonts w:ascii="Times New Roman" w:hAnsi="Times New Roman" w:cs="Times New Roman" w:hint="eastAsia"/>
              </w:rPr>
              <w:t>量</w:t>
            </w:r>
          </w:p>
          <w:p w:rsidR="001437A8" w:rsidRDefault="001437A8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proofErr w:type="gramStart"/>
            <w:r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1437A8" w:rsidRDefault="001437A8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{</w:t>
            </w:r>
          </w:p>
          <w:p w:rsidR="00E404C6" w:rsidRDefault="00E404C6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  date_time: // </w:t>
            </w:r>
            <w:r>
              <w:rPr>
                <w:rFonts w:ascii="Times New Roman" w:hAnsi="Times New Roman" w:cs="Times New Roman" w:hint="eastAsia"/>
              </w:rPr>
              <w:t>时间，</w:t>
            </w:r>
            <w:proofErr w:type="gramStart"/>
            <w:r>
              <w:rPr>
                <w:rFonts w:ascii="Times New Roman" w:hAnsi="Times New Roman" w:cs="Times New Roman"/>
              </w:rPr>
              <w:t>仅</w:t>
            </w:r>
            <w:r>
              <w:rPr>
                <w:rFonts w:ascii="Times New Roman" w:hAnsi="Times New Roman" w:cs="Times New Roman" w:hint="eastAsia"/>
              </w:rPr>
              <w:t>维度</w:t>
            </w:r>
            <w:proofErr w:type="gramEnd"/>
            <w:r>
              <w:rPr>
                <w:rFonts w:ascii="Times New Roman" w:hAnsi="Times New Roman" w:cs="Times New Roman"/>
              </w:rPr>
              <w:t>为</w:t>
            </w:r>
            <w:r>
              <w:rPr>
                <w:rFonts w:ascii="Times New Roman" w:hAnsi="Times New Roman" w:cs="Times New Roman" w:hint="eastAsia"/>
              </w:rPr>
              <w:t>day</w:t>
            </w:r>
            <w:r>
              <w:rPr>
                <w:rFonts w:ascii="Times New Roman" w:hAnsi="Times New Roman" w:cs="Times New Roman" w:hint="eastAsia"/>
              </w:rPr>
              <w:t>时</w:t>
            </w:r>
            <w:r>
              <w:rPr>
                <w:rFonts w:ascii="Times New Roman" w:hAnsi="Times New Roman" w:cs="Times New Roman"/>
              </w:rPr>
              <w:t>有</w:t>
            </w:r>
          </w:p>
          <w:p w:rsidR="001437A8" w:rsidRDefault="001437A8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>
              <w:rPr>
                <w:rFonts w:ascii="Times New Roman" w:hAnsi="Times New Roman" w:cs="Times New Roman"/>
              </w:rPr>
              <w:t xml:space="preserve">user_id: // </w:t>
            </w:r>
            <w:r>
              <w:rPr>
                <w:rFonts w:ascii="Times New Roman" w:hAnsi="Times New Roman" w:cs="Times New Roman" w:hint="eastAsia"/>
              </w:rPr>
              <w:t>用户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，</w:t>
            </w:r>
            <w:proofErr w:type="gramStart"/>
            <w:r>
              <w:rPr>
                <w:rFonts w:ascii="Times New Roman" w:hAnsi="Times New Roman" w:cs="Times New Roman" w:hint="eastAsia"/>
              </w:rPr>
              <w:t>仅维度</w:t>
            </w:r>
            <w:proofErr w:type="gramEnd"/>
            <w:r>
              <w:rPr>
                <w:rFonts w:ascii="Times New Roman" w:hAnsi="Times New Roman" w:cs="Times New Roman"/>
              </w:rPr>
              <w:t>为</w:t>
            </w:r>
            <w:r>
              <w:rPr>
                <w:rFonts w:ascii="Times New Roman" w:hAnsi="Times New Roman" w:cs="Times New Roman"/>
              </w:rPr>
              <w:t>user</w:t>
            </w:r>
            <w:r>
              <w:rPr>
                <w:rFonts w:ascii="Times New Roman" w:hAnsi="Times New Roman" w:cs="Times New Roman"/>
              </w:rPr>
              <w:t>时有</w:t>
            </w:r>
          </w:p>
          <w:p w:rsidR="00AB3993" w:rsidRDefault="00AB3993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user_name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</w:p>
          <w:p w:rsidR="001437A8" w:rsidRDefault="001437A8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>
              <w:rPr>
                <w:rFonts w:ascii="Times New Roman" w:hAnsi="Times New Roman" w:cs="Times New Roman" w:hint="eastAsia"/>
              </w:rPr>
              <w:t xml:space="preserve">plan_id: // </w:t>
            </w:r>
            <w:r>
              <w:rPr>
                <w:rFonts w:ascii="Times New Roman" w:hAnsi="Times New Roman" w:cs="Times New Roman" w:hint="eastAsia"/>
              </w:rPr>
              <w:t>计划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，</w:t>
            </w:r>
            <w:proofErr w:type="gramStart"/>
            <w:r>
              <w:rPr>
                <w:rFonts w:ascii="Times New Roman" w:hAnsi="Times New Roman" w:cs="Times New Roman" w:hint="eastAsia"/>
              </w:rPr>
              <w:t>仅</w:t>
            </w:r>
            <w:r>
              <w:rPr>
                <w:rFonts w:ascii="Times New Roman" w:hAnsi="Times New Roman" w:cs="Times New Roman"/>
              </w:rPr>
              <w:t>维度</w:t>
            </w:r>
            <w:proofErr w:type="gramEnd"/>
            <w:r>
              <w:rPr>
                <w:rFonts w:ascii="Times New Roman" w:hAnsi="Times New Roman" w:cs="Times New Roman"/>
              </w:rPr>
              <w:t>为</w:t>
            </w:r>
            <w:r>
              <w:rPr>
                <w:rFonts w:ascii="Times New Roman" w:hAnsi="Times New Roman" w:cs="Times New Roman"/>
              </w:rPr>
              <w:t>plan</w:t>
            </w:r>
            <w:r>
              <w:rPr>
                <w:rFonts w:ascii="Times New Roman" w:hAnsi="Times New Roman" w:cs="Times New Roman"/>
              </w:rPr>
              <w:t>时有</w:t>
            </w:r>
          </w:p>
          <w:p w:rsidR="00AB3993" w:rsidRDefault="00AB3993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plan_name: //</w:t>
            </w:r>
          </w:p>
          <w:p w:rsidR="001437A8" w:rsidRDefault="001437A8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unit_id: // </w:t>
            </w:r>
            <w:r>
              <w:rPr>
                <w:rFonts w:ascii="Times New Roman" w:hAnsi="Times New Roman" w:cs="Times New Roman" w:hint="eastAsia"/>
              </w:rPr>
              <w:t>单元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，</w:t>
            </w:r>
            <w:proofErr w:type="gramStart"/>
            <w:r>
              <w:rPr>
                <w:rFonts w:ascii="Times New Roman" w:hAnsi="Times New Roman" w:cs="Times New Roman" w:hint="eastAsia"/>
              </w:rPr>
              <w:t>仅</w:t>
            </w:r>
            <w:r>
              <w:rPr>
                <w:rFonts w:ascii="Times New Roman" w:hAnsi="Times New Roman" w:cs="Times New Roman"/>
              </w:rPr>
              <w:t>维度</w:t>
            </w:r>
            <w:proofErr w:type="gramEnd"/>
            <w:r>
              <w:rPr>
                <w:rFonts w:ascii="Times New Roman" w:hAnsi="Times New Roman" w:cs="Times New Roman"/>
              </w:rPr>
              <w:t>为</w:t>
            </w:r>
            <w:r w:rsidR="005E2050">
              <w:rPr>
                <w:rFonts w:ascii="Times New Roman" w:hAnsi="Times New Roman" w:cs="Times New Roman"/>
              </w:rPr>
              <w:t>unit</w:t>
            </w:r>
            <w:r w:rsidR="005E2050">
              <w:rPr>
                <w:rFonts w:ascii="Times New Roman" w:hAnsi="Times New Roman" w:cs="Times New Roman"/>
              </w:rPr>
              <w:t>时有</w:t>
            </w:r>
          </w:p>
          <w:p w:rsidR="00AB3993" w:rsidRDefault="00AB3993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unit_name: //</w:t>
            </w:r>
          </w:p>
          <w:p w:rsidR="005E2050" w:rsidRDefault="005E2050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>
              <w:rPr>
                <w:rFonts w:ascii="Times New Roman" w:hAnsi="Times New Roman" w:cs="Times New Roman"/>
              </w:rPr>
              <w:t xml:space="preserve">idea_id: // 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，</w:t>
            </w:r>
            <w:proofErr w:type="gramStart"/>
            <w:r>
              <w:rPr>
                <w:rFonts w:ascii="Times New Roman" w:hAnsi="Times New Roman" w:cs="Times New Roman"/>
              </w:rPr>
              <w:t>仅维度</w:t>
            </w:r>
            <w:proofErr w:type="gramEnd"/>
            <w:r>
              <w:rPr>
                <w:rFonts w:ascii="Times New Roman" w:hAnsi="Times New Roman" w:cs="Times New Roman"/>
              </w:rPr>
              <w:t>为</w:t>
            </w:r>
            <w:r>
              <w:rPr>
                <w:rFonts w:ascii="Times New Roman" w:hAnsi="Times New Roman" w:cs="Times New Roman"/>
              </w:rPr>
              <w:t>idea</w:t>
            </w:r>
            <w:r>
              <w:rPr>
                <w:rFonts w:ascii="Times New Roman" w:hAnsi="Times New Roman" w:cs="Times New Roman"/>
              </w:rPr>
              <w:t>时有</w:t>
            </w:r>
          </w:p>
          <w:p w:rsidR="00AB3993" w:rsidRDefault="00AB3993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idea_name: //</w:t>
            </w:r>
          </w:p>
          <w:p w:rsidR="005E2050" w:rsidRDefault="005E2050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>
              <w:rPr>
                <w:rFonts w:ascii="Times New Roman" w:hAnsi="Times New Roman" w:cs="Times New Roman"/>
              </w:rPr>
              <w:t>imp: //</w:t>
            </w:r>
            <w:r>
              <w:rPr>
                <w:rFonts w:ascii="Times New Roman" w:hAnsi="Times New Roman" w:cs="Times New Roman" w:hint="eastAsia"/>
              </w:rPr>
              <w:t>展现量</w:t>
            </w:r>
          </w:p>
          <w:p w:rsidR="005E2050" w:rsidRDefault="005E2050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>
              <w:rPr>
                <w:rFonts w:ascii="Times New Roman" w:hAnsi="Times New Roman" w:cs="Times New Roman"/>
              </w:rPr>
              <w:t>click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>量</w:t>
            </w:r>
          </w:p>
          <w:p w:rsidR="005E2050" w:rsidRDefault="005E2050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 xml:space="preserve">      </w:t>
            </w:r>
            <w:r>
              <w:rPr>
                <w:rFonts w:ascii="Times New Roman" w:hAnsi="Times New Roman" w:cs="Times New Roman"/>
              </w:rPr>
              <w:t xml:space="preserve">cost: </w:t>
            </w:r>
            <w:r w:rsidR="004D4470"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/>
              </w:rPr>
              <w:t>花费</w:t>
            </w:r>
          </w:p>
          <w:p w:rsidR="005E2050" w:rsidRPr="005E2050" w:rsidRDefault="00296B24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revenue</w:t>
            </w:r>
            <w:r w:rsidR="005E2050"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收入</w:t>
            </w:r>
          </w:p>
          <w:p w:rsidR="001437A8" w:rsidRDefault="001437A8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1437A8" w:rsidRDefault="001437A8" w:rsidP="001437A8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4954F6" w:rsidRPr="000B6C2F" w:rsidRDefault="004954F6" w:rsidP="004D186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4954F6" w:rsidRPr="000B6C2F" w:rsidRDefault="004954F6" w:rsidP="004D1867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4954F6" w:rsidRPr="000B6C2F" w:rsidTr="004D1867">
        <w:tc>
          <w:tcPr>
            <w:tcW w:w="95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4954F6" w:rsidRPr="000B6C2F" w:rsidTr="004D1867">
        <w:tc>
          <w:tcPr>
            <w:tcW w:w="95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4954F6" w:rsidRPr="000B6C2F" w:rsidRDefault="004954F6" w:rsidP="004D186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4954F6" w:rsidRDefault="004954F6" w:rsidP="004954F6"/>
    <w:p w:rsidR="007A00F3" w:rsidRPr="00643B86" w:rsidRDefault="007A00F3" w:rsidP="007A00F3">
      <w:pPr>
        <w:pStyle w:val="2"/>
        <w:rPr>
          <w:rFonts w:ascii="Times New Roman" w:hAnsi="Times New Roman" w:cs="Times New Roman"/>
        </w:rPr>
      </w:pPr>
      <w:r w:rsidRPr="00643B86">
        <w:rPr>
          <w:rFonts w:ascii="Times New Roman" w:hAnsi="Times New Roman" w:cs="Times New Roman" w:hint="eastAsia"/>
        </w:rPr>
        <w:t>2.1</w:t>
      </w:r>
      <w:r>
        <w:rPr>
          <w:rFonts w:ascii="Times New Roman" w:hAnsi="Times New Roman" w:cs="Times New Roman"/>
        </w:rPr>
        <w:t>1</w:t>
      </w:r>
      <w:r w:rsidRPr="00643B8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任务管理</w:t>
      </w:r>
    </w:p>
    <w:p w:rsidR="007A00F3" w:rsidRDefault="007A00F3" w:rsidP="007A00F3">
      <w:pPr>
        <w:pStyle w:val="3"/>
      </w:pPr>
      <w:r>
        <w:rPr>
          <w:rFonts w:hint="eastAsia"/>
        </w:rPr>
        <w:t>2.1</w:t>
      </w:r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获取</w:t>
      </w:r>
      <w:r>
        <w:t>任务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FE1F63" w:rsidRPr="000B6C2F" w:rsidTr="00A42F9F">
        <w:tc>
          <w:tcPr>
            <w:tcW w:w="95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x</w:t>
            </w:r>
            <w:r>
              <w:rPr>
                <w:rFonts w:ascii="Times New Roman" w:hAnsi="Times New Roman" w:cs="Times New Roman" w:hint="eastAsia"/>
              </w:rPr>
              <w:t>消耗</w:t>
            </w:r>
            <w:r>
              <w:rPr>
                <w:rFonts w:ascii="Times New Roman" w:hAnsi="Times New Roman" w:cs="Times New Roman"/>
              </w:rPr>
              <w:t>详情</w:t>
            </w:r>
          </w:p>
        </w:tc>
      </w:tr>
      <w:tr w:rsidR="00FE1F63" w:rsidRPr="000B6C2F" w:rsidTr="00A42F9F">
        <w:tc>
          <w:tcPr>
            <w:tcW w:w="959" w:type="dxa"/>
            <w:vMerge w:val="restart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FE1F63" w:rsidRPr="000B6C2F" w:rsidTr="00A42F9F">
        <w:tc>
          <w:tcPr>
            <w:tcW w:w="959" w:type="dxa"/>
            <w:vMerge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GET</w:t>
            </w:r>
          </w:p>
        </w:tc>
      </w:tr>
      <w:tr w:rsidR="00FE1F63" w:rsidRPr="000B6C2F" w:rsidTr="00A42F9F">
        <w:tc>
          <w:tcPr>
            <w:tcW w:w="959" w:type="dxa"/>
            <w:vMerge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FE1F63" w:rsidRPr="000B6C2F" w:rsidRDefault="00DD2B56" w:rsidP="00DD2B5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</w:t>
            </w:r>
            <w:r w:rsidRPr="00DD2B56">
              <w:rPr>
                <w:rFonts w:ascii="Times New Roman" w:hAnsi="Times New Roman" w:cs="Times New Roman"/>
              </w:rPr>
              <w:t>/v1/task/list</w:t>
            </w:r>
          </w:p>
        </w:tc>
      </w:tr>
      <w:tr w:rsidR="00FE1F63" w:rsidRPr="000B6C2F" w:rsidTr="00A42F9F">
        <w:tc>
          <w:tcPr>
            <w:tcW w:w="959" w:type="dxa"/>
            <w:vMerge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E1F63" w:rsidRPr="000B6C2F" w:rsidTr="00A42F9F">
        <w:tc>
          <w:tcPr>
            <w:tcW w:w="959" w:type="dxa"/>
            <w:vMerge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FE1F63" w:rsidRDefault="00421029" w:rsidP="000A77C1">
            <w:pPr>
              <w:autoSpaceDE w:val="0"/>
              <w:autoSpaceDN w:val="0"/>
              <w:adjustRightInd w:val="0"/>
              <w:ind w:left="210" w:hangingChars="100" w:hanging="210"/>
              <w:rPr>
                <w:rFonts w:ascii="Times New Roman" w:hAnsi="Times New Roman" w:cs="Times New Roman"/>
              </w:rPr>
            </w:pPr>
            <w:r w:rsidRPr="00421029">
              <w:rPr>
                <w:rFonts w:ascii="Times New Roman" w:hAnsi="Times New Roman" w:cs="Times New Roman"/>
              </w:rPr>
              <w:t xml:space="preserve">task_type </w:t>
            </w:r>
            <w:r w:rsidR="00FE1F63">
              <w:rPr>
                <w:rFonts w:ascii="Times New Roman" w:hAnsi="Times New Roman" w:cs="Times New Roman"/>
              </w:rPr>
              <w:t xml:space="preserve">(int): </w:t>
            </w:r>
            <w:r w:rsidR="000A77C1">
              <w:rPr>
                <w:rFonts w:ascii="Times New Roman" w:hAnsi="Times New Roman" w:cs="Times New Roman"/>
              </w:rPr>
              <w:t xml:space="preserve">// </w:t>
            </w:r>
            <w:r w:rsidR="000A77C1">
              <w:rPr>
                <w:rFonts w:ascii="Times New Roman" w:hAnsi="Times New Roman" w:cs="Times New Roman" w:hint="eastAsia"/>
              </w:rPr>
              <w:t>任务</w:t>
            </w:r>
            <w:r w:rsidR="000A77C1">
              <w:rPr>
                <w:rFonts w:ascii="Times New Roman" w:hAnsi="Times New Roman" w:cs="Times New Roman"/>
              </w:rPr>
              <w:t>类型</w:t>
            </w:r>
            <w:r w:rsidR="000A77C1">
              <w:rPr>
                <w:rFonts w:ascii="Times New Roman" w:hAnsi="Times New Roman" w:cs="Times New Roman" w:hint="eastAsia"/>
              </w:rPr>
              <w:t xml:space="preserve"> (</w:t>
            </w:r>
            <w:r w:rsidR="000A77C1" w:rsidRPr="000A77C1">
              <w:rPr>
                <w:rFonts w:ascii="Times New Roman" w:hAnsi="Times New Roman" w:cs="Times New Roman"/>
              </w:rPr>
              <w:t>ChargeFilterTask</w:t>
            </w:r>
            <w:r w:rsidR="000A77C1">
              <w:rPr>
                <w:rFonts w:ascii="Times New Roman" w:hAnsi="Times New Roman" w:cs="Times New Roman"/>
              </w:rPr>
              <w:t xml:space="preserve"> | </w:t>
            </w:r>
            <w:r w:rsidR="000A77C1" w:rsidRPr="000A77C1">
              <w:rPr>
                <w:rFonts w:ascii="Times New Roman" w:hAnsi="Times New Roman" w:cs="Times New Roman"/>
              </w:rPr>
              <w:t>ChargeTask</w:t>
            </w:r>
            <w:r w:rsidR="000A77C1">
              <w:rPr>
                <w:rFonts w:ascii="Times New Roman" w:hAnsi="Times New Roman" w:cs="Times New Roman"/>
              </w:rPr>
              <w:t xml:space="preserve"> | </w:t>
            </w:r>
            <w:r w:rsidR="000A77C1" w:rsidRPr="000A77C1">
              <w:rPr>
                <w:rFonts w:ascii="Times New Roman" w:hAnsi="Times New Roman" w:cs="Times New Roman"/>
              </w:rPr>
              <w:t>ChargeUpdateTask</w:t>
            </w:r>
            <w:r w:rsidR="000A77C1">
              <w:rPr>
                <w:rFonts w:ascii="Times New Roman" w:hAnsi="Times New Roman" w:cs="Times New Roman"/>
              </w:rPr>
              <w:t xml:space="preserve"> | </w:t>
            </w:r>
            <w:r w:rsidR="000A77C1" w:rsidRPr="000A77C1">
              <w:rPr>
                <w:rFonts w:ascii="Times New Roman" w:hAnsi="Times New Roman" w:cs="Times New Roman"/>
              </w:rPr>
              <w:t>CtrLogTask</w:t>
            </w:r>
            <w:r w:rsidR="000A77C1">
              <w:rPr>
                <w:rFonts w:ascii="Times New Roman" w:hAnsi="Times New Roman" w:cs="Times New Roman"/>
              </w:rPr>
              <w:t xml:space="preserve"> | </w:t>
            </w:r>
            <w:r w:rsidR="000A77C1" w:rsidRPr="000A77C1">
              <w:rPr>
                <w:rFonts w:ascii="Times New Roman" w:hAnsi="Times New Roman" w:cs="Times New Roman"/>
              </w:rPr>
              <w:t>DashboardLogTask</w:t>
            </w:r>
            <w:r w:rsidR="000A77C1">
              <w:rPr>
                <w:rFonts w:ascii="Times New Roman" w:hAnsi="Times New Roman" w:cs="Times New Roman"/>
              </w:rPr>
              <w:t xml:space="preserve"> | </w:t>
            </w:r>
            <w:r w:rsidR="000A77C1" w:rsidRPr="000A77C1">
              <w:rPr>
                <w:rFonts w:ascii="Times New Roman" w:hAnsi="Times New Roman" w:cs="Times New Roman"/>
              </w:rPr>
              <w:t>PaloLogTask</w:t>
            </w:r>
            <w:r w:rsidR="000A77C1">
              <w:rPr>
                <w:rFonts w:ascii="Times New Roman" w:hAnsi="Times New Roman" w:cs="Times New Roman"/>
              </w:rPr>
              <w:t xml:space="preserve"> | </w:t>
            </w:r>
          </w:p>
          <w:p w:rsidR="000A77C1" w:rsidRDefault="000A77C1" w:rsidP="000A77C1">
            <w:pPr>
              <w:autoSpaceDE w:val="0"/>
              <w:autoSpaceDN w:val="0"/>
              <w:adjustRightInd w:val="0"/>
              <w:ind w:left="210" w:hangingChars="100" w:hanging="21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0A77C1">
              <w:rPr>
                <w:rFonts w:ascii="Times New Roman" w:hAnsi="Times New Roman" w:cs="Times New Roman"/>
              </w:rPr>
              <w:t>ShituLogTask</w:t>
            </w:r>
            <w:r>
              <w:rPr>
                <w:rFonts w:ascii="Times New Roman" w:hAnsi="Times New Roman" w:cs="Times New Roman"/>
              </w:rPr>
              <w:t>)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  <w:r>
              <w:rPr>
                <w:rFonts w:ascii="Times New Roman" w:hAnsi="Times New Roman" w:cs="Times New Roman"/>
              </w:rPr>
              <w:t xml:space="preserve">, 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nd_time(string): YYYY-MM-DD HH:</w:t>
            </w:r>
            <w:proofErr w:type="gramStart"/>
            <w:r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FE1F63" w:rsidRDefault="00421029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421029">
              <w:rPr>
                <w:rFonts w:ascii="Times New Roman" w:hAnsi="Times New Roman" w:cs="Times New Roman"/>
              </w:rPr>
              <w:t xml:space="preserve">status </w:t>
            </w:r>
            <w:r w:rsidR="00FE1F63">
              <w:rPr>
                <w:rFonts w:ascii="Times New Roman" w:hAnsi="Times New Roman" w:cs="Times New Roman"/>
              </w:rPr>
              <w:t>(string)</w:t>
            </w:r>
            <w:r w:rsidR="00FE1F63"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任务</w:t>
            </w:r>
            <w:r>
              <w:rPr>
                <w:rFonts w:ascii="Times New Roman" w:hAnsi="Times New Roman" w:cs="Times New Roman"/>
              </w:rPr>
              <w:t>状态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（成功</w:t>
            </w:r>
            <w:r>
              <w:rPr>
                <w:rFonts w:ascii="Times New Roman" w:hAnsi="Times New Roman" w:cs="Times New Roman"/>
              </w:rPr>
              <w:t xml:space="preserve"> | </w:t>
            </w:r>
            <w:r>
              <w:rPr>
                <w:rFonts w:ascii="Times New Roman" w:hAnsi="Times New Roman" w:cs="Times New Roman" w:hint="eastAsia"/>
              </w:rPr>
              <w:t>失败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| </w:t>
            </w:r>
            <w:r>
              <w:rPr>
                <w:rFonts w:ascii="Times New Roman" w:hAnsi="Times New Roman" w:cs="Times New Roman" w:hint="eastAsia"/>
              </w:rPr>
              <w:t>运行中）</w:t>
            </w:r>
          </w:p>
          <w:p w:rsidR="00FE1F63" w:rsidRDefault="00421029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ndex (int): //</w:t>
            </w:r>
          </w:p>
          <w:p w:rsidR="00421029" w:rsidRDefault="00421029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ount (int): // </w:t>
            </w:r>
            <w:r>
              <w:rPr>
                <w:rFonts w:ascii="Times New Roman" w:hAnsi="Times New Roman" w:cs="Times New Roman" w:hint="eastAsia"/>
              </w:rPr>
              <w:t>默认</w:t>
            </w:r>
            <w:r>
              <w:rPr>
                <w:rFonts w:ascii="Times New Roman" w:hAnsi="Times New Roman" w:cs="Times New Roman" w:hint="eastAsia"/>
              </w:rPr>
              <w:t>200</w:t>
            </w:r>
          </w:p>
          <w:p w:rsidR="00421029" w:rsidRDefault="00421029" w:rsidP="00421029">
            <w:pPr>
              <w:autoSpaceDE w:val="0"/>
              <w:autoSpaceDN w:val="0"/>
              <w:adjustRightInd w:val="0"/>
              <w:ind w:left="210" w:hangingChars="100" w:hanging="21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sort (</w:t>
            </w:r>
            <w:r>
              <w:rPr>
                <w:rFonts w:ascii="Times New Roman" w:hAnsi="Times New Roman" w:cs="Times New Roman"/>
              </w:rPr>
              <w:t xml:space="preserve">string): // </w:t>
            </w:r>
            <w:r>
              <w:rPr>
                <w:rFonts w:ascii="Times New Roman" w:hAnsi="Times New Roman" w:cs="Times New Roman" w:hint="eastAsia"/>
              </w:rPr>
              <w:t>排序</w:t>
            </w:r>
            <w:r>
              <w:rPr>
                <w:rFonts w:ascii="Times New Roman" w:hAnsi="Times New Roman" w:cs="Times New Roman"/>
              </w:rPr>
              <w:t>种子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（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/>
              </w:rPr>
              <w:t xml:space="preserve"> | task_type | process_time | status | job_id | retry_times | create_time | update_time</w:t>
            </w:r>
            <w:r>
              <w:rPr>
                <w:rFonts w:ascii="Times New Roman" w:hAnsi="Times New Roman" w:cs="Times New Roman" w:hint="eastAsia"/>
              </w:rPr>
              <w:t>）</w:t>
            </w:r>
          </w:p>
          <w:p w:rsidR="00421029" w:rsidRPr="00E94A52" w:rsidRDefault="00421029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order(string): // </w:t>
            </w:r>
            <w:r>
              <w:rPr>
                <w:rFonts w:ascii="Times New Roman" w:hAnsi="Times New Roman" w:cs="Times New Roman" w:hint="eastAsia"/>
              </w:rPr>
              <w:t>排序</w:t>
            </w:r>
            <w:r>
              <w:rPr>
                <w:rFonts w:ascii="Times New Roman" w:hAnsi="Times New Roman" w:cs="Times New Roman"/>
              </w:rPr>
              <w:t>顺序</w:t>
            </w:r>
            <w:r>
              <w:rPr>
                <w:rFonts w:ascii="Times New Roman" w:hAnsi="Times New Roman" w:cs="Times New Roman" w:hint="eastAsia"/>
              </w:rPr>
              <w:t xml:space="preserve"> (</w:t>
            </w:r>
            <w:r>
              <w:rPr>
                <w:rFonts w:ascii="Times New Roman" w:hAnsi="Times New Roman" w:cs="Times New Roman" w:hint="eastAsia"/>
              </w:rPr>
              <w:t>正序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| </w:t>
            </w:r>
            <w:r>
              <w:rPr>
                <w:rFonts w:ascii="Times New Roman" w:hAnsi="Times New Roman" w:cs="Times New Roman" w:hint="eastAsia"/>
              </w:rPr>
              <w:t>逆序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FE1F63" w:rsidRPr="000B6C2F" w:rsidTr="00A42F9F">
        <w:tc>
          <w:tcPr>
            <w:tcW w:w="959" w:type="dxa"/>
            <w:vMerge w:val="restart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FE1F63" w:rsidRPr="000B6C2F" w:rsidTr="00A42F9F">
        <w:tc>
          <w:tcPr>
            <w:tcW w:w="959" w:type="dxa"/>
            <w:vMerge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FE1F63" w:rsidRPr="000B6C2F" w:rsidTr="00A42F9F">
        <w:tc>
          <w:tcPr>
            <w:tcW w:w="959" w:type="dxa"/>
            <w:vMerge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E1F63" w:rsidRPr="000B6C2F" w:rsidRDefault="00FE1F63" w:rsidP="00A42F9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total: // </w:t>
            </w:r>
            <w:r>
              <w:rPr>
                <w:rFonts w:ascii="Times New Roman" w:hAnsi="Times New Roman" w:cs="Times New Roman" w:hint="eastAsia"/>
              </w:rPr>
              <w:t>数据</w:t>
            </w:r>
            <w:r>
              <w:rPr>
                <w:rFonts w:ascii="Times New Roman" w:hAnsi="Times New Roman" w:cs="Times New Roman"/>
              </w:rPr>
              <w:t>总量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 xml:space="preserve">   </w:t>
            </w:r>
            <w:r>
              <w:rPr>
                <w:rFonts w:ascii="Times New Roman" w:hAnsi="Times New Roman" w:cs="Times New Roman"/>
              </w:rPr>
              <w:t xml:space="preserve">size: // </w:t>
            </w:r>
            <w:r>
              <w:rPr>
                <w:rFonts w:ascii="Times New Roman" w:hAnsi="Times New Roman" w:cs="Times New Roman" w:hint="eastAsia"/>
              </w:rPr>
              <w:t>本次</w:t>
            </w:r>
            <w:r>
              <w:rPr>
                <w:rFonts w:ascii="Times New Roman" w:hAnsi="Times New Roman" w:cs="Times New Roman"/>
              </w:rPr>
              <w:t>数据</w:t>
            </w:r>
            <w:r>
              <w:rPr>
                <w:rFonts w:ascii="Times New Roman" w:hAnsi="Times New Roman" w:cs="Times New Roman" w:hint="eastAsia"/>
              </w:rPr>
              <w:t>量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proofErr w:type="gramStart"/>
            <w:r>
              <w:rPr>
                <w:rFonts w:ascii="Times New Roman" w:hAnsi="Times New Roman" w:cs="Times New Roman"/>
              </w:rPr>
              <w:t>list:[</w:t>
            </w:r>
            <w:proofErr w:type="gramEnd"/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{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 w:rsidR="00A42F9F">
              <w:rPr>
                <w:rFonts w:ascii="Times New Roman" w:hAnsi="Times New Roman" w:cs="Times New Roman"/>
              </w:rPr>
              <w:t>id</w:t>
            </w:r>
            <w:r>
              <w:rPr>
                <w:rFonts w:ascii="Times New Roman" w:hAnsi="Times New Roman" w:cs="Times New Roman"/>
              </w:rPr>
              <w:t xml:space="preserve">: // </w:t>
            </w:r>
            <w:r w:rsidR="0075244F">
              <w:rPr>
                <w:rFonts w:ascii="Times New Roman" w:hAnsi="Times New Roman" w:cs="Times New Roman" w:hint="eastAsia"/>
              </w:rPr>
              <w:t>任务</w:t>
            </w:r>
            <w:r w:rsidR="0075244F">
              <w:rPr>
                <w:rFonts w:ascii="Times New Roman" w:hAnsi="Times New Roman" w:cs="Times New Roman" w:hint="eastAsia"/>
              </w:rPr>
              <w:t>id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 w:rsidR="00A42F9F">
              <w:rPr>
                <w:rFonts w:ascii="Times New Roman" w:hAnsi="Times New Roman" w:cs="Times New Roman"/>
              </w:rPr>
              <w:t>task_type</w:t>
            </w:r>
            <w:r>
              <w:rPr>
                <w:rFonts w:ascii="Times New Roman" w:hAnsi="Times New Roman" w:cs="Times New Roman" w:hint="eastAsia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="0075244F">
              <w:rPr>
                <w:rFonts w:ascii="Times New Roman" w:hAnsi="Times New Roman" w:cs="Times New Roman"/>
              </w:rPr>
              <w:t xml:space="preserve"> </w:t>
            </w:r>
            <w:r w:rsidR="0075244F">
              <w:rPr>
                <w:rFonts w:ascii="Times New Roman" w:hAnsi="Times New Roman" w:cs="Times New Roman" w:hint="eastAsia"/>
              </w:rPr>
              <w:t>任务</w:t>
            </w:r>
            <w:r w:rsidR="0075244F">
              <w:rPr>
                <w:rFonts w:ascii="Times New Roman" w:hAnsi="Times New Roman" w:cs="Times New Roman"/>
              </w:rPr>
              <w:t>种类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 w:rsidR="00A42F9F">
              <w:rPr>
                <w:rFonts w:ascii="Times New Roman" w:hAnsi="Times New Roman" w:cs="Times New Roman"/>
              </w:rPr>
              <w:t>process_time</w:t>
            </w:r>
            <w:r>
              <w:rPr>
                <w:rFonts w:ascii="Times New Roman" w:hAnsi="Times New Roman" w:cs="Times New Roman" w:hint="eastAsia"/>
              </w:rPr>
              <w:t xml:space="preserve">: // </w:t>
            </w:r>
            <w:r w:rsidR="0075244F">
              <w:rPr>
                <w:rFonts w:ascii="Times New Roman" w:hAnsi="Times New Roman" w:cs="Times New Roman" w:hint="eastAsia"/>
              </w:rPr>
              <w:t>处理时间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 w:rsidR="00A42F9F">
              <w:rPr>
                <w:rFonts w:ascii="Times New Roman" w:hAnsi="Times New Roman" w:cs="Times New Roman"/>
              </w:rPr>
              <w:t>status</w:t>
            </w:r>
            <w:r>
              <w:rPr>
                <w:rFonts w:ascii="Times New Roman" w:hAnsi="Times New Roman" w:cs="Times New Roman" w:hint="eastAsia"/>
              </w:rPr>
              <w:t>: //</w:t>
            </w:r>
            <w:r w:rsidR="00A42F9F">
              <w:rPr>
                <w:rFonts w:ascii="Times New Roman" w:hAnsi="Times New Roman" w:cs="Times New Roman"/>
              </w:rPr>
              <w:t xml:space="preserve"> </w:t>
            </w:r>
            <w:r w:rsidR="0075244F">
              <w:rPr>
                <w:rFonts w:ascii="Times New Roman" w:hAnsi="Times New Roman" w:cs="Times New Roman" w:hint="eastAsia"/>
              </w:rPr>
              <w:t>任务</w:t>
            </w:r>
            <w:r w:rsidR="0075244F">
              <w:rPr>
                <w:rFonts w:ascii="Times New Roman" w:hAnsi="Times New Roman" w:cs="Times New Roman"/>
              </w:rPr>
              <w:t>状态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</w:t>
            </w:r>
            <w:r w:rsidR="00A42F9F">
              <w:rPr>
                <w:rFonts w:ascii="Times New Roman" w:hAnsi="Times New Roman" w:cs="Times New Roman"/>
              </w:rPr>
              <w:t>job</w:t>
            </w:r>
            <w:r>
              <w:rPr>
                <w:rFonts w:ascii="Times New Roman" w:hAnsi="Times New Roman" w:cs="Times New Roman"/>
              </w:rPr>
              <w:t xml:space="preserve">_id: // </w:t>
            </w:r>
            <w:r w:rsidR="00A42F9F">
              <w:rPr>
                <w:rFonts w:ascii="Times New Roman" w:hAnsi="Times New Roman" w:cs="Times New Roman" w:hint="eastAsia"/>
              </w:rPr>
              <w:t>任务</w:t>
            </w:r>
            <w:r w:rsidR="00A42F9F">
              <w:rPr>
                <w:rFonts w:ascii="Times New Roman" w:hAnsi="Times New Roman" w:cs="Times New Roman"/>
              </w:rPr>
              <w:t xml:space="preserve">job </w:t>
            </w:r>
            <w:r w:rsidR="00A42F9F">
              <w:rPr>
                <w:rFonts w:ascii="Times New Roman" w:hAnsi="Times New Roman" w:cs="Times New Roman" w:hint="eastAsia"/>
              </w:rPr>
              <w:t>id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 w:rsidR="00A42F9F">
              <w:rPr>
                <w:rFonts w:ascii="Times New Roman" w:hAnsi="Times New Roman" w:cs="Times New Roman"/>
              </w:rPr>
              <w:t>retry_times</w:t>
            </w:r>
            <w:r>
              <w:rPr>
                <w:rFonts w:ascii="Times New Roman" w:hAnsi="Times New Roman" w:cs="Times New Roman" w:hint="eastAsia"/>
              </w:rPr>
              <w:t>: //</w:t>
            </w:r>
            <w:r w:rsidR="00A42F9F">
              <w:rPr>
                <w:rFonts w:ascii="Times New Roman" w:hAnsi="Times New Roman" w:cs="Times New Roman"/>
              </w:rPr>
              <w:t xml:space="preserve"> </w:t>
            </w:r>
            <w:r w:rsidR="00A42F9F">
              <w:rPr>
                <w:rFonts w:ascii="Times New Roman" w:hAnsi="Times New Roman" w:cs="Times New Roman" w:hint="eastAsia"/>
              </w:rPr>
              <w:t>重</w:t>
            </w:r>
            <w:r w:rsidR="00A42F9F">
              <w:rPr>
                <w:rFonts w:ascii="Times New Roman" w:hAnsi="Times New Roman" w:cs="Times New Roman"/>
              </w:rPr>
              <w:t>试次数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 w:rsidR="00A42F9F">
              <w:rPr>
                <w:rFonts w:ascii="Times New Roman" w:hAnsi="Times New Roman" w:cs="Times New Roman"/>
              </w:rPr>
              <w:t>create_time</w:t>
            </w:r>
            <w:r>
              <w:rPr>
                <w:rFonts w:ascii="Times New Roman" w:hAnsi="Times New Roman" w:cs="Times New Roman"/>
              </w:rPr>
              <w:t xml:space="preserve">: // </w:t>
            </w:r>
            <w:r w:rsidR="00A42F9F">
              <w:rPr>
                <w:rFonts w:ascii="Times New Roman" w:hAnsi="Times New Roman" w:cs="Times New Roman" w:hint="eastAsia"/>
              </w:rPr>
              <w:t>创建时间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</w:t>
            </w:r>
            <w:r w:rsidR="00A42F9F">
              <w:rPr>
                <w:rFonts w:ascii="Times New Roman" w:hAnsi="Times New Roman" w:cs="Times New Roman"/>
              </w:rPr>
              <w:t>update_time</w:t>
            </w:r>
            <w:r>
              <w:rPr>
                <w:rFonts w:ascii="Times New Roman" w:hAnsi="Times New Roman" w:cs="Times New Roman" w:hint="eastAsia"/>
              </w:rPr>
              <w:t>: //</w:t>
            </w:r>
            <w:r w:rsidR="00A42F9F">
              <w:rPr>
                <w:rFonts w:ascii="Times New Roman" w:hAnsi="Times New Roman" w:cs="Times New Roman"/>
              </w:rPr>
              <w:t xml:space="preserve"> </w:t>
            </w:r>
            <w:r w:rsidR="00A42F9F">
              <w:rPr>
                <w:rFonts w:ascii="Times New Roman" w:hAnsi="Times New Roman" w:cs="Times New Roman" w:hint="eastAsia"/>
              </w:rPr>
              <w:t>更新</w:t>
            </w:r>
            <w:r w:rsidR="00A42F9F">
              <w:rPr>
                <w:rFonts w:ascii="Times New Roman" w:hAnsi="Times New Roman" w:cs="Times New Roman"/>
              </w:rPr>
              <w:t>时间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FE1F63" w:rsidRDefault="00FE1F63" w:rsidP="00A42F9F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FE1F63" w:rsidRPr="000B6C2F" w:rsidRDefault="00FE1F63" w:rsidP="00A42F9F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FE1F63" w:rsidRPr="000B6C2F" w:rsidRDefault="00FE1F63" w:rsidP="00A42F9F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FE1F63" w:rsidRPr="000B6C2F" w:rsidTr="00A42F9F">
        <w:tc>
          <w:tcPr>
            <w:tcW w:w="95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FE1F63" w:rsidRPr="000B6C2F" w:rsidTr="00A42F9F">
        <w:tc>
          <w:tcPr>
            <w:tcW w:w="95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FE1F63" w:rsidRPr="000B6C2F" w:rsidRDefault="00FE1F63" w:rsidP="00A42F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7A00F3" w:rsidRPr="007A00F3" w:rsidRDefault="007A00F3" w:rsidP="007A00F3"/>
    <w:p w:rsidR="00E64778" w:rsidRDefault="00E64778" w:rsidP="00E64778">
      <w:pPr>
        <w:pStyle w:val="3"/>
      </w:pPr>
      <w:r>
        <w:rPr>
          <w:rFonts w:hint="eastAsia"/>
        </w:rPr>
        <w:t>2.1</w:t>
      </w:r>
      <w:r>
        <w:t>1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 xml:space="preserve"> </w:t>
      </w:r>
      <w:r w:rsidR="00695A92">
        <w:rPr>
          <w:rFonts w:hint="eastAsia"/>
        </w:rPr>
        <w:t>重新启动</w:t>
      </w:r>
      <w:r w:rsidR="00695A92">
        <w:t>失败任务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64778" w:rsidRPr="000B6C2F" w:rsidTr="00D8420B">
        <w:tc>
          <w:tcPr>
            <w:tcW w:w="959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x</w:t>
            </w:r>
            <w:r>
              <w:rPr>
                <w:rFonts w:ascii="Times New Roman" w:hAnsi="Times New Roman" w:cs="Times New Roman" w:hint="eastAsia"/>
              </w:rPr>
              <w:t>消耗</w:t>
            </w:r>
            <w:r>
              <w:rPr>
                <w:rFonts w:ascii="Times New Roman" w:hAnsi="Times New Roman" w:cs="Times New Roman"/>
              </w:rPr>
              <w:t>详情</w:t>
            </w:r>
          </w:p>
        </w:tc>
      </w:tr>
      <w:tr w:rsidR="00E64778" w:rsidRPr="000B6C2F" w:rsidTr="00D8420B">
        <w:tc>
          <w:tcPr>
            <w:tcW w:w="959" w:type="dxa"/>
            <w:vMerge w:val="restart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64778" w:rsidRPr="000B6C2F" w:rsidTr="00D8420B">
        <w:tc>
          <w:tcPr>
            <w:tcW w:w="959" w:type="dxa"/>
            <w:vMerge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64778" w:rsidRPr="000B6C2F" w:rsidRDefault="00E64778" w:rsidP="00E904C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 w:rsidR="00E904C3">
              <w:rPr>
                <w:rFonts w:ascii="Times New Roman" w:hAnsi="Times New Roman" w:cs="Times New Roman"/>
              </w:rPr>
              <w:t>POST</w:t>
            </w:r>
          </w:p>
        </w:tc>
      </w:tr>
      <w:tr w:rsidR="00E64778" w:rsidRPr="000B6C2F" w:rsidTr="00D8420B">
        <w:tc>
          <w:tcPr>
            <w:tcW w:w="959" w:type="dxa"/>
            <w:vMerge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64778" w:rsidRPr="000B6C2F" w:rsidRDefault="00E64778" w:rsidP="00E904C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s://host:port</w:t>
            </w:r>
            <w:r w:rsidRPr="00DD2B56">
              <w:rPr>
                <w:rFonts w:ascii="Times New Roman" w:hAnsi="Times New Roman" w:cs="Times New Roman"/>
              </w:rPr>
              <w:t>/v1/task/</w:t>
            </w:r>
            <w:r w:rsidR="00E904C3">
              <w:rPr>
                <w:rFonts w:ascii="Times New Roman" w:hAnsi="Times New Roman" w:cs="Times New Roman"/>
              </w:rPr>
              <w:t>restart</w:t>
            </w:r>
          </w:p>
        </w:tc>
      </w:tr>
      <w:tr w:rsidR="00E64778" w:rsidRPr="000B6C2F" w:rsidTr="00D8420B">
        <w:tc>
          <w:tcPr>
            <w:tcW w:w="959" w:type="dxa"/>
            <w:vMerge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64778" w:rsidRPr="000B6C2F" w:rsidTr="00D8420B">
        <w:tc>
          <w:tcPr>
            <w:tcW w:w="959" w:type="dxa"/>
            <w:vMerge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64778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E64778" w:rsidRPr="00E94A52" w:rsidRDefault="00B6369D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d(int)</w:t>
            </w:r>
          </w:p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64778" w:rsidRPr="000B6C2F" w:rsidTr="00D8420B">
        <w:tc>
          <w:tcPr>
            <w:tcW w:w="959" w:type="dxa"/>
            <w:vMerge w:val="restart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64778" w:rsidRPr="000B6C2F" w:rsidTr="00D8420B">
        <w:tc>
          <w:tcPr>
            <w:tcW w:w="959" w:type="dxa"/>
            <w:vMerge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E64778" w:rsidRPr="000B6C2F" w:rsidTr="00D8420B">
        <w:tc>
          <w:tcPr>
            <w:tcW w:w="959" w:type="dxa"/>
            <w:vMerge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E64778" w:rsidRPr="000B6C2F" w:rsidRDefault="00E64778" w:rsidP="00D8420B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E64778" w:rsidRDefault="00E64778" w:rsidP="00D8420B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E64778" w:rsidRDefault="00E64778" w:rsidP="00B6369D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 w:rsidR="00B6369D">
              <w:rPr>
                <w:rFonts w:ascii="Times New Roman" w:hAnsi="Times New Roman" w:cs="Times New Roman"/>
              </w:rPr>
              <w:t>“</w:t>
            </w:r>
            <w:proofErr w:type="gramStart"/>
            <w:r w:rsidR="00B6369D">
              <w:rPr>
                <w:rFonts w:ascii="Times New Roman" w:hAnsi="Times New Roman" w:cs="Times New Roman"/>
              </w:rPr>
              <w:t>id”(</w:t>
            </w:r>
            <w:proofErr w:type="gramEnd"/>
            <w:r w:rsidR="00B6369D">
              <w:rPr>
                <w:rFonts w:ascii="Times New Roman" w:hAnsi="Times New Roman" w:cs="Times New Roman"/>
              </w:rPr>
              <w:t>int)</w:t>
            </w:r>
          </w:p>
          <w:p w:rsidR="00E64778" w:rsidRPr="000B6C2F" w:rsidRDefault="00E64778" w:rsidP="00D8420B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E64778" w:rsidRPr="000B6C2F" w:rsidRDefault="00E64778" w:rsidP="00D8420B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E64778" w:rsidRPr="000B6C2F" w:rsidTr="00D8420B">
        <w:tc>
          <w:tcPr>
            <w:tcW w:w="959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64778" w:rsidRPr="000B6C2F" w:rsidTr="00D8420B">
        <w:tc>
          <w:tcPr>
            <w:tcW w:w="959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 xml:space="preserve">Opens </w:t>
            </w:r>
          </w:p>
        </w:tc>
        <w:tc>
          <w:tcPr>
            <w:tcW w:w="1134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64778" w:rsidRPr="000B6C2F" w:rsidRDefault="00E64778" w:rsidP="00D842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7A00F3" w:rsidRPr="007A00F3" w:rsidRDefault="007A00F3" w:rsidP="004954F6"/>
    <w:p w:rsidR="000B3873" w:rsidRDefault="000B3873" w:rsidP="000B3873">
      <w:pPr>
        <w:pStyle w:val="1"/>
      </w:pPr>
      <w:bookmarkStart w:id="156" w:name="_Toc470436948"/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后台审计</w:t>
      </w:r>
      <w:r w:rsidR="00193BF3">
        <w:rPr>
          <w:rFonts w:hint="eastAsia"/>
        </w:rPr>
        <w:t>日志</w:t>
      </w:r>
      <w:bookmarkEnd w:id="156"/>
    </w:p>
    <w:p w:rsidR="000B3873" w:rsidRDefault="000212CA" w:rsidP="000B3873">
      <w:r>
        <w:rPr>
          <w:rFonts w:hint="eastAsia"/>
        </w:rPr>
        <w:t>审计日志的目的是记录用户的一些关键操作，以便日常审计和日后追责。</w:t>
      </w:r>
    </w:p>
    <w:p w:rsidR="000212CA" w:rsidRDefault="000212CA" w:rsidP="000B3873">
      <w:r>
        <w:rPr>
          <w:rFonts w:hint="eastAsia"/>
        </w:rPr>
        <w:t>审计系统设计原则包括：轻便、高效、有效。</w:t>
      </w:r>
    </w:p>
    <w:p w:rsidR="000212CA" w:rsidRDefault="000212CA" w:rsidP="007B625C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轻便有两个方面的含义：</w:t>
      </w:r>
    </w:p>
    <w:p w:rsidR="000212CA" w:rsidRDefault="000212CA" w:rsidP="000212CA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本身日志的记录是轻便的，不要庞大和复杂的系统；</w:t>
      </w:r>
    </w:p>
    <w:p w:rsidR="000212CA" w:rsidRDefault="000212CA" w:rsidP="000212CA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产生的日志内容是轻便的，不带来沉重的存储压力；</w:t>
      </w:r>
    </w:p>
    <w:p w:rsidR="000212CA" w:rsidRDefault="000212CA" w:rsidP="000212C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高效：</w:t>
      </w:r>
    </w:p>
    <w:p w:rsidR="000212CA" w:rsidRDefault="000212CA" w:rsidP="000212CA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要求记录系统是高效的，</w:t>
      </w:r>
      <w:proofErr w:type="gramStart"/>
      <w:r>
        <w:rPr>
          <w:rFonts w:hint="eastAsia"/>
        </w:rPr>
        <w:t>不对业务</w:t>
      </w:r>
      <w:proofErr w:type="gramEnd"/>
      <w:r>
        <w:rPr>
          <w:rFonts w:hint="eastAsia"/>
        </w:rPr>
        <w:t>产生影响；</w:t>
      </w:r>
    </w:p>
    <w:p w:rsidR="000212CA" w:rsidRDefault="000212CA" w:rsidP="000212CA">
      <w:pPr>
        <w:pStyle w:val="a8"/>
        <w:numPr>
          <w:ilvl w:val="1"/>
          <w:numId w:val="4"/>
        </w:numPr>
        <w:ind w:firstLineChars="0"/>
      </w:pPr>
      <w:r>
        <w:rPr>
          <w:rFonts w:hint="eastAsia"/>
        </w:rPr>
        <w:t>查阅日志也是高效的，</w:t>
      </w:r>
      <w:proofErr w:type="gramStart"/>
      <w:r>
        <w:rPr>
          <w:rFonts w:hint="eastAsia"/>
        </w:rPr>
        <w:t>不对业务</w:t>
      </w:r>
      <w:proofErr w:type="gramEnd"/>
      <w:r>
        <w:rPr>
          <w:rFonts w:hint="eastAsia"/>
        </w:rPr>
        <w:t>系统产生影响；</w:t>
      </w:r>
    </w:p>
    <w:p w:rsidR="000212CA" w:rsidRDefault="000212CA" w:rsidP="000212CA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有效：数据是有效的，能满足日常审计和日后追责的要求。</w:t>
      </w:r>
    </w:p>
    <w:p w:rsidR="000212CA" w:rsidRDefault="000212CA" w:rsidP="000212CA">
      <w:pPr>
        <w:pStyle w:val="2"/>
      </w:pPr>
      <w:bookmarkStart w:id="157" w:name="_Toc470436949"/>
      <w:r>
        <w:rPr>
          <w:rFonts w:hint="eastAsia"/>
        </w:rPr>
        <w:t xml:space="preserve">3.1 </w:t>
      </w:r>
      <w:r>
        <w:rPr>
          <w:rFonts w:hint="eastAsia"/>
        </w:rPr>
        <w:t>数据结构设计</w:t>
      </w:r>
      <w:bookmarkEnd w:id="157"/>
    </w:p>
    <w:tbl>
      <w:tblPr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99"/>
        <w:gridCol w:w="1501"/>
        <w:gridCol w:w="1142"/>
        <w:gridCol w:w="819"/>
        <w:gridCol w:w="1043"/>
        <w:gridCol w:w="2582"/>
      </w:tblGrid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TableName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tb_audit_log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Fields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Primary key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Join key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Type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Notes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id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es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id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账户id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_id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igint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告主id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人id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per_id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协作人id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级别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evel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指该操作的影响级别，1，2，3，4，数字小则影响大？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类型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ype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该记录类型，比如财务充值，等等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ontent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archar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内容，JSON数据，数据可根据不同类型而定，</w:t>
            </w:r>
          </w:p>
        </w:tc>
      </w:tr>
      <w:tr w:rsidR="000212CA" w:rsidRPr="000212CA" w:rsidTr="000212CA">
        <w:tc>
          <w:tcPr>
            <w:tcW w:w="130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创建时间</w:t>
            </w:r>
          </w:p>
        </w:tc>
        <w:tc>
          <w:tcPr>
            <w:tcW w:w="1565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reate_time</w:t>
            </w:r>
          </w:p>
        </w:tc>
        <w:tc>
          <w:tcPr>
            <w:tcW w:w="145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14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Calibri" w:eastAsia="宋体" w:hAnsi="Calibri" w:cs="Calibri"/>
                <w:kern w:val="0"/>
                <w:sz w:val="22"/>
              </w:rPr>
            </w:pPr>
            <w:r w:rsidRPr="000212CA">
              <w:rPr>
                <w:rFonts w:ascii="Calibri" w:eastAsia="宋体" w:hAnsi="Calibri" w:cs="Calibri"/>
                <w:kern w:val="0"/>
                <w:sz w:val="22"/>
              </w:rPr>
              <w:t> </w:t>
            </w:r>
          </w:p>
        </w:tc>
        <w:tc>
          <w:tcPr>
            <w:tcW w:w="109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504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40" w:type="dxa"/>
              <w:left w:w="60" w:type="dxa"/>
              <w:bottom w:w="40" w:type="dxa"/>
              <w:right w:w="60" w:type="dxa"/>
            </w:tcMar>
            <w:hideMark/>
          </w:tcPr>
          <w:p w:rsidR="000212CA" w:rsidRPr="000212CA" w:rsidRDefault="000212CA" w:rsidP="000212C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12CA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创建时间</w:t>
            </w:r>
          </w:p>
        </w:tc>
      </w:tr>
    </w:tbl>
    <w:p w:rsidR="000212CA" w:rsidRDefault="000212CA" w:rsidP="000212CA"/>
    <w:p w:rsidR="000212CA" w:rsidRDefault="000212CA" w:rsidP="000212CA">
      <w:pPr>
        <w:pStyle w:val="2"/>
      </w:pPr>
      <w:bookmarkStart w:id="158" w:name="_Toc470436950"/>
      <w:r>
        <w:rPr>
          <w:rFonts w:hint="eastAsia"/>
        </w:rPr>
        <w:lastRenderedPageBreak/>
        <w:t>3.2</w:t>
      </w:r>
      <w:r>
        <w:t xml:space="preserve"> </w:t>
      </w:r>
      <w:r>
        <w:rPr>
          <w:rFonts w:hint="eastAsia"/>
        </w:rPr>
        <w:t>系统设计</w:t>
      </w:r>
      <w:bookmarkEnd w:id="158"/>
    </w:p>
    <w:p w:rsidR="000212CA" w:rsidRPr="000212CA" w:rsidRDefault="00F01100" w:rsidP="000212CA">
      <w:r>
        <w:object w:dxaOrig="13496" w:dyaOrig="5417">
          <v:shape id="_x0000_i1026" type="#_x0000_t75" style="width:414.75pt;height:166.5pt" o:ole="">
            <v:imagedata r:id="rId22" o:title=""/>
          </v:shape>
          <o:OLEObject Type="Embed" ProgID="Visio.Drawing.15" ShapeID="_x0000_i1026" DrawAspect="Content" ObjectID="_1552291506" r:id="rId23"/>
        </w:object>
      </w:r>
    </w:p>
    <w:p w:rsidR="000212CA" w:rsidRPr="000212CA" w:rsidRDefault="00971CE9" w:rsidP="00971CE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2.1 </w:t>
      </w:r>
      <w:r>
        <w:rPr>
          <w:rFonts w:hint="eastAsia"/>
        </w:rPr>
        <w:t>系统结构图</w:t>
      </w:r>
    </w:p>
    <w:p w:rsidR="000212CA" w:rsidRDefault="003D6845" w:rsidP="003D6845">
      <w:pPr>
        <w:pStyle w:val="2"/>
      </w:pPr>
      <w:bookmarkStart w:id="159" w:name="_Toc470436951"/>
      <w:r>
        <w:rPr>
          <w:rFonts w:hint="eastAsia"/>
        </w:rPr>
        <w:t>3.3</w:t>
      </w:r>
      <w:r>
        <w:t xml:space="preserve"> </w:t>
      </w:r>
      <w:r>
        <w:rPr>
          <w:rFonts w:hint="eastAsia"/>
        </w:rPr>
        <w:t>接口设计</w:t>
      </w:r>
      <w:bookmarkEnd w:id="159"/>
    </w:p>
    <w:p w:rsidR="00193BF3" w:rsidRPr="00193BF3" w:rsidRDefault="00193BF3" w:rsidP="00193BF3">
      <w:r>
        <w:rPr>
          <w:rFonts w:hint="eastAsia"/>
        </w:rPr>
        <w:t>后台主要需要设计一个接口接受审计日志，以及设计</w:t>
      </w:r>
      <w:r>
        <w:rPr>
          <w:rFonts w:hint="eastAsia"/>
        </w:rPr>
        <w:t>adapter</w:t>
      </w:r>
      <w:r>
        <w:rPr>
          <w:rFonts w:hint="eastAsia"/>
        </w:rPr>
        <w:t>接受不同的数据。</w:t>
      </w:r>
    </w:p>
    <w:p w:rsidR="000B3873" w:rsidRDefault="000B3873">
      <w:pPr>
        <w:widowControl/>
        <w:jc w:val="left"/>
      </w:pPr>
      <w:r>
        <w:br w:type="page"/>
      </w:r>
    </w:p>
    <w:p w:rsidR="0098522D" w:rsidRDefault="0098522D">
      <w:pPr>
        <w:pStyle w:val="2"/>
      </w:pPr>
      <w:bookmarkStart w:id="160" w:name="_Toc470436952"/>
      <w:r>
        <w:lastRenderedPageBreak/>
        <w:t xml:space="preserve">3.4 </w:t>
      </w:r>
      <w:r>
        <w:rPr>
          <w:rFonts w:hint="eastAsia"/>
        </w:rPr>
        <w:t>获取操作</w:t>
      </w:r>
      <w:r>
        <w:t>日志</w:t>
      </w:r>
      <w:r>
        <w:rPr>
          <w:rFonts w:hint="eastAsia"/>
        </w:rPr>
        <w:t>列表</w:t>
      </w:r>
      <w:bookmarkEnd w:id="16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98522D" w:rsidRPr="000B6C2F" w:rsidTr="00D97089">
        <w:tc>
          <w:tcPr>
            <w:tcW w:w="95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站内消息列表</w:t>
            </w:r>
          </w:p>
        </w:tc>
      </w:tr>
      <w:tr w:rsidR="0098522D" w:rsidRPr="000B6C2F" w:rsidTr="00D97089">
        <w:tc>
          <w:tcPr>
            <w:tcW w:w="959" w:type="dxa"/>
            <w:vMerge w:val="restart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 w:hint="eastAsia"/>
              </w:rPr>
              <w:t>GET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98522D" w:rsidRPr="000B6C2F" w:rsidRDefault="0098522D" w:rsidP="00E8425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s://host:port/</w:t>
            </w:r>
            <w:r w:rsidR="00445FD5">
              <w:rPr>
                <w:rFonts w:ascii="Times New Roman" w:hAnsi="Times New Roman" w:cs="Times New Roman"/>
              </w:rPr>
              <w:t>/v1/auditlog</w:t>
            </w:r>
            <w:r w:rsidR="00445FD5">
              <w:rPr>
                <w:rFonts w:ascii="Times New Roman" w:hAnsi="Times New Roman" w:cs="Times New Roman" w:hint="eastAsia"/>
              </w:rPr>
              <w:t>/manager</w:t>
            </w:r>
            <w:r w:rsidRPr="0098522D">
              <w:rPr>
                <w:rFonts w:ascii="Times New Roman" w:hAnsi="Times New Roman" w:cs="Times New Roman"/>
              </w:rPr>
              <w:t>/list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index(int): //page index start from 0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(int): //page items, default 10,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tart_time(datetime): //the start time to query message, </w:t>
            </w:r>
            <w:r w:rsidRPr="00FC08EC">
              <w:rPr>
                <w:rFonts w:ascii="Times New Roman" w:hAnsi="Times New Roman" w:cs="Times New Roman"/>
              </w:rPr>
              <w:t>YYYY-MM-DD HH:</w:t>
            </w:r>
            <w:proofErr w:type="gramStart"/>
            <w:r w:rsidRPr="00FC08EC"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98522D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end_time(datatime): //the end time to query message, </w:t>
            </w:r>
            <w:r w:rsidRPr="00FC08EC">
              <w:rPr>
                <w:rFonts w:ascii="Times New Roman" w:hAnsi="Times New Roman" w:cs="Times New Roman"/>
              </w:rPr>
              <w:t>YYYY-MM-DD HH:</w:t>
            </w:r>
            <w:proofErr w:type="gramStart"/>
            <w:r w:rsidRPr="00FC08EC">
              <w:rPr>
                <w:rFonts w:ascii="Times New Roman" w:hAnsi="Times New Roman" w:cs="Times New Roman"/>
              </w:rPr>
              <w:t>mm:ss</w:t>
            </w:r>
            <w:proofErr w:type="gramEnd"/>
          </w:p>
          <w:p w:rsidR="0098522D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ort(string): //</w:t>
            </w:r>
            <w:r w:rsidRPr="00A23942">
              <w:rPr>
                <w:rFonts w:ascii="Times New Roman" w:hAnsi="Times New Roman" w:cs="Times New Roman" w:hint="eastAsia"/>
              </w:rPr>
              <w:t>创建</w:t>
            </w:r>
            <w:proofErr w:type="gramStart"/>
            <w:r w:rsidRPr="00A23942">
              <w:rPr>
                <w:rFonts w:ascii="Times New Roman" w:hAnsi="Times New Roman" w:cs="Times New Roman" w:hint="eastAsia"/>
              </w:rPr>
              <w:t>时间增序</w:t>
            </w:r>
            <w:proofErr w:type="gramEnd"/>
            <w:r>
              <w:rPr>
                <w:rFonts w:ascii="Times New Roman" w:hAnsi="Times New Roman" w:cs="Times New Roman"/>
              </w:rPr>
              <w:t xml:space="preserve">, </w:t>
            </w:r>
            <w:r w:rsidRPr="00A23942">
              <w:rPr>
                <w:rFonts w:ascii="Times New Roman" w:hAnsi="Times New Roman" w:cs="Times New Roman" w:hint="eastAsia"/>
              </w:rPr>
              <w:t>创建</w:t>
            </w:r>
            <w:proofErr w:type="gramStart"/>
            <w:r w:rsidRPr="00A23942">
              <w:rPr>
                <w:rFonts w:ascii="Times New Roman" w:hAnsi="Times New Roman" w:cs="Times New Roman" w:hint="eastAsia"/>
              </w:rPr>
              <w:t>时间减序</w:t>
            </w:r>
            <w:proofErr w:type="gramEnd"/>
            <w:r w:rsidR="0082098E">
              <w:rPr>
                <w:rFonts w:ascii="Times New Roman" w:hAnsi="Times New Roman" w:cs="Times New Roman" w:hint="eastAsia"/>
              </w:rPr>
              <w:t xml:space="preserve">  option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8522D" w:rsidRPr="000B6C2F" w:rsidTr="00D97089">
        <w:tc>
          <w:tcPr>
            <w:tcW w:w="959" w:type="dxa"/>
            <w:vMerge w:val="restart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98522D" w:rsidRPr="000B6C2F" w:rsidTr="00D97089">
        <w:tc>
          <w:tcPr>
            <w:tcW w:w="959" w:type="dxa"/>
            <w:vMerge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code": 0,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message": '',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data</w:t>
            </w:r>
            <w:proofErr w:type="gramStart"/>
            <w:r w:rsidRPr="000B6C2F">
              <w:rPr>
                <w:rFonts w:ascii="Times New Roman" w:hAnsi="Times New Roman" w:cs="Times New Roman"/>
              </w:rPr>
              <w:t>":{</w:t>
            </w:r>
            <w:proofErr w:type="gramEnd"/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ascii="Times New Roman" w:hAnsi="Times New Roman" w:cs="Times New Roman" w:hint="eastAsia"/>
              </w:rPr>
              <w:t>otal</w:t>
            </w:r>
            <w:r>
              <w:rPr>
                <w:rFonts w:ascii="Times New Roman" w:hAnsi="Times New Roman" w:cs="Times New Roman"/>
              </w:rPr>
              <w:t xml:space="preserve">(int): 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ze(int):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ist: [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{</w:t>
            </w:r>
          </w:p>
          <w:p w:rsidR="0098522D" w:rsidRDefault="0098522D" w:rsidP="0079118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Pr="004D42E7">
              <w:rPr>
                <w:rFonts w:ascii="Times New Roman" w:hAnsi="Times New Roman" w:cs="Times New Roman"/>
              </w:rPr>
              <w:t xml:space="preserve">id </w:t>
            </w:r>
            <w:r>
              <w:rPr>
                <w:rFonts w:ascii="Times New Roman" w:hAnsi="Times New Roman" w:cs="Times New Roman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消息</w:t>
            </w:r>
            <w:r>
              <w:rPr>
                <w:rFonts w:ascii="Times New Roman" w:hAnsi="Times New Roman" w:cs="Times New Roman" w:hint="eastAsia"/>
              </w:rPr>
              <w:t xml:space="preserve">id    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  <w:p w:rsidR="00D97089" w:rsidRDefault="00D97089" w:rsidP="0079118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 w:rsidR="00F11093">
              <w:rPr>
                <w:rFonts w:ascii="Times New Roman" w:hAnsi="Times New Roman" w:cs="Times New Roman"/>
              </w:rPr>
              <w:t>mgr_id</w:t>
            </w:r>
            <w:r>
              <w:rPr>
                <w:rFonts w:ascii="Times New Roman" w:hAnsi="Times New Roman" w:cs="Times New Roman"/>
              </w:rPr>
              <w:t xml:space="preserve">(string) </w:t>
            </w:r>
            <w:r>
              <w:rPr>
                <w:rFonts w:ascii="Times New Roman" w:hAnsi="Times New Roman" w:cs="Times New Roman" w:hint="eastAsia"/>
              </w:rPr>
              <w:t xml:space="preserve">// </w:t>
            </w:r>
            <w:r>
              <w:rPr>
                <w:rFonts w:ascii="Times New Roman" w:hAnsi="Times New Roman" w:cs="Times New Roman" w:hint="eastAsia"/>
              </w:rPr>
              <w:t>操作</w:t>
            </w:r>
            <w:r>
              <w:rPr>
                <w:rFonts w:ascii="Times New Roman" w:hAnsi="Times New Roman" w:cs="Times New Roman"/>
              </w:rPr>
              <w:t>人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D97089" w:rsidRDefault="00D97089" w:rsidP="00791186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="00F11093">
              <w:rPr>
                <w:rFonts w:ascii="Times New Roman" w:hAnsi="Times New Roman" w:cs="Times New Roman"/>
              </w:rPr>
              <w:t>mgr</w:t>
            </w:r>
            <w:r>
              <w:rPr>
                <w:rFonts w:ascii="Times New Roman" w:hAnsi="Times New Roman" w:cs="Times New Roman"/>
              </w:rPr>
              <w:t xml:space="preserve">_name(string)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操作人用户名</w:t>
            </w:r>
          </w:p>
          <w:p w:rsidR="0098522D" w:rsidRDefault="00D97089" w:rsidP="006B5CA8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>role(string)</w:t>
            </w:r>
            <w:r>
              <w:rPr>
                <w:rFonts w:ascii="Times New Roman" w:hAnsi="Times New Roman" w:cs="Times New Roman" w:hint="eastAsia"/>
              </w:rPr>
              <w:t xml:space="preserve"> // </w:t>
            </w:r>
            <w:r>
              <w:rPr>
                <w:rFonts w:ascii="Times New Roman" w:hAnsi="Times New Roman" w:cs="Times New Roman" w:hint="eastAsia"/>
              </w:rPr>
              <w:t>操作人</w:t>
            </w:r>
            <w:r>
              <w:rPr>
                <w:rFonts w:ascii="Times New Roman" w:hAnsi="Times New Roman" w:cs="Times New Roman"/>
              </w:rPr>
              <w:t>角色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content(string): </w:t>
            </w:r>
            <w:r w:rsidR="006B5CA8">
              <w:rPr>
                <w:rFonts w:ascii="Times New Roman" w:hAnsi="Times New Roman" w:cs="Times New Roman"/>
              </w:rPr>
              <w:t xml:space="preserve">// </w:t>
            </w:r>
            <w:r w:rsidR="006B5CA8">
              <w:rPr>
                <w:rFonts w:ascii="Times New Roman" w:hAnsi="Times New Roman" w:cs="Times New Roman" w:hint="eastAsia"/>
              </w:rPr>
              <w:t>操作</w:t>
            </w:r>
            <w:r w:rsidR="006B5CA8">
              <w:rPr>
                <w:rFonts w:ascii="Times New Roman" w:hAnsi="Times New Roman" w:cs="Times New Roman"/>
              </w:rPr>
              <w:t>内容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</w:t>
            </w:r>
            <w:r w:rsidR="006B5CA8">
              <w:rPr>
                <w:rFonts w:ascii="Times New Roman" w:hAnsi="Times New Roman" w:cs="Times New Roman"/>
              </w:rPr>
              <w:t>create_time</w:t>
            </w:r>
            <w:r>
              <w:rPr>
                <w:rFonts w:ascii="Times New Roman" w:hAnsi="Times New Roman" w:cs="Times New Roman"/>
              </w:rPr>
              <w:t>(</w:t>
            </w:r>
            <w:r w:rsidR="006B5CA8">
              <w:rPr>
                <w:rFonts w:ascii="Times New Roman" w:hAnsi="Times New Roman" w:cs="Times New Roman"/>
              </w:rPr>
              <w:t>Date</w:t>
            </w:r>
            <w:r>
              <w:rPr>
                <w:rFonts w:ascii="Times New Roman" w:hAnsi="Times New Roman" w:cs="Times New Roman"/>
              </w:rPr>
              <w:t xml:space="preserve">): </w:t>
            </w:r>
            <w:r w:rsidR="006B5CA8">
              <w:rPr>
                <w:rFonts w:ascii="Times New Roman" w:hAnsi="Times New Roman" w:cs="Times New Roman" w:hint="eastAsia"/>
              </w:rPr>
              <w:t>/</w:t>
            </w:r>
            <w:r w:rsidR="006B5CA8">
              <w:rPr>
                <w:rFonts w:ascii="Times New Roman" w:hAnsi="Times New Roman" w:cs="Times New Roman"/>
              </w:rPr>
              <w:t>/</w:t>
            </w:r>
            <w:r w:rsidR="006B5CA8">
              <w:rPr>
                <w:rFonts w:ascii="Times New Roman" w:hAnsi="Times New Roman" w:cs="Times New Roman" w:hint="eastAsia"/>
              </w:rPr>
              <w:t>发生</w:t>
            </w:r>
            <w:r w:rsidR="006B5CA8">
              <w:rPr>
                <w:rFonts w:ascii="Times New Roman" w:hAnsi="Times New Roman" w:cs="Times New Roman"/>
              </w:rPr>
              <w:t>时间</w:t>
            </w:r>
            <w:r w:rsidRPr="00795EDA">
              <w:rPr>
                <w:rFonts w:ascii="Times New Roman" w:hAnsi="Times New Roman" w:cs="Times New Roman" w:hint="eastAsia"/>
              </w:rPr>
              <w:t>，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98522D" w:rsidRDefault="0098522D" w:rsidP="00D97089">
            <w:pPr>
              <w:autoSpaceDE w:val="0"/>
              <w:autoSpaceDN w:val="0"/>
              <w:adjustRightInd w:val="0"/>
              <w:ind w:firstLineChars="250" w:firstLine="5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}</w:t>
            </w:r>
          </w:p>
          <w:p w:rsidR="0098522D" w:rsidRPr="000B6C2F" w:rsidRDefault="0098522D" w:rsidP="00D97089">
            <w:pPr>
              <w:autoSpaceDE w:val="0"/>
              <w:autoSpaceDN w:val="0"/>
              <w:adjustRightInd w:val="0"/>
              <w:ind w:firstLineChars="50" w:firstLine="105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98522D" w:rsidRPr="000B6C2F" w:rsidTr="00D97089">
        <w:tc>
          <w:tcPr>
            <w:tcW w:w="95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98522D" w:rsidRPr="000B6C2F" w:rsidTr="00D97089">
        <w:tc>
          <w:tcPr>
            <w:tcW w:w="95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98522D" w:rsidRPr="000B6C2F" w:rsidRDefault="0098522D" w:rsidP="00D9708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98522D" w:rsidRPr="0098522D" w:rsidRDefault="0098522D" w:rsidP="0098522D"/>
    <w:p w:rsidR="000B3873" w:rsidRDefault="000B3873" w:rsidP="000B3873">
      <w:pPr>
        <w:pStyle w:val="1"/>
      </w:pPr>
      <w:bookmarkStart w:id="161" w:name="_Toc470436953"/>
      <w:r>
        <w:rPr>
          <w:rFonts w:hint="eastAsia"/>
        </w:rPr>
        <w:lastRenderedPageBreak/>
        <w:t>4</w:t>
      </w:r>
      <w:r>
        <w:t xml:space="preserve"> </w:t>
      </w:r>
      <w:r w:rsidR="00D26FB8">
        <w:rPr>
          <w:rFonts w:hint="eastAsia"/>
        </w:rPr>
        <w:t>消息</w:t>
      </w:r>
      <w:r w:rsidR="00D7004E">
        <w:rPr>
          <w:rFonts w:hint="eastAsia"/>
        </w:rPr>
        <w:t>中心</w:t>
      </w:r>
      <w:bookmarkEnd w:id="161"/>
    </w:p>
    <w:p w:rsidR="00D26FB8" w:rsidRDefault="00E30165" w:rsidP="00D26FB8">
      <w:r>
        <w:rPr>
          <w:rFonts w:hint="eastAsia"/>
        </w:rPr>
        <w:t>消息中心，接受来自系统各个模块的消息，处理该消息，并通过相应渠道分发。现有渠道包括：</w:t>
      </w:r>
    </w:p>
    <w:p w:rsidR="00E30165" w:rsidRDefault="00E30165" w:rsidP="00E30165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站内信</w:t>
      </w:r>
    </w:p>
    <w:p w:rsidR="00E30165" w:rsidRDefault="00E30165" w:rsidP="00E30165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邮件</w:t>
      </w:r>
    </w:p>
    <w:p w:rsidR="00E30165" w:rsidRDefault="00E30165" w:rsidP="00E30165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手机短信</w:t>
      </w:r>
    </w:p>
    <w:p w:rsidR="00E30165" w:rsidRDefault="009967AB" w:rsidP="00434FB7">
      <w:pPr>
        <w:pStyle w:val="2"/>
      </w:pPr>
      <w:bookmarkStart w:id="162" w:name="_Toc470436954"/>
      <w:r>
        <w:rPr>
          <w:rFonts w:hint="eastAsia"/>
        </w:rPr>
        <w:t>4</w:t>
      </w:r>
      <w:r w:rsidR="00434FB7">
        <w:rPr>
          <w:rFonts w:hint="eastAsia"/>
        </w:rPr>
        <w:t>.1</w:t>
      </w:r>
      <w:r w:rsidR="00434FB7">
        <w:t xml:space="preserve"> </w:t>
      </w:r>
      <w:r w:rsidR="00434FB7">
        <w:rPr>
          <w:rFonts w:hint="eastAsia"/>
        </w:rPr>
        <w:t>系统结构</w:t>
      </w:r>
      <w:bookmarkEnd w:id="162"/>
    </w:p>
    <w:p w:rsidR="00434FB7" w:rsidRDefault="00543460" w:rsidP="009967AB">
      <w:pPr>
        <w:jc w:val="center"/>
      </w:pPr>
      <w:r>
        <w:object w:dxaOrig="10378" w:dyaOrig="5417">
          <v:shape id="_x0000_i1027" type="#_x0000_t75" style="width:414.75pt;height:216.75pt" o:ole="">
            <v:imagedata r:id="rId24" o:title=""/>
          </v:shape>
          <o:OLEObject Type="Embed" ProgID="Visio.Drawing.15" ShapeID="_x0000_i1027" DrawAspect="Content" ObjectID="_1552291507" r:id="rId25"/>
        </w:object>
      </w:r>
    </w:p>
    <w:p w:rsidR="009967AB" w:rsidRDefault="009967AB" w:rsidP="009967A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4.1.1</w:t>
      </w:r>
      <w:r>
        <w:t xml:space="preserve"> </w:t>
      </w:r>
      <w:r>
        <w:rPr>
          <w:rFonts w:hint="eastAsia"/>
        </w:rPr>
        <w:t>消息中心结构图</w:t>
      </w:r>
    </w:p>
    <w:p w:rsidR="009D0820" w:rsidRDefault="00856773" w:rsidP="00856773">
      <w:pPr>
        <w:pStyle w:val="2"/>
      </w:pPr>
      <w:bookmarkStart w:id="163" w:name="_Toc470436955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接口设计</w:t>
      </w:r>
      <w:bookmarkEnd w:id="163"/>
    </w:p>
    <w:p w:rsidR="00856773" w:rsidRDefault="00543460" w:rsidP="00856773">
      <w:r>
        <w:rPr>
          <w:rFonts w:hint="eastAsia"/>
        </w:rPr>
        <w:t>与审计类似，消息中心需要设计一个接口和不同的</w:t>
      </w:r>
      <w:r>
        <w:rPr>
          <w:rFonts w:hint="eastAsia"/>
        </w:rPr>
        <w:t>adapter</w:t>
      </w:r>
      <w:r>
        <w:rPr>
          <w:rFonts w:hint="eastAsia"/>
        </w:rPr>
        <w:t>接受不同的消息，另外消息可能来自本系统之外，所以消息中心需要设计一个</w:t>
      </w:r>
      <w:r>
        <w:rPr>
          <w:rFonts w:hint="eastAsia"/>
        </w:rPr>
        <w:t>http</w:t>
      </w:r>
      <w:r>
        <w:rPr>
          <w:rFonts w:hint="eastAsia"/>
        </w:rPr>
        <w:t>接口接受其它系统的消息。其它系统消息，例如后台素材审核产生消息。</w:t>
      </w:r>
    </w:p>
    <w:p w:rsidR="00E137BC" w:rsidRDefault="00E137BC" w:rsidP="00856773"/>
    <w:p w:rsidR="00E137BC" w:rsidRDefault="00E137BC" w:rsidP="00E137BC">
      <w:pPr>
        <w:pStyle w:val="1"/>
      </w:pPr>
      <w:bookmarkStart w:id="164" w:name="_Toc470436956"/>
      <w:r>
        <w:rPr>
          <w:rFonts w:hint="eastAsia"/>
        </w:rPr>
        <w:lastRenderedPageBreak/>
        <w:t>5</w:t>
      </w:r>
      <w:r>
        <w:t xml:space="preserve"> Adx </w:t>
      </w:r>
      <w:r>
        <w:rPr>
          <w:rFonts w:hint="eastAsia"/>
        </w:rPr>
        <w:t>对接接口</w:t>
      </w:r>
      <w:bookmarkEnd w:id="164"/>
    </w:p>
    <w:p w:rsidR="00E137BC" w:rsidRDefault="00E137BC" w:rsidP="00E137BC">
      <w:pPr>
        <w:pStyle w:val="2"/>
      </w:pPr>
      <w:bookmarkStart w:id="165" w:name="_Toc470436957"/>
      <w:r>
        <w:rPr>
          <w:rFonts w:hint="eastAsia"/>
        </w:rPr>
        <w:t>5.1</w:t>
      </w:r>
      <w:r>
        <w:t xml:space="preserve"> </w:t>
      </w:r>
      <w:r>
        <w:rPr>
          <w:rFonts w:hint="eastAsia"/>
        </w:rPr>
        <w:t>芒果</w:t>
      </w:r>
      <w:r>
        <w:rPr>
          <w:rFonts w:hint="eastAsia"/>
        </w:rPr>
        <w:t>TV</w:t>
      </w:r>
      <w:r>
        <w:rPr>
          <w:rFonts w:hint="eastAsia"/>
        </w:rPr>
        <w:t>对接接口</w:t>
      </w:r>
      <w:bookmarkEnd w:id="165"/>
    </w:p>
    <w:p w:rsidR="00E137BC" w:rsidRDefault="00E137BC" w:rsidP="00E137BC">
      <w:pPr>
        <w:pStyle w:val="3"/>
      </w:pPr>
      <w:bookmarkStart w:id="166" w:name="_Toc470436958"/>
      <w:r>
        <w:rPr>
          <w:rFonts w:hint="eastAsia"/>
        </w:rPr>
        <w:t>5.1.1</w:t>
      </w:r>
      <w:r>
        <w:t xml:space="preserve"> </w:t>
      </w:r>
      <w:r>
        <w:rPr>
          <w:rFonts w:hint="eastAsia"/>
        </w:rPr>
        <w:t>提交创意审核接口</w:t>
      </w:r>
      <w:bookmarkEnd w:id="16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D46FCF" w:rsidRPr="000B6C2F" w:rsidTr="00D46FCF">
        <w:tc>
          <w:tcPr>
            <w:tcW w:w="95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提交创意</w:t>
            </w:r>
          </w:p>
        </w:tc>
      </w:tr>
      <w:tr w:rsidR="00D46FCF" w:rsidRPr="000B6C2F" w:rsidTr="00D46FCF">
        <w:tc>
          <w:tcPr>
            <w:tcW w:w="959" w:type="dxa"/>
            <w:vMerge w:val="restart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D46FCF" w:rsidRPr="000B6C2F" w:rsidTr="00D46FCF">
        <w:tc>
          <w:tcPr>
            <w:tcW w:w="959" w:type="dxa"/>
            <w:vMerge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D46FCF" w:rsidRPr="000B6C2F" w:rsidTr="00D46FCF">
        <w:tc>
          <w:tcPr>
            <w:tcW w:w="959" w:type="dxa"/>
            <w:vMerge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://</w:t>
            </w:r>
            <w:r>
              <w:t xml:space="preserve"> </w:t>
            </w:r>
            <w:r w:rsidRPr="00D46FCF">
              <w:rPr>
                <w:rFonts w:ascii="Times New Roman" w:hAnsi="Times New Roman" w:cs="Times New Roman"/>
              </w:rPr>
              <w:t>adx.da.mgtv.com/creative/upload</w:t>
            </w:r>
          </w:p>
        </w:tc>
      </w:tr>
      <w:tr w:rsidR="00D46FCF" w:rsidRPr="000B6C2F" w:rsidTr="00D46FCF">
        <w:tc>
          <w:tcPr>
            <w:tcW w:w="959" w:type="dxa"/>
            <w:vMerge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46FCF" w:rsidRPr="000B6C2F" w:rsidTr="00D46FCF">
        <w:tc>
          <w:tcPr>
            <w:tcW w:w="959" w:type="dxa"/>
            <w:vMerge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D46FC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D46FCF" w:rsidRPr="00D46FCF" w:rsidRDefault="00D46FCF" w:rsidP="00D46FCF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sp_id:  //dsp </w:t>
            </w:r>
            <w:r>
              <w:rPr>
                <w:rFonts w:ascii="Times New Roman" w:hAnsi="Times New Roman" w:cs="Times New Roman" w:hint="eastAsia"/>
              </w:rPr>
              <w:t>用户</w:t>
            </w:r>
            <w:r>
              <w:rPr>
                <w:rFonts w:ascii="Times New Roman" w:hAnsi="Times New Roman" w:cs="Times New Roman"/>
              </w:rPr>
              <w:t>id</w:t>
            </w:r>
          </w:p>
          <w:p w:rsidR="00D46FCF" w:rsidRPr="00D46FC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token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D46FCF" w:rsidRPr="00D46FC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url:</w:t>
            </w:r>
            <w:r>
              <w:rPr>
                <w:rFonts w:ascii="Times New Roman" w:hAnsi="Times New Roman" w:cs="Times New Roman"/>
              </w:rPr>
              <w:t xml:space="preserve"> //</w:t>
            </w:r>
            <w:r>
              <w:rPr>
                <w:rFonts w:ascii="Times New Roman" w:hAnsi="Times New Roman" w:cs="Times New Roman" w:hint="eastAsia"/>
              </w:rPr>
              <w:t>创意素材</w:t>
            </w:r>
            <w:r>
              <w:rPr>
                <w:rFonts w:ascii="Times New Roman" w:hAnsi="Times New Roman" w:cs="Times New Roman"/>
              </w:rPr>
              <w:t>url</w:t>
            </w:r>
            <w:r>
              <w:rPr>
                <w:rFonts w:ascii="Times New Roman" w:hAnsi="Times New Roman" w:cs="Times New Roman"/>
              </w:rPr>
              <w:t>地址</w:t>
            </w:r>
            <w:r w:rsidRPr="00D46FCF">
              <w:rPr>
                <w:rFonts w:ascii="Times New Roman" w:hAnsi="Times New Roman" w:cs="Times New Roman"/>
              </w:rPr>
              <w:t>,</w:t>
            </w:r>
          </w:p>
          <w:p w:rsidR="00D46FCF" w:rsidRPr="00D46FC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name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D46FCF" w:rsidRPr="00D46FC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creative_type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类型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video-</w:t>
            </w:r>
            <w:r>
              <w:rPr>
                <w:rFonts w:ascii="Times New Roman" w:hAnsi="Times New Roman" w:cs="Times New Roman" w:hint="eastAsia"/>
              </w:rPr>
              <w:t>视频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image-</w:t>
            </w:r>
            <w:r>
              <w:rPr>
                <w:rFonts w:ascii="Times New Roman" w:hAnsi="Times New Roman" w:cs="Times New Roman"/>
              </w:rPr>
              <w:t>图片</w:t>
            </w:r>
          </w:p>
          <w:p w:rsidR="00D46FCF" w:rsidRPr="00D46FC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play_time: // 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时长，视频素材必填</w:t>
            </w:r>
          </w:p>
          <w:p w:rsidR="00D46FCF" w:rsidRPr="00D46FC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xy_ratio:  // </w:t>
            </w:r>
            <w:r>
              <w:rPr>
                <w:rFonts w:ascii="Times New Roman" w:hAnsi="Times New Roman" w:cs="Times New Roman" w:hint="eastAsia"/>
              </w:rPr>
              <w:t>长宽比</w:t>
            </w:r>
            <w:r>
              <w:rPr>
                <w:rFonts w:ascii="Times New Roman" w:hAnsi="Times New Roman" w:cs="Times New Roman"/>
              </w:rPr>
              <w:t>：</w:t>
            </w:r>
            <w:r w:rsidRPr="00D46FCF">
              <w:rPr>
                <w:rFonts w:ascii="Times New Roman" w:hAnsi="Times New Roman" w:cs="Times New Roman"/>
              </w:rPr>
              <w:t>AD_16:9, AD_4:3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视频</w:t>
            </w:r>
            <w:r>
              <w:rPr>
                <w:rFonts w:ascii="Times New Roman" w:hAnsi="Times New Roman" w:cs="Times New Roman"/>
              </w:rPr>
              <w:t>素材必填</w:t>
            </w:r>
          </w:p>
          <w:p w:rsidR="00D46FCF" w:rsidRPr="00D46FC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click_url:  // 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>跳转</w:t>
            </w:r>
            <w:r>
              <w:rPr>
                <w:rFonts w:ascii="Times New Roman" w:hAnsi="Times New Roman" w:cs="Times New Roman" w:hint="eastAsia"/>
              </w:rPr>
              <w:t>url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选</w:t>
            </w:r>
            <w:r>
              <w:rPr>
                <w:rFonts w:ascii="Times New Roman" w:hAnsi="Times New Roman" w:cs="Times New Roman"/>
              </w:rPr>
              <w:t>填</w:t>
            </w:r>
          </w:p>
          <w:p w:rsidR="00D46FC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end_time: “2016-11-02”: //</w:t>
            </w:r>
            <w:r>
              <w:rPr>
                <w:rFonts w:ascii="Times New Roman" w:hAnsi="Times New Roman" w:cs="Times New Roman" w:hint="eastAsia"/>
              </w:rPr>
              <w:t>素材</w:t>
            </w:r>
            <w:r>
              <w:rPr>
                <w:rFonts w:ascii="Times New Roman" w:hAnsi="Times New Roman" w:cs="Times New Roman"/>
              </w:rPr>
              <w:t>结束日期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默认</w:t>
            </w:r>
            <w:r>
              <w:rPr>
                <w:rFonts w:ascii="Times New Roman" w:hAnsi="Times New Roman" w:cs="Times New Roman"/>
              </w:rPr>
              <w:t>半年</w:t>
            </w:r>
          </w:p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D46FCF" w:rsidRPr="000B6C2F" w:rsidTr="00D46FCF">
        <w:tc>
          <w:tcPr>
            <w:tcW w:w="959" w:type="dxa"/>
            <w:vMerge w:val="restart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D46FCF" w:rsidRPr="000B6C2F" w:rsidTr="00D46FCF">
        <w:tc>
          <w:tcPr>
            <w:tcW w:w="959" w:type="dxa"/>
            <w:vMerge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D46FCF" w:rsidRPr="000B6C2F" w:rsidTr="00D46FCF">
        <w:tc>
          <w:tcPr>
            <w:tcW w:w="959" w:type="dxa"/>
            <w:vMerge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D46FCF" w:rsidRPr="000B6C2F" w:rsidRDefault="00D46FCF" w:rsidP="00D46FCF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</w:t>
            </w:r>
            <w:r w:rsidR="00FF763F">
              <w:rPr>
                <w:rFonts w:ascii="Times New Roman" w:hAnsi="Times New Roman" w:cs="Times New Roman"/>
              </w:rPr>
              <w:t>status</w:t>
            </w:r>
            <w:r w:rsidR="005E3F97">
              <w:rPr>
                <w:rFonts w:ascii="Times New Roman" w:hAnsi="Times New Roman" w:cs="Times New Roman"/>
              </w:rPr>
              <w:t>": 0 //</w:t>
            </w:r>
            <w:r w:rsidR="005E3F97">
              <w:rPr>
                <w:rFonts w:ascii="Times New Roman" w:hAnsi="Times New Roman" w:cs="Times New Roman" w:hint="eastAsia"/>
              </w:rPr>
              <w:t xml:space="preserve"> </w:t>
            </w:r>
            <w:r w:rsidR="005E3F97">
              <w:rPr>
                <w:rFonts w:ascii="Times New Roman" w:hAnsi="Times New Roman" w:cs="Times New Roman" w:hint="eastAsia"/>
              </w:rPr>
              <w:t>返回</w:t>
            </w:r>
            <w:r w:rsidR="005E3F97">
              <w:rPr>
                <w:rFonts w:ascii="Times New Roman" w:hAnsi="Times New Roman" w:cs="Times New Roman"/>
              </w:rPr>
              <w:t>状态码：</w:t>
            </w:r>
            <w:r w:rsidR="005E3F97">
              <w:rPr>
                <w:rFonts w:ascii="Times New Roman" w:hAnsi="Times New Roman" w:cs="Times New Roman" w:hint="eastAsia"/>
              </w:rPr>
              <w:t>0-</w:t>
            </w:r>
            <w:r w:rsidR="005E3F97">
              <w:rPr>
                <w:rFonts w:ascii="Times New Roman" w:hAnsi="Times New Roman" w:cs="Times New Roman" w:hint="eastAsia"/>
              </w:rPr>
              <w:t>成功</w:t>
            </w:r>
            <w:r w:rsidR="005E3F97">
              <w:rPr>
                <w:rFonts w:ascii="Times New Roman" w:hAnsi="Times New Roman" w:cs="Times New Roman"/>
              </w:rPr>
              <w:t>，</w:t>
            </w:r>
            <w:r w:rsidR="005E3F97">
              <w:rPr>
                <w:rFonts w:ascii="Times New Roman" w:hAnsi="Times New Roman" w:cs="Times New Roman" w:hint="eastAsia"/>
              </w:rPr>
              <w:t>1</w:t>
            </w:r>
            <w:r w:rsidR="005E3F97">
              <w:rPr>
                <w:rFonts w:ascii="Times New Roman" w:hAnsi="Times New Roman" w:cs="Times New Roman"/>
              </w:rPr>
              <w:t>-</w:t>
            </w:r>
            <w:r w:rsidR="005E3F97">
              <w:rPr>
                <w:rFonts w:ascii="Times New Roman" w:hAnsi="Times New Roman" w:cs="Times New Roman"/>
              </w:rPr>
              <w:t>失败</w:t>
            </w:r>
          </w:p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</w:t>
            </w:r>
            <w:r w:rsidR="00FF763F">
              <w:rPr>
                <w:rFonts w:ascii="Times New Roman" w:hAnsi="Times New Roman" w:cs="Times New Roman"/>
              </w:rPr>
              <w:t>msg</w:t>
            </w:r>
            <w:r w:rsidRPr="000B6C2F">
              <w:rPr>
                <w:rFonts w:ascii="Times New Roman" w:hAnsi="Times New Roman" w:cs="Times New Roman"/>
              </w:rPr>
              <w:t>": '',</w:t>
            </w:r>
          </w:p>
          <w:p w:rsidR="005E3F97" w:rsidRDefault="005E3F97" w:rsidP="005E3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id</w:t>
            </w:r>
            <w:r w:rsidR="00D46FCF" w:rsidRPr="000B6C2F">
              <w:rPr>
                <w:rFonts w:ascii="Times New Roman" w:hAnsi="Times New Roman" w:cs="Times New Roman"/>
              </w:rPr>
              <w:t>":</w:t>
            </w:r>
            <w:r>
              <w:rPr>
                <w:rFonts w:ascii="Times New Roman" w:hAnsi="Times New Roman" w:cs="Times New Roman"/>
              </w:rPr>
              <w:t xml:space="preserve"> // </w:t>
            </w:r>
            <w:r>
              <w:rPr>
                <w:rFonts w:ascii="Times New Roman" w:hAnsi="Times New Roman" w:cs="Times New Roman" w:hint="eastAsia"/>
              </w:rPr>
              <w:t>素材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，</w:t>
            </w:r>
            <w:proofErr w:type="gramStart"/>
            <w:r>
              <w:rPr>
                <w:rFonts w:ascii="Times New Roman" w:hAnsi="Times New Roman" w:cs="Times New Roman" w:hint="eastAsia"/>
              </w:rPr>
              <w:t>仅</w:t>
            </w:r>
            <w:r>
              <w:rPr>
                <w:rFonts w:ascii="Times New Roman" w:hAnsi="Times New Roman" w:cs="Times New Roman"/>
              </w:rPr>
              <w:t>状态码</w:t>
            </w:r>
            <w:proofErr w:type="gramEnd"/>
            <w:r>
              <w:rPr>
                <w:rFonts w:ascii="Times New Roman" w:hAnsi="Times New Roman" w:cs="Times New Roman"/>
              </w:rPr>
              <w:t>为</w:t>
            </w:r>
            <w:r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ascii="Times New Roman" w:hAnsi="Times New Roman" w:cs="Times New Roman" w:hint="eastAsia"/>
              </w:rPr>
              <w:t>时</w:t>
            </w:r>
            <w:r>
              <w:rPr>
                <w:rFonts w:ascii="Times New Roman" w:hAnsi="Times New Roman" w:cs="Times New Roman"/>
              </w:rPr>
              <w:t>有</w:t>
            </w:r>
          </w:p>
          <w:p w:rsidR="00D46FCF" w:rsidRPr="000B6C2F" w:rsidRDefault="005E3F97" w:rsidP="005E3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  <w:r w:rsidR="00D46FCF" w:rsidRPr="000B6C2F">
              <w:rPr>
                <w:rFonts w:ascii="Times New Roman" w:hAnsi="Times New Roman" w:cs="Times New Roman"/>
              </w:rPr>
              <w:t xml:space="preserve">       </w:t>
            </w:r>
          </w:p>
        </w:tc>
      </w:tr>
      <w:tr w:rsidR="00D46FCF" w:rsidRPr="000B6C2F" w:rsidTr="00D46FCF">
        <w:tc>
          <w:tcPr>
            <w:tcW w:w="95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D46FCF" w:rsidRPr="000B6C2F" w:rsidTr="00D46FCF">
        <w:tc>
          <w:tcPr>
            <w:tcW w:w="95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D46FCF" w:rsidRPr="000B6C2F" w:rsidRDefault="00D46FCF" w:rsidP="00D46FC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D46FCF" w:rsidRPr="00D46FCF" w:rsidRDefault="00D46FCF" w:rsidP="00D46FCF"/>
    <w:p w:rsidR="00E137BC" w:rsidRDefault="00E137BC" w:rsidP="00E137BC">
      <w:pPr>
        <w:pStyle w:val="3"/>
      </w:pPr>
      <w:bookmarkStart w:id="167" w:name="_Toc470436959"/>
      <w:r>
        <w:rPr>
          <w:rFonts w:hint="eastAsia"/>
        </w:rPr>
        <w:t>5.1.</w:t>
      </w:r>
      <w:r w:rsidR="003F07C2">
        <w:rPr>
          <w:rFonts w:hint="eastAsia"/>
        </w:rPr>
        <w:t>2</w:t>
      </w:r>
      <w:r>
        <w:t xml:space="preserve"> </w:t>
      </w:r>
      <w:r>
        <w:rPr>
          <w:rFonts w:hint="eastAsia"/>
        </w:rPr>
        <w:t>查询创意审核接口</w:t>
      </w:r>
      <w:bookmarkEnd w:id="16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137BC" w:rsidRPr="000B6C2F" w:rsidTr="00E568FD">
        <w:tc>
          <w:tcPr>
            <w:tcW w:w="95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更新审核状态</w:t>
            </w:r>
          </w:p>
        </w:tc>
      </w:tr>
      <w:tr w:rsidR="00E137BC" w:rsidRPr="000B6C2F" w:rsidTr="00E568FD">
        <w:tc>
          <w:tcPr>
            <w:tcW w:w="959" w:type="dxa"/>
            <w:vMerge w:val="restart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quest</w:t>
            </w:r>
          </w:p>
        </w:tc>
        <w:tc>
          <w:tcPr>
            <w:tcW w:w="1134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137BC" w:rsidRPr="000B6C2F" w:rsidTr="00E568FD">
        <w:tc>
          <w:tcPr>
            <w:tcW w:w="959" w:type="dxa"/>
            <w:vMerge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E137BC" w:rsidRPr="000B6C2F" w:rsidTr="00E568FD">
        <w:tc>
          <w:tcPr>
            <w:tcW w:w="959" w:type="dxa"/>
            <w:vMerge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tp</w:t>
            </w:r>
            <w:r w:rsidR="00D46FCF">
              <w:rPr>
                <w:rFonts w:ascii="Times New Roman" w:hAnsi="Times New Roman" w:cs="Times New Roman"/>
              </w:rPr>
              <w:t>://</w:t>
            </w:r>
            <w:r w:rsidR="005E3F97">
              <w:t xml:space="preserve"> </w:t>
            </w:r>
            <w:r w:rsidR="005E3F97" w:rsidRPr="00D46FCF">
              <w:rPr>
                <w:rFonts w:ascii="Times New Roman" w:hAnsi="Times New Roman" w:cs="Times New Roman"/>
              </w:rPr>
              <w:t>adx.da.mgtv.com/creative/</w:t>
            </w:r>
            <w:r w:rsidR="005E3F97">
              <w:rPr>
                <w:rFonts w:ascii="Times New Roman" w:hAnsi="Times New Roman" w:cs="Times New Roman"/>
              </w:rPr>
              <w:t>{id}</w:t>
            </w:r>
            <w:r w:rsidR="005E3F97">
              <w:rPr>
                <w:rFonts w:ascii="Times New Roman" w:hAnsi="Times New Roman" w:cs="Times New Roman" w:hint="eastAsia"/>
              </w:rPr>
              <w:t>/info</w:t>
            </w:r>
          </w:p>
        </w:tc>
      </w:tr>
      <w:tr w:rsidR="00E137BC" w:rsidRPr="000B6C2F" w:rsidTr="00E568FD">
        <w:tc>
          <w:tcPr>
            <w:tcW w:w="959" w:type="dxa"/>
            <w:vMerge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d: adx </w:t>
            </w:r>
            <w:r>
              <w:rPr>
                <w:rFonts w:ascii="Times New Roman" w:hAnsi="Times New Roman" w:cs="Times New Roman"/>
              </w:rPr>
              <w:t>创意</w:t>
            </w:r>
            <w:r>
              <w:rPr>
                <w:rFonts w:ascii="Times New Roman" w:hAnsi="Times New Roman" w:cs="Times New Roman" w:hint="eastAsia"/>
              </w:rPr>
              <w:t>I</w:t>
            </w:r>
            <w:r>
              <w:rPr>
                <w:rFonts w:ascii="Times New Roman" w:hAnsi="Times New Roman" w:cs="Times New Roman"/>
              </w:rPr>
              <w:t>D</w:t>
            </w:r>
          </w:p>
        </w:tc>
      </w:tr>
      <w:tr w:rsidR="00E137BC" w:rsidRPr="000B6C2F" w:rsidTr="00E568FD">
        <w:tc>
          <w:tcPr>
            <w:tcW w:w="959" w:type="dxa"/>
            <w:vMerge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137BC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5E3F97" w:rsidRPr="00D46FCF" w:rsidRDefault="005E3F97" w:rsidP="005E3F9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sp_id:  //dsp </w:t>
            </w:r>
            <w:r>
              <w:rPr>
                <w:rFonts w:ascii="Times New Roman" w:hAnsi="Times New Roman" w:cs="Times New Roman" w:hint="eastAsia"/>
              </w:rPr>
              <w:t>用户</w:t>
            </w:r>
            <w:r>
              <w:rPr>
                <w:rFonts w:ascii="Times New Roman" w:hAnsi="Times New Roman" w:cs="Times New Roman"/>
              </w:rPr>
              <w:t>id</w:t>
            </w:r>
          </w:p>
          <w:p w:rsidR="005E3F97" w:rsidRPr="00D46FCF" w:rsidRDefault="005E3F97" w:rsidP="005E3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token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5E3F97" w:rsidRDefault="005E3F97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137BC" w:rsidRPr="000B6C2F" w:rsidTr="00E568FD">
        <w:tc>
          <w:tcPr>
            <w:tcW w:w="959" w:type="dxa"/>
            <w:vMerge w:val="restart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137BC" w:rsidRPr="000B6C2F" w:rsidTr="00E568FD">
        <w:tc>
          <w:tcPr>
            <w:tcW w:w="959" w:type="dxa"/>
            <w:vMerge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E137BC" w:rsidRPr="000B6C2F" w:rsidTr="00E568FD">
        <w:tc>
          <w:tcPr>
            <w:tcW w:w="959" w:type="dxa"/>
            <w:vMerge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5E3F97" w:rsidRPr="000B6C2F" w:rsidRDefault="005E3F97" w:rsidP="005E3F9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"</w:t>
            </w:r>
            <w:r>
              <w:rPr>
                <w:rFonts w:ascii="Times New Roman" w:hAnsi="Times New Roman" w:cs="Times New Roman"/>
              </w:rPr>
              <w:t>status": 0 //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返回</w:t>
            </w:r>
            <w:r>
              <w:rPr>
                <w:rFonts w:ascii="Times New Roman" w:hAnsi="Times New Roman" w:cs="Times New Roman"/>
              </w:rPr>
              <w:t>状态码：</w:t>
            </w:r>
            <w:r>
              <w:rPr>
                <w:rFonts w:ascii="Times New Roman" w:hAnsi="Times New Roman" w:cs="Times New Roman" w:hint="eastAsia"/>
              </w:rPr>
              <w:t>0-</w:t>
            </w:r>
            <w:r>
              <w:rPr>
                <w:rFonts w:ascii="Times New Roman" w:hAnsi="Times New Roman" w:cs="Times New Roman" w:hint="eastAsia"/>
              </w:rPr>
              <w:t>成功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失败</w:t>
            </w:r>
          </w:p>
          <w:p w:rsidR="005E3F97" w:rsidRPr="000B6C2F" w:rsidRDefault="005E3F97" w:rsidP="005E3F9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    "</w:t>
            </w:r>
            <w:r>
              <w:rPr>
                <w:rFonts w:ascii="Times New Roman" w:hAnsi="Times New Roman" w:cs="Times New Roman"/>
              </w:rPr>
              <w:t>msg</w:t>
            </w:r>
            <w:r w:rsidRPr="000B6C2F">
              <w:rPr>
                <w:rFonts w:ascii="Times New Roman" w:hAnsi="Times New Roman" w:cs="Times New Roman"/>
              </w:rPr>
              <w:t>": '',</w:t>
            </w:r>
          </w:p>
          <w:p w:rsidR="005E3F97" w:rsidRDefault="005E3F97" w:rsidP="005E3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"data</w:t>
            </w:r>
            <w:r w:rsidRPr="000B6C2F">
              <w:rPr>
                <w:rFonts w:ascii="Times New Roman" w:hAnsi="Times New Roman" w:cs="Times New Roman"/>
              </w:rPr>
              <w:t>":</w:t>
            </w:r>
            <w:r>
              <w:rPr>
                <w:rFonts w:ascii="Times New Roman" w:hAnsi="Times New Roman" w:cs="Times New Roman"/>
              </w:rPr>
              <w:t xml:space="preserve"> {</w:t>
            </w:r>
          </w:p>
          <w:p w:rsidR="005E3F97" w:rsidRDefault="005E3F97" w:rsidP="005E3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“status”: //</w:t>
            </w:r>
            <w:r>
              <w:rPr>
                <w:rFonts w:ascii="Times New Roman" w:hAnsi="Times New Roman" w:cs="Times New Roman" w:hint="eastAsia"/>
              </w:rPr>
              <w:t>审核状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 w:hint="eastAsia"/>
              </w:rPr>
              <w:t>待审核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-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驳回</w:t>
            </w:r>
            <w:r>
              <w:rPr>
                <w:rFonts w:ascii="Times New Roman" w:hAnsi="Times New Roman" w:cs="Times New Roman" w:hint="eastAsia"/>
              </w:rPr>
              <w:t>，</w:t>
            </w:r>
            <w:r>
              <w:rPr>
                <w:rFonts w:ascii="Times New Roman" w:hAnsi="Times New Roman" w:cs="Times New Roman" w:hint="eastAsia"/>
              </w:rPr>
              <w:t xml:space="preserve"> 1-</w:t>
            </w:r>
            <w:r>
              <w:rPr>
                <w:rFonts w:ascii="Times New Roman" w:hAnsi="Times New Roman" w:cs="Times New Roman" w:hint="eastAsia"/>
              </w:rPr>
              <w:t>通过</w:t>
            </w:r>
          </w:p>
          <w:p w:rsidR="005E3F97" w:rsidRDefault="005E3F97" w:rsidP="005E3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“update_time”: </w:t>
            </w:r>
            <w:r w:rsidRPr="005E3F97">
              <w:rPr>
                <w:rFonts w:ascii="Times New Roman" w:hAnsi="Times New Roman" w:cs="Times New Roman"/>
              </w:rPr>
              <w:t>"2016-10-12  12:00:00"</w:t>
            </w:r>
            <w:r>
              <w:rPr>
                <w:rFonts w:ascii="Times New Roman" w:hAnsi="Times New Roman" w:cs="Times New Roman"/>
              </w:rPr>
              <w:t xml:space="preserve"> //</w:t>
            </w:r>
            <w:r>
              <w:rPr>
                <w:rFonts w:ascii="Times New Roman" w:hAnsi="Times New Roman" w:cs="Times New Roman" w:hint="eastAsia"/>
              </w:rPr>
              <w:t>最近更新</w:t>
            </w:r>
            <w:r>
              <w:rPr>
                <w:rFonts w:ascii="Times New Roman" w:hAnsi="Times New Roman" w:cs="Times New Roman"/>
              </w:rPr>
              <w:t>时间</w:t>
            </w:r>
          </w:p>
          <w:p w:rsidR="005E3F97" w:rsidRDefault="005E3F97" w:rsidP="005E3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“remark”: 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说明</w:t>
            </w:r>
          </w:p>
          <w:p w:rsidR="005E3F97" w:rsidRDefault="005E3F97" w:rsidP="005E3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“end_time”: </w:t>
            </w:r>
            <w:r w:rsidRPr="005E3F97">
              <w:rPr>
                <w:rFonts w:ascii="Times New Roman" w:hAnsi="Times New Roman" w:cs="Times New Roman"/>
              </w:rPr>
              <w:t>"2016-11-02"</w:t>
            </w:r>
            <w:r>
              <w:rPr>
                <w:rFonts w:ascii="Times New Roman" w:hAnsi="Times New Roman" w:cs="Times New Roman"/>
              </w:rPr>
              <w:t xml:space="preserve"> //</w:t>
            </w:r>
            <w:r>
              <w:rPr>
                <w:rFonts w:ascii="Times New Roman" w:hAnsi="Times New Roman" w:cs="Times New Roman" w:hint="eastAsia"/>
              </w:rPr>
              <w:t>素材</w:t>
            </w:r>
            <w:r>
              <w:rPr>
                <w:rFonts w:ascii="Times New Roman" w:hAnsi="Times New Roman" w:cs="Times New Roman"/>
              </w:rPr>
              <w:t>到期时间</w:t>
            </w:r>
          </w:p>
          <w:p w:rsidR="005E3F97" w:rsidRDefault="005E3F97" w:rsidP="005E3F97">
            <w:pPr>
              <w:autoSpaceDE w:val="0"/>
              <w:autoSpaceDN w:val="0"/>
              <w:adjustRightInd w:val="0"/>
              <w:ind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E137BC" w:rsidRPr="000B6C2F" w:rsidTr="00E568FD">
        <w:tc>
          <w:tcPr>
            <w:tcW w:w="95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137BC" w:rsidRPr="000B6C2F" w:rsidTr="00E568FD">
        <w:tc>
          <w:tcPr>
            <w:tcW w:w="95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137BC" w:rsidRPr="000B6C2F" w:rsidRDefault="00E137BC" w:rsidP="00E568F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E137BC" w:rsidRPr="008E504E" w:rsidRDefault="00E137BC" w:rsidP="00E137BC"/>
    <w:p w:rsidR="00E137BC" w:rsidRDefault="00E137BC" w:rsidP="00E137BC"/>
    <w:p w:rsidR="00BE4B97" w:rsidRDefault="00C16473" w:rsidP="00C16473">
      <w:pPr>
        <w:pStyle w:val="2"/>
      </w:pPr>
      <w:bookmarkStart w:id="168" w:name="_Toc470436960"/>
      <w:r>
        <w:rPr>
          <w:rFonts w:hint="eastAsia"/>
        </w:rPr>
        <w:t>5.2</w:t>
      </w:r>
      <w:r>
        <w:t xml:space="preserve"> </w:t>
      </w:r>
      <w:r>
        <w:rPr>
          <w:rFonts w:hint="eastAsia"/>
        </w:rPr>
        <w:t>百度</w:t>
      </w:r>
      <w:r>
        <w:rPr>
          <w:rFonts w:hint="eastAsia"/>
        </w:rPr>
        <w:t>BES</w:t>
      </w:r>
      <w:r>
        <w:rPr>
          <w:rFonts w:hint="eastAsia"/>
        </w:rPr>
        <w:t>对接接口</w:t>
      </w:r>
      <w:bookmarkEnd w:id="168"/>
    </w:p>
    <w:p w:rsidR="00BE4B97" w:rsidRDefault="00BE4B97" w:rsidP="00BE4B97">
      <w:pPr>
        <w:pStyle w:val="3"/>
      </w:pPr>
      <w:bookmarkStart w:id="169" w:name="_Toc470436961"/>
      <w:r>
        <w:rPr>
          <w:rFonts w:hint="eastAsia"/>
        </w:rPr>
        <w:t>5.2.1</w:t>
      </w:r>
      <w:r>
        <w:t xml:space="preserve"> </w:t>
      </w:r>
      <w:r>
        <w:rPr>
          <w:rFonts w:hint="eastAsia"/>
        </w:rPr>
        <w:t>广告主审核提交接口</w:t>
      </w:r>
      <w:bookmarkEnd w:id="16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AB341A" w:rsidRPr="000B6C2F" w:rsidTr="00F11BD1">
        <w:tc>
          <w:tcPr>
            <w:tcW w:w="959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s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上传</w:t>
            </w:r>
          </w:p>
        </w:tc>
      </w:tr>
      <w:tr w:rsidR="00AB341A" w:rsidRPr="000B6C2F" w:rsidTr="00F11BD1">
        <w:tc>
          <w:tcPr>
            <w:tcW w:w="959" w:type="dxa"/>
            <w:vMerge w:val="restart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AB341A" w:rsidRPr="000B6C2F" w:rsidTr="00F11BD1">
        <w:tc>
          <w:tcPr>
            <w:tcW w:w="959" w:type="dxa"/>
            <w:vMerge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AB341A" w:rsidRPr="000B6C2F" w:rsidTr="00F11BD1">
        <w:tc>
          <w:tcPr>
            <w:tcW w:w="959" w:type="dxa"/>
            <w:vMerge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AB341A">
              <w:rPr>
                <w:rFonts w:ascii="Times New Roman" w:hAnsi="Times New Roman" w:cs="Times New Roman"/>
              </w:rPr>
              <w:t>https://api.es.baidu.com/v1/advertiser/add</w:t>
            </w:r>
          </w:p>
        </w:tc>
      </w:tr>
      <w:tr w:rsidR="00AB341A" w:rsidRPr="000B6C2F" w:rsidTr="00F11BD1">
        <w:tc>
          <w:tcPr>
            <w:tcW w:w="959" w:type="dxa"/>
            <w:vMerge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AB341A" w:rsidRPr="000B6C2F" w:rsidTr="00F11BD1">
        <w:tc>
          <w:tcPr>
            <w:tcW w:w="959" w:type="dxa"/>
            <w:vMerge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AB341A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AB341A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thHeader: {</w:t>
            </w:r>
          </w:p>
          <w:p w:rsidR="00F964BF" w:rsidRPr="00D46FCF" w:rsidRDefault="00AB341A" w:rsidP="00F964BF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 w:rsidR="00F964BF">
              <w:rPr>
                <w:rFonts w:ascii="Times New Roman" w:hAnsi="Times New Roman" w:cs="Times New Roman"/>
              </w:rPr>
              <w:t>dspId(int):  //dsp id</w:t>
            </w:r>
          </w:p>
          <w:p w:rsidR="00AB341A" w:rsidRDefault="00F964BF" w:rsidP="00AB341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lastRenderedPageBreak/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Pr="00D46FCF">
              <w:rPr>
                <w:rFonts w:ascii="Times New Roman" w:hAnsi="Times New Roman" w:cs="Times New Roman"/>
              </w:rPr>
              <w:t>token</w:t>
            </w:r>
            <w:r>
              <w:rPr>
                <w:rFonts w:ascii="Times New Roman" w:hAnsi="Times New Roman" w:cs="Times New Roman"/>
              </w:rPr>
              <w:t>(string)</w:t>
            </w:r>
            <w:r w:rsidRPr="00D46FCF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AB341A" w:rsidRDefault="00AB341A" w:rsidP="00AB341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  <w:r w:rsidR="00F11BD1">
              <w:rPr>
                <w:rFonts w:ascii="Times New Roman" w:hAnsi="Times New Roman" w:cs="Times New Roman"/>
              </w:rPr>
              <w:t>,</w:t>
            </w:r>
          </w:p>
          <w:p w:rsidR="00F11BD1" w:rsidRDefault="00F11BD1" w:rsidP="00AB341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quest: [</w:t>
            </w:r>
          </w:p>
          <w:p w:rsidR="00F11BD1" w:rsidRDefault="00F11BD1" w:rsidP="00AB341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{</w:t>
            </w:r>
          </w:p>
          <w:p w:rsidR="00F11BD1" w:rsidRDefault="00F11BD1" w:rsidP="00AB341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>
              <w:rPr>
                <w:rFonts w:ascii="Times New Roman" w:hAnsi="Times New Roman" w:cs="Times New Roman" w:hint="eastAsia"/>
              </w:rPr>
              <w:t>advertiser</w:t>
            </w:r>
            <w:r>
              <w:rPr>
                <w:rFonts w:ascii="Times New Roman" w:hAnsi="Times New Roman" w:cs="Times New Roman"/>
              </w:rPr>
              <w:t xml:space="preserve">LiteName(string): // 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名称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advertiserName(stri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proofErr w:type="gramStart"/>
            <w:r>
              <w:rPr>
                <w:rFonts w:ascii="Times New Roman" w:hAnsi="Times New Roman" w:cs="Times New Roman" w:hint="eastAsia"/>
              </w:rPr>
              <w:t>主</w:t>
            </w:r>
            <w:r>
              <w:rPr>
                <w:rFonts w:ascii="Times New Roman" w:hAnsi="Times New Roman" w:cs="Times New Roman"/>
              </w:rPr>
              <w:t>主体</w:t>
            </w:r>
            <w:proofErr w:type="gramEnd"/>
            <w:r>
              <w:rPr>
                <w:rFonts w:ascii="Times New Roman" w:hAnsi="Times New Roman" w:cs="Times New Roman"/>
              </w:rPr>
              <w:t>资质名称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siteName(string)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siteUrl(string)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telephone(string): //</w:t>
            </w:r>
            <w:r>
              <w:rPr>
                <w:rFonts w:ascii="Times New Roman" w:hAnsi="Times New Roman" w:cs="Times New Roman" w:hint="eastAsia"/>
              </w:rPr>
              <w:t>联系</w:t>
            </w:r>
            <w:r>
              <w:rPr>
                <w:rFonts w:ascii="Times New Roman" w:hAnsi="Times New Roman" w:cs="Times New Roman"/>
              </w:rPr>
              <w:t>电话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address(string): //</w:t>
            </w:r>
            <w:r>
              <w:rPr>
                <w:rFonts w:ascii="Times New Roman" w:hAnsi="Times New Roman" w:cs="Times New Roman" w:hint="eastAsia"/>
              </w:rPr>
              <w:t>通讯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F11BD1" w:rsidRDefault="00F11BD1" w:rsidP="00AB341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AB341A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AB341A" w:rsidRPr="000B6C2F" w:rsidTr="00F11BD1">
        <w:tc>
          <w:tcPr>
            <w:tcW w:w="959" w:type="dxa"/>
            <w:vMerge w:val="restart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AB341A" w:rsidRPr="000B6C2F" w:rsidTr="00F11BD1">
        <w:tc>
          <w:tcPr>
            <w:tcW w:w="959" w:type="dxa"/>
            <w:vMerge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AB341A" w:rsidRPr="000B6C2F" w:rsidTr="00F11BD1">
        <w:tc>
          <w:tcPr>
            <w:tcW w:w="959" w:type="dxa"/>
            <w:vMerge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AB341A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ponse: [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{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>
              <w:rPr>
                <w:rFonts w:ascii="Times New Roman" w:hAnsi="Times New Roman" w:cs="Times New Roman" w:hint="eastAsia"/>
              </w:rPr>
              <w:t>advertiser</w:t>
            </w:r>
            <w:r>
              <w:rPr>
                <w:rFonts w:ascii="Times New Roman" w:hAnsi="Times New Roman" w:cs="Times New Roman"/>
              </w:rPr>
              <w:t xml:space="preserve">LiteName(string): // 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名称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advertiserName(stri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proofErr w:type="gramStart"/>
            <w:r>
              <w:rPr>
                <w:rFonts w:ascii="Times New Roman" w:hAnsi="Times New Roman" w:cs="Times New Roman" w:hint="eastAsia"/>
              </w:rPr>
              <w:t>主</w:t>
            </w:r>
            <w:r>
              <w:rPr>
                <w:rFonts w:ascii="Times New Roman" w:hAnsi="Times New Roman" w:cs="Times New Roman"/>
              </w:rPr>
              <w:t>主体</w:t>
            </w:r>
            <w:proofErr w:type="gramEnd"/>
            <w:r>
              <w:rPr>
                <w:rFonts w:ascii="Times New Roman" w:hAnsi="Times New Roman" w:cs="Times New Roman"/>
              </w:rPr>
              <w:t>资质名称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siteName(string)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siteUrl(string)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telephone(string): //</w:t>
            </w:r>
            <w:r>
              <w:rPr>
                <w:rFonts w:ascii="Times New Roman" w:hAnsi="Times New Roman" w:cs="Times New Roman" w:hint="eastAsia"/>
              </w:rPr>
              <w:t>联系</w:t>
            </w:r>
            <w:r>
              <w:rPr>
                <w:rFonts w:ascii="Times New Roman" w:hAnsi="Times New Roman" w:cs="Times New Roman"/>
              </w:rPr>
              <w:t>电话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address(string): //</w:t>
            </w:r>
            <w:r>
              <w:rPr>
                <w:rFonts w:ascii="Times New Roman" w:hAnsi="Times New Roman" w:cs="Times New Roman" w:hint="eastAsia"/>
              </w:rPr>
              <w:t>通讯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isWhiteUser(int): //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结果</w:t>
            </w:r>
            <w:r>
              <w:rPr>
                <w:rFonts w:ascii="Times New Roman" w:hAnsi="Times New Roman" w:cs="Times New Roman" w:hint="eastAsia"/>
              </w:rPr>
              <w:t xml:space="preserve"> 0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失败</w:t>
            </w:r>
            <w:r>
              <w:rPr>
                <w:rFonts w:ascii="Times New Roman" w:hAnsi="Times New Roman" w:cs="Times New Roman" w:hint="eastAsia"/>
              </w:rPr>
              <w:t xml:space="preserve"> 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通过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  <w:r>
              <w:rPr>
                <w:rFonts w:ascii="Times New Roman" w:hAnsi="Times New Roman" w:cs="Times New Roman" w:hint="eastAsia"/>
              </w:rPr>
              <w:t>，</w:t>
            </w:r>
          </w:p>
          <w:p w:rsidR="00F11BD1" w:rsidRDefault="00F11BD1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</w:t>
            </w:r>
            <w:r w:rsidR="000C0319">
              <w:rPr>
                <w:rFonts w:ascii="Times New Roman" w:hAnsi="Times New Roman" w:cs="Times New Roman"/>
              </w:rPr>
              <w:t>(int)</w:t>
            </w:r>
            <w:r>
              <w:rPr>
                <w:rFonts w:ascii="Times New Roman" w:hAnsi="Times New Roman" w:cs="Times New Roman"/>
              </w:rPr>
              <w:t>:</w:t>
            </w:r>
            <w:r w:rsidR="000C0319">
              <w:rPr>
                <w:rFonts w:ascii="Times New Roman" w:hAnsi="Times New Roman" w:cs="Times New Roman"/>
              </w:rPr>
              <w:t xml:space="preserve"> //</w:t>
            </w:r>
            <w:r w:rsidR="000C0319">
              <w:rPr>
                <w:rFonts w:ascii="Times New Roman" w:hAnsi="Times New Roman" w:cs="Times New Roman" w:hint="eastAsia"/>
              </w:rPr>
              <w:t>返回状态码</w:t>
            </w:r>
            <w:r w:rsidR="000C0319">
              <w:rPr>
                <w:rFonts w:ascii="Times New Roman" w:hAnsi="Times New Roman" w:cs="Times New Roman" w:hint="eastAsia"/>
              </w:rPr>
              <w:t xml:space="preserve"> </w:t>
            </w:r>
            <w:r w:rsidR="000C0319">
              <w:rPr>
                <w:rFonts w:ascii="Times New Roman" w:hAnsi="Times New Roman" w:cs="Times New Roman"/>
              </w:rPr>
              <w:t>0-</w:t>
            </w:r>
            <w:r w:rsidR="000C0319">
              <w:rPr>
                <w:rFonts w:ascii="Times New Roman" w:hAnsi="Times New Roman" w:cs="Times New Roman"/>
              </w:rPr>
              <w:t>成功，</w:t>
            </w:r>
            <w:r w:rsidR="000C0319">
              <w:rPr>
                <w:rFonts w:ascii="Times New Roman" w:hAnsi="Times New Roman" w:cs="Times New Roman" w:hint="eastAsia"/>
              </w:rPr>
              <w:t>1</w:t>
            </w:r>
            <w:r w:rsidR="000C0319">
              <w:rPr>
                <w:rFonts w:ascii="Times New Roman" w:hAnsi="Times New Roman" w:cs="Times New Roman"/>
              </w:rPr>
              <w:t>-</w:t>
            </w:r>
            <w:r w:rsidR="000C0319">
              <w:rPr>
                <w:rFonts w:ascii="Times New Roman" w:hAnsi="Times New Roman" w:cs="Times New Roman" w:hint="eastAsia"/>
              </w:rPr>
              <w:t>部分</w:t>
            </w:r>
            <w:r w:rsidR="000C0319">
              <w:rPr>
                <w:rFonts w:ascii="Times New Roman" w:hAnsi="Times New Roman" w:cs="Times New Roman"/>
              </w:rPr>
              <w:t>成功，</w:t>
            </w:r>
            <w:r w:rsidR="000C0319">
              <w:rPr>
                <w:rFonts w:ascii="Times New Roman" w:hAnsi="Times New Roman" w:cs="Times New Roman" w:hint="eastAsia"/>
              </w:rPr>
              <w:t>2</w:t>
            </w:r>
            <w:r w:rsidR="000C0319">
              <w:rPr>
                <w:rFonts w:ascii="Times New Roman" w:hAnsi="Times New Roman" w:cs="Times New Roman"/>
              </w:rPr>
              <w:t>-</w:t>
            </w:r>
            <w:r w:rsidR="000C0319">
              <w:rPr>
                <w:rFonts w:ascii="Times New Roman" w:hAnsi="Times New Roman" w:cs="Times New Roman"/>
              </w:rPr>
              <w:t>全部失败</w:t>
            </w:r>
          </w:p>
          <w:p w:rsidR="000C0319" w:rsidRDefault="000C0319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rrors</w:t>
            </w:r>
            <w:r>
              <w:rPr>
                <w:rFonts w:ascii="Times New Roman" w:hAnsi="Times New Roman" w:cs="Times New Roman"/>
              </w:rPr>
              <w:t>: [</w:t>
            </w:r>
          </w:p>
          <w:p w:rsidR="000C0319" w:rsidRDefault="000C0319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{</w:t>
            </w:r>
          </w:p>
          <w:p w:rsidR="000C0319" w:rsidRDefault="000C0319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ndex(int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广告</w:t>
            </w:r>
            <w:proofErr w:type="gramStart"/>
            <w:r>
              <w:rPr>
                <w:rFonts w:ascii="Times New Roman" w:hAnsi="Times New Roman" w:cs="Times New Roman"/>
              </w:rPr>
              <w:t>主对象</w:t>
            </w:r>
            <w:proofErr w:type="gramEnd"/>
            <w:r>
              <w:rPr>
                <w:rFonts w:ascii="Times New Roman" w:hAnsi="Times New Roman" w:cs="Times New Roman"/>
              </w:rPr>
              <w:t>数组</w:t>
            </w:r>
            <w:r>
              <w:rPr>
                <w:rFonts w:ascii="Times New Roman" w:hAnsi="Times New Roman" w:cs="Times New Roman" w:hint="eastAsia"/>
              </w:rPr>
              <w:t>下标</w:t>
            </w:r>
          </w:p>
          <w:p w:rsidR="000C0319" w:rsidRDefault="000C0319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0C0319" w:rsidRDefault="000C0319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code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码</w:t>
            </w:r>
          </w:p>
          <w:p w:rsidR="000C0319" w:rsidRDefault="000C0319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field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字段</w:t>
            </w:r>
          </w:p>
          <w:p w:rsidR="000C0319" w:rsidRDefault="000C0319" w:rsidP="000C0319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0C0319" w:rsidRPr="000B6C2F" w:rsidRDefault="000C0319" w:rsidP="00F11BD1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AB341A" w:rsidRPr="000B6C2F" w:rsidTr="00F11BD1">
        <w:tc>
          <w:tcPr>
            <w:tcW w:w="959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AB341A" w:rsidRPr="000B6C2F" w:rsidRDefault="000C0319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一次</w:t>
            </w:r>
            <w:r>
              <w:rPr>
                <w:rFonts w:ascii="Times New Roman" w:hAnsi="Times New Roman" w:cs="Times New Roman"/>
              </w:rPr>
              <w:t>最多上传五个</w:t>
            </w:r>
          </w:p>
        </w:tc>
      </w:tr>
      <w:tr w:rsidR="00AB341A" w:rsidRPr="000B6C2F" w:rsidTr="00F11BD1">
        <w:tc>
          <w:tcPr>
            <w:tcW w:w="959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AB341A" w:rsidRPr="000B6C2F" w:rsidRDefault="00AB341A" w:rsidP="00F11BD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BE4B97" w:rsidRPr="00BE4B97" w:rsidRDefault="00BE4B97" w:rsidP="00BE4B97"/>
    <w:p w:rsidR="00BE4B97" w:rsidRDefault="00BE4B97" w:rsidP="00BE4B97">
      <w:pPr>
        <w:pStyle w:val="3"/>
      </w:pPr>
      <w:bookmarkStart w:id="170" w:name="_Toc470436962"/>
      <w:r>
        <w:lastRenderedPageBreak/>
        <w:t xml:space="preserve">5.2.2 </w:t>
      </w:r>
      <w:r>
        <w:rPr>
          <w:rFonts w:hint="eastAsia"/>
        </w:rPr>
        <w:t>广告主审核结果</w:t>
      </w:r>
      <w:r w:rsidR="000C0319">
        <w:rPr>
          <w:rFonts w:hint="eastAsia"/>
        </w:rPr>
        <w:t>全部</w:t>
      </w:r>
      <w:r>
        <w:rPr>
          <w:rFonts w:hint="eastAsia"/>
        </w:rPr>
        <w:t>查询接口</w:t>
      </w:r>
      <w:bookmarkEnd w:id="170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C0319" w:rsidRPr="000B6C2F" w:rsidTr="00E07407">
        <w:tc>
          <w:tcPr>
            <w:tcW w:w="95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s</w:t>
            </w:r>
            <w:r>
              <w:rPr>
                <w:rFonts w:ascii="Times New Roman" w:hAnsi="Times New Roman" w:cs="Times New Roman" w:hint="eastAsia"/>
              </w:rPr>
              <w:t>广告</w:t>
            </w:r>
            <w:r w:rsidR="000B0C3C">
              <w:rPr>
                <w:rFonts w:ascii="Times New Roman" w:hAnsi="Times New Roman" w:cs="Times New Roman"/>
              </w:rPr>
              <w:t>主</w:t>
            </w:r>
            <w:r w:rsidR="000B0C3C">
              <w:rPr>
                <w:rFonts w:ascii="Times New Roman" w:hAnsi="Times New Roman" w:cs="Times New Roman" w:hint="eastAsia"/>
              </w:rPr>
              <w:t>审核</w:t>
            </w:r>
            <w:r w:rsidR="000B0C3C">
              <w:rPr>
                <w:rFonts w:ascii="Times New Roman" w:hAnsi="Times New Roman" w:cs="Times New Roman"/>
              </w:rPr>
              <w:t>结果</w:t>
            </w:r>
            <w:r w:rsidR="000B0C3C">
              <w:rPr>
                <w:rFonts w:ascii="Times New Roman" w:hAnsi="Times New Roman" w:cs="Times New Roman" w:hint="eastAsia"/>
              </w:rPr>
              <w:t>全部查询</w:t>
            </w:r>
          </w:p>
        </w:tc>
      </w:tr>
      <w:tr w:rsidR="000C0319" w:rsidRPr="000B6C2F" w:rsidTr="00E07407">
        <w:tc>
          <w:tcPr>
            <w:tcW w:w="959" w:type="dxa"/>
            <w:vMerge w:val="restart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C0319">
              <w:rPr>
                <w:rFonts w:ascii="Times New Roman" w:hAnsi="Times New Roman" w:cs="Times New Roman"/>
              </w:rPr>
              <w:t>https://api.es.baidu.com/v1/advertiser/getAll</w:t>
            </w: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thHeader: {</w:t>
            </w:r>
          </w:p>
          <w:p w:rsidR="00F964BF" w:rsidRPr="00D46FCF" w:rsidRDefault="000C0319" w:rsidP="00F964BF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 w:rsidR="00F964BF">
              <w:rPr>
                <w:rFonts w:ascii="Times New Roman" w:hAnsi="Times New Roman" w:cs="Times New Roman"/>
              </w:rPr>
              <w:t>dspId(int):  //dsp id</w:t>
            </w:r>
          </w:p>
          <w:p w:rsidR="00F964BF" w:rsidRDefault="00F964BF" w:rsidP="00F964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Pr="00D46FCF">
              <w:rPr>
                <w:rFonts w:ascii="Times New Roman" w:hAnsi="Times New Roman" w:cs="Times New Roman"/>
              </w:rPr>
              <w:t>token</w:t>
            </w:r>
            <w:r>
              <w:rPr>
                <w:rFonts w:ascii="Times New Roman" w:hAnsi="Times New Roman" w:cs="Times New Roman"/>
              </w:rPr>
              <w:t>(string)</w:t>
            </w:r>
            <w:r w:rsidRPr="00D46FCF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,</w:t>
            </w:r>
          </w:p>
          <w:p w:rsidR="000C0319" w:rsidRDefault="000B0C3C" w:rsidP="000B0C3C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Date(dateTime): //</w:t>
            </w:r>
            <w:r>
              <w:rPr>
                <w:rFonts w:ascii="Times New Roman" w:hAnsi="Times New Roman" w:cs="Times New Roman" w:hint="eastAsia"/>
              </w:rPr>
              <w:t>统计</w:t>
            </w:r>
            <w:r>
              <w:rPr>
                <w:rFonts w:ascii="Times New Roman" w:hAnsi="Times New Roman" w:cs="Times New Roman"/>
              </w:rPr>
              <w:t>开始时间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“</w:t>
            </w:r>
            <w:r>
              <w:rPr>
                <w:rFonts w:ascii="Times New Roman" w:hAnsi="Times New Roman" w:cs="Times New Roman" w:hint="eastAsia"/>
              </w:rPr>
              <w:t>2013</w:t>
            </w:r>
            <w:r>
              <w:rPr>
                <w:rFonts w:ascii="Times New Roman" w:hAnsi="Times New Roman" w:cs="Times New Roman"/>
              </w:rPr>
              <w:t>-08-01</w:t>
            </w:r>
            <w:r>
              <w:rPr>
                <w:rFonts w:ascii="Times New Roman" w:hAnsi="Times New Roman" w:cs="Times New Roman" w:hint="eastAsia"/>
              </w:rPr>
              <w:t>”</w:t>
            </w:r>
          </w:p>
          <w:p w:rsidR="000C0319" w:rsidRDefault="000B0C3C" w:rsidP="000B0C3C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ndDate</w:t>
            </w:r>
            <w:r>
              <w:rPr>
                <w:rFonts w:ascii="Times New Roman" w:hAnsi="Times New Roman" w:cs="Times New Roman"/>
              </w:rPr>
              <w:t>(dateTime): //</w:t>
            </w:r>
            <w:r>
              <w:rPr>
                <w:rFonts w:ascii="Times New Roman" w:hAnsi="Times New Roman" w:cs="Times New Roman" w:hint="eastAsia"/>
              </w:rPr>
              <w:t>统计</w:t>
            </w:r>
            <w:r>
              <w:rPr>
                <w:rFonts w:ascii="Times New Roman" w:hAnsi="Times New Roman" w:cs="Times New Roman"/>
              </w:rPr>
              <w:t>结束时间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“</w:t>
            </w:r>
            <w:r>
              <w:rPr>
                <w:rFonts w:ascii="Times New Roman" w:hAnsi="Times New Roman" w:cs="Times New Roman" w:hint="eastAsia"/>
              </w:rPr>
              <w:t>2013-08-01</w:t>
            </w:r>
            <w:r>
              <w:rPr>
                <w:rFonts w:ascii="Times New Roman" w:hAnsi="Times New Roman" w:cs="Times New Roman" w:hint="eastAsia"/>
              </w:rPr>
              <w:t>”</w:t>
            </w:r>
          </w:p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C0319" w:rsidRPr="000B6C2F" w:rsidTr="00E07407">
        <w:tc>
          <w:tcPr>
            <w:tcW w:w="959" w:type="dxa"/>
            <w:vMerge w:val="restart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C0319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ponse: [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{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>
              <w:rPr>
                <w:rFonts w:ascii="Times New Roman" w:hAnsi="Times New Roman" w:cs="Times New Roman" w:hint="eastAsia"/>
              </w:rPr>
              <w:t>advertiser</w:t>
            </w:r>
            <w:r>
              <w:rPr>
                <w:rFonts w:ascii="Times New Roman" w:hAnsi="Times New Roman" w:cs="Times New Roman"/>
              </w:rPr>
              <w:t xml:space="preserve">LiteName(string): // 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名称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advertiserName(stri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proofErr w:type="gramStart"/>
            <w:r>
              <w:rPr>
                <w:rFonts w:ascii="Times New Roman" w:hAnsi="Times New Roman" w:cs="Times New Roman" w:hint="eastAsia"/>
              </w:rPr>
              <w:t>主</w:t>
            </w:r>
            <w:r>
              <w:rPr>
                <w:rFonts w:ascii="Times New Roman" w:hAnsi="Times New Roman" w:cs="Times New Roman"/>
              </w:rPr>
              <w:t>主体</w:t>
            </w:r>
            <w:proofErr w:type="gramEnd"/>
            <w:r>
              <w:rPr>
                <w:rFonts w:ascii="Times New Roman" w:hAnsi="Times New Roman" w:cs="Times New Roman"/>
              </w:rPr>
              <w:t>资质名称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siteName(string)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siteUrl(string)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telephone(string): //</w:t>
            </w:r>
            <w:r>
              <w:rPr>
                <w:rFonts w:ascii="Times New Roman" w:hAnsi="Times New Roman" w:cs="Times New Roman" w:hint="eastAsia"/>
              </w:rPr>
              <w:t>联系</w:t>
            </w:r>
            <w:r>
              <w:rPr>
                <w:rFonts w:ascii="Times New Roman" w:hAnsi="Times New Roman" w:cs="Times New Roman"/>
              </w:rPr>
              <w:t>电话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address(string): //</w:t>
            </w:r>
            <w:r>
              <w:rPr>
                <w:rFonts w:ascii="Times New Roman" w:hAnsi="Times New Roman" w:cs="Times New Roman" w:hint="eastAsia"/>
              </w:rPr>
              <w:t>通讯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isWhiteUser(int): //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结果</w:t>
            </w:r>
            <w:r>
              <w:rPr>
                <w:rFonts w:ascii="Times New Roman" w:hAnsi="Times New Roman" w:cs="Times New Roman" w:hint="eastAsia"/>
              </w:rPr>
              <w:t xml:space="preserve"> 0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失败</w:t>
            </w:r>
            <w:r>
              <w:rPr>
                <w:rFonts w:ascii="Times New Roman" w:hAnsi="Times New Roman" w:cs="Times New Roman" w:hint="eastAsia"/>
              </w:rPr>
              <w:t xml:space="preserve"> 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通过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  <w:r w:rsidR="00A34EB6">
              <w:rPr>
                <w:rFonts w:ascii="Times New Roman" w:hAnsi="Times New Roman" w:cs="Times New Roman" w:hint="eastAsia"/>
              </w:rPr>
              <w:t>，</w:t>
            </w:r>
          </w:p>
          <w:p w:rsidR="00A34EB6" w:rsidRDefault="00A34EB6" w:rsidP="00A34EB6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(int): //</w:t>
            </w:r>
            <w:r>
              <w:rPr>
                <w:rFonts w:ascii="Times New Roman" w:hAnsi="Times New Roman" w:cs="Times New Roman" w:hint="eastAsia"/>
              </w:rPr>
              <w:t>返回状态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部分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全部失败</w:t>
            </w:r>
          </w:p>
          <w:p w:rsidR="00A34EB6" w:rsidRPr="000B6C2F" w:rsidRDefault="00A34EB6" w:rsidP="003E524F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rrors</w:t>
            </w:r>
            <w:r>
              <w:rPr>
                <w:rFonts w:ascii="Times New Roman" w:hAnsi="Times New Roman" w:cs="Times New Roman"/>
              </w:rPr>
              <w:t>: []</w:t>
            </w:r>
          </w:p>
          <w:p w:rsidR="00A34EB6" w:rsidRDefault="00A34EB6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</w:p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0C0319" w:rsidRPr="000B6C2F" w:rsidTr="00E07407">
        <w:tc>
          <w:tcPr>
            <w:tcW w:w="95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C0319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一次</w:t>
            </w:r>
            <w:r>
              <w:rPr>
                <w:rFonts w:ascii="Times New Roman" w:hAnsi="Times New Roman" w:cs="Times New Roman"/>
              </w:rPr>
              <w:t>请求不能过多，</w:t>
            </w:r>
            <w:r>
              <w:rPr>
                <w:rFonts w:ascii="Times New Roman" w:hAnsi="Times New Roman" w:cs="Times New Roman" w:hint="eastAsia"/>
              </w:rPr>
              <w:t>尝试</w:t>
            </w:r>
            <w:r>
              <w:rPr>
                <w:rFonts w:ascii="Times New Roman" w:hAnsi="Times New Roman" w:cs="Times New Roman"/>
              </w:rPr>
              <w:t>缩小范围</w:t>
            </w:r>
          </w:p>
        </w:tc>
      </w:tr>
      <w:tr w:rsidR="000C0319" w:rsidRPr="000B6C2F" w:rsidTr="00E07407">
        <w:tc>
          <w:tcPr>
            <w:tcW w:w="95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A5BB0" w:rsidRPr="006A5BB0" w:rsidRDefault="006A5BB0" w:rsidP="006A5BB0"/>
    <w:p w:rsidR="000C0319" w:rsidRDefault="000C0319">
      <w:pPr>
        <w:pStyle w:val="3"/>
      </w:pPr>
      <w:bookmarkStart w:id="171" w:name="_Toc470436963"/>
      <w:r>
        <w:rPr>
          <w:rFonts w:hint="eastAsia"/>
        </w:rPr>
        <w:lastRenderedPageBreak/>
        <w:t xml:space="preserve">5.2.3 </w:t>
      </w:r>
      <w:r>
        <w:rPr>
          <w:rFonts w:hint="eastAsia"/>
        </w:rPr>
        <w:t>广告主</w:t>
      </w:r>
      <w:r>
        <w:t>审核结果按</w:t>
      </w:r>
      <w:r>
        <w:rPr>
          <w:rFonts w:hint="eastAsia"/>
        </w:rPr>
        <w:t>ID</w:t>
      </w:r>
      <w:r>
        <w:rPr>
          <w:rFonts w:hint="eastAsia"/>
        </w:rPr>
        <w:t>查询</w:t>
      </w:r>
      <w:r>
        <w:t>接口</w:t>
      </w:r>
      <w:bookmarkEnd w:id="17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B0C3C" w:rsidRPr="000B6C2F" w:rsidTr="00E07407">
        <w:tc>
          <w:tcPr>
            <w:tcW w:w="95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s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结果按</w:t>
            </w:r>
            <w:r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查询</w:t>
            </w:r>
          </w:p>
        </w:tc>
      </w:tr>
      <w:tr w:rsidR="000B0C3C" w:rsidRPr="000B6C2F" w:rsidTr="00E07407">
        <w:tc>
          <w:tcPr>
            <w:tcW w:w="959" w:type="dxa"/>
            <w:vMerge w:val="restart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B0C3C" w:rsidRPr="000B6C2F" w:rsidTr="00E07407">
        <w:tc>
          <w:tcPr>
            <w:tcW w:w="959" w:type="dxa"/>
            <w:vMerge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0B0C3C" w:rsidRPr="000B6C2F" w:rsidTr="00E07407">
        <w:tc>
          <w:tcPr>
            <w:tcW w:w="959" w:type="dxa"/>
            <w:vMerge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0C3C">
              <w:rPr>
                <w:rFonts w:ascii="Times New Roman" w:hAnsi="Times New Roman" w:cs="Times New Roman"/>
              </w:rPr>
              <w:t>https://api.es.baidu.com/v1/advertiser/get</w:t>
            </w:r>
          </w:p>
        </w:tc>
      </w:tr>
      <w:tr w:rsidR="000B0C3C" w:rsidRPr="000B6C2F" w:rsidTr="00E07407">
        <w:tc>
          <w:tcPr>
            <w:tcW w:w="959" w:type="dxa"/>
            <w:vMerge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B0C3C" w:rsidRPr="000B6C2F" w:rsidTr="00E07407">
        <w:tc>
          <w:tcPr>
            <w:tcW w:w="959" w:type="dxa"/>
            <w:vMerge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thHeader: {</w:t>
            </w:r>
          </w:p>
          <w:p w:rsidR="000B0C3C" w:rsidRPr="00D46FCF" w:rsidRDefault="000B0C3C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dspId(int)</w:t>
            </w:r>
            <w:r w:rsidR="00862FB7">
              <w:rPr>
                <w:rFonts w:ascii="Times New Roman" w:hAnsi="Times New Roman" w:cs="Times New Roman"/>
              </w:rPr>
              <w:t xml:space="preserve">:  //dsp </w:t>
            </w:r>
            <w:r>
              <w:rPr>
                <w:rFonts w:ascii="Times New Roman" w:hAnsi="Times New Roman" w:cs="Times New Roman"/>
              </w:rPr>
              <w:t>id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Pr="00D46FCF">
              <w:rPr>
                <w:rFonts w:ascii="Times New Roman" w:hAnsi="Times New Roman" w:cs="Times New Roman"/>
              </w:rPr>
              <w:t>token</w:t>
            </w:r>
            <w:r>
              <w:rPr>
                <w:rFonts w:ascii="Times New Roman" w:hAnsi="Times New Roman" w:cs="Times New Roman"/>
              </w:rPr>
              <w:t>(string)</w:t>
            </w:r>
            <w:r w:rsidRPr="00D46FCF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,</w:t>
            </w:r>
          </w:p>
          <w:p w:rsidR="00F964B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>advertiserIds: [</w:t>
            </w:r>
          </w:p>
          <w:p w:rsidR="00F964BF" w:rsidRDefault="00F964BF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advertiserId(long): //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0B0C3C" w:rsidRDefault="000B0C3C" w:rsidP="00F964BF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B0C3C" w:rsidRPr="000B6C2F" w:rsidTr="00E07407">
        <w:tc>
          <w:tcPr>
            <w:tcW w:w="959" w:type="dxa"/>
            <w:vMerge w:val="restart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B0C3C" w:rsidRPr="000B6C2F" w:rsidTr="00E07407">
        <w:tc>
          <w:tcPr>
            <w:tcW w:w="959" w:type="dxa"/>
            <w:vMerge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B0C3C" w:rsidRPr="000B6C2F" w:rsidTr="00E07407">
        <w:tc>
          <w:tcPr>
            <w:tcW w:w="959" w:type="dxa"/>
            <w:vMerge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B0C3C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ponse: [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{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>
              <w:rPr>
                <w:rFonts w:ascii="Times New Roman" w:hAnsi="Times New Roman" w:cs="Times New Roman" w:hint="eastAsia"/>
              </w:rPr>
              <w:t>advertiser</w:t>
            </w:r>
            <w:r>
              <w:rPr>
                <w:rFonts w:ascii="Times New Roman" w:hAnsi="Times New Roman" w:cs="Times New Roman"/>
              </w:rPr>
              <w:t xml:space="preserve">LiteName(string): // 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名称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advertiserName(stri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proofErr w:type="gramStart"/>
            <w:r>
              <w:rPr>
                <w:rFonts w:ascii="Times New Roman" w:hAnsi="Times New Roman" w:cs="Times New Roman" w:hint="eastAsia"/>
              </w:rPr>
              <w:t>主</w:t>
            </w:r>
            <w:r>
              <w:rPr>
                <w:rFonts w:ascii="Times New Roman" w:hAnsi="Times New Roman" w:cs="Times New Roman"/>
              </w:rPr>
              <w:t>主体</w:t>
            </w:r>
            <w:proofErr w:type="gramEnd"/>
            <w:r>
              <w:rPr>
                <w:rFonts w:ascii="Times New Roman" w:hAnsi="Times New Roman" w:cs="Times New Roman"/>
              </w:rPr>
              <w:t>资质名称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siteName(string)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siteUrl(string)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telephone(string): //</w:t>
            </w:r>
            <w:r>
              <w:rPr>
                <w:rFonts w:ascii="Times New Roman" w:hAnsi="Times New Roman" w:cs="Times New Roman" w:hint="eastAsia"/>
              </w:rPr>
              <w:t>联系</w:t>
            </w:r>
            <w:r>
              <w:rPr>
                <w:rFonts w:ascii="Times New Roman" w:hAnsi="Times New Roman" w:cs="Times New Roman"/>
              </w:rPr>
              <w:t>电话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address(string): //</w:t>
            </w:r>
            <w:r>
              <w:rPr>
                <w:rFonts w:ascii="Times New Roman" w:hAnsi="Times New Roman" w:cs="Times New Roman" w:hint="eastAsia"/>
              </w:rPr>
              <w:t>通讯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isWhiteUser(int): //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结果</w:t>
            </w:r>
            <w:r>
              <w:rPr>
                <w:rFonts w:ascii="Times New Roman" w:hAnsi="Times New Roman" w:cs="Times New Roman" w:hint="eastAsia"/>
              </w:rPr>
              <w:t xml:space="preserve"> 0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失败</w:t>
            </w:r>
            <w:r>
              <w:rPr>
                <w:rFonts w:ascii="Times New Roman" w:hAnsi="Times New Roman" w:cs="Times New Roman" w:hint="eastAsia"/>
              </w:rPr>
              <w:t xml:space="preserve"> 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通过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0B0C3C" w:rsidRDefault="000B0C3C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  <w:r w:rsidR="00E83F3B">
              <w:rPr>
                <w:rFonts w:ascii="Times New Roman" w:hAnsi="Times New Roman" w:cs="Times New Roman" w:hint="eastAsia"/>
              </w:rPr>
              <w:t>，</w:t>
            </w:r>
          </w:p>
          <w:p w:rsidR="00E83F3B" w:rsidRDefault="00E83F3B" w:rsidP="00E83F3B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(int): //</w:t>
            </w:r>
            <w:r>
              <w:rPr>
                <w:rFonts w:ascii="Times New Roman" w:hAnsi="Times New Roman" w:cs="Times New Roman" w:hint="eastAsia"/>
              </w:rPr>
              <w:t>返回状态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部分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全部失败</w:t>
            </w:r>
          </w:p>
          <w:p w:rsidR="00E83F3B" w:rsidRPr="000B6C2F" w:rsidRDefault="00E83F3B" w:rsidP="003E524F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rrors</w:t>
            </w:r>
            <w:r>
              <w:rPr>
                <w:rFonts w:ascii="Times New Roman" w:hAnsi="Times New Roman" w:cs="Times New Roman"/>
              </w:rPr>
              <w:t>: []</w:t>
            </w:r>
          </w:p>
          <w:p w:rsidR="00E83F3B" w:rsidRDefault="00E83F3B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</w:p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0B0C3C" w:rsidRPr="000B6C2F" w:rsidTr="00E07407">
        <w:tc>
          <w:tcPr>
            <w:tcW w:w="95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一次</w:t>
            </w:r>
            <w:r w:rsidR="00857093">
              <w:rPr>
                <w:rFonts w:ascii="Times New Roman" w:hAnsi="Times New Roman" w:cs="Times New Roman" w:hint="eastAsia"/>
              </w:rPr>
              <w:t>最多</w:t>
            </w:r>
            <w:r w:rsidR="00857093">
              <w:rPr>
                <w:rFonts w:ascii="Times New Roman" w:hAnsi="Times New Roman" w:cs="Times New Roman" w:hint="eastAsia"/>
              </w:rPr>
              <w:t>100</w:t>
            </w:r>
            <w:r w:rsidR="00857093">
              <w:rPr>
                <w:rFonts w:ascii="Times New Roman" w:hAnsi="Times New Roman" w:cs="Times New Roman" w:hint="eastAsia"/>
              </w:rPr>
              <w:t>个</w:t>
            </w:r>
          </w:p>
        </w:tc>
      </w:tr>
      <w:tr w:rsidR="000B0C3C" w:rsidRPr="000B6C2F" w:rsidTr="00E07407">
        <w:tc>
          <w:tcPr>
            <w:tcW w:w="95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B0C3C" w:rsidRPr="000B6C2F" w:rsidRDefault="000B0C3C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B0C3C" w:rsidRPr="000B0C3C" w:rsidRDefault="000B0C3C" w:rsidP="000B0C3C"/>
    <w:p w:rsidR="000376C1" w:rsidRDefault="000376C1">
      <w:pPr>
        <w:pStyle w:val="3"/>
      </w:pPr>
      <w:bookmarkStart w:id="172" w:name="_Toc470436964"/>
      <w:r>
        <w:rPr>
          <w:rFonts w:hint="eastAsia"/>
        </w:rPr>
        <w:lastRenderedPageBreak/>
        <w:t>5</w:t>
      </w:r>
      <w:r w:rsidR="000C0319">
        <w:t>.2.4</w:t>
      </w:r>
      <w:r>
        <w:t xml:space="preserve"> </w:t>
      </w:r>
      <w:r>
        <w:rPr>
          <w:rFonts w:hint="eastAsia"/>
        </w:rPr>
        <w:t>广告</w:t>
      </w:r>
      <w:proofErr w:type="gramStart"/>
      <w:r>
        <w:t>主修改</w:t>
      </w:r>
      <w:proofErr w:type="gramEnd"/>
      <w:r>
        <w:t>提交接口</w:t>
      </w:r>
      <w:bookmarkEnd w:id="172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C0319" w:rsidRPr="000B6C2F" w:rsidTr="00E07407">
        <w:tc>
          <w:tcPr>
            <w:tcW w:w="95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s</w:t>
            </w:r>
            <w:r>
              <w:rPr>
                <w:rFonts w:ascii="Times New Roman" w:hAnsi="Times New Roman" w:cs="Times New Roman" w:hint="eastAsia"/>
              </w:rPr>
              <w:t>广告</w:t>
            </w:r>
            <w:proofErr w:type="gramStart"/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修改</w:t>
            </w:r>
            <w:proofErr w:type="gramEnd"/>
          </w:p>
        </w:tc>
      </w:tr>
      <w:tr w:rsidR="000C0319" w:rsidRPr="000B6C2F" w:rsidTr="00E07407">
        <w:tc>
          <w:tcPr>
            <w:tcW w:w="959" w:type="dxa"/>
            <w:vMerge w:val="restart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C0319">
              <w:rPr>
                <w:rFonts w:ascii="Times New Roman" w:hAnsi="Times New Roman" w:cs="Times New Roman"/>
              </w:rPr>
              <w:t>https://api.es.baidu.com/v1/advertiser/update</w:t>
            </w: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thHeader: {</w:t>
            </w:r>
          </w:p>
          <w:p w:rsidR="00F964BF" w:rsidRPr="00D46FCF" w:rsidRDefault="000C0319" w:rsidP="00F964BF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 w:rsidR="00F964BF">
              <w:rPr>
                <w:rFonts w:ascii="Times New Roman" w:hAnsi="Times New Roman" w:cs="Times New Roman"/>
              </w:rPr>
              <w:t>dspId(int):  //dsp id</w:t>
            </w:r>
          </w:p>
          <w:p w:rsidR="00F964BF" w:rsidRDefault="00F964BF" w:rsidP="00F964B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Pr="00D46FCF">
              <w:rPr>
                <w:rFonts w:ascii="Times New Roman" w:hAnsi="Times New Roman" w:cs="Times New Roman"/>
              </w:rPr>
              <w:t>token</w:t>
            </w:r>
            <w:r>
              <w:rPr>
                <w:rFonts w:ascii="Times New Roman" w:hAnsi="Times New Roman" w:cs="Times New Roman"/>
              </w:rPr>
              <w:t>(string)</w:t>
            </w:r>
            <w:r w:rsidRPr="00D46FCF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,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quest: [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{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>
              <w:rPr>
                <w:rFonts w:ascii="Times New Roman" w:hAnsi="Times New Roman" w:cs="Times New Roman" w:hint="eastAsia"/>
              </w:rPr>
              <w:t>advertiser</w:t>
            </w:r>
            <w:r>
              <w:rPr>
                <w:rFonts w:ascii="Times New Roman" w:hAnsi="Times New Roman" w:cs="Times New Roman"/>
              </w:rPr>
              <w:t xml:space="preserve">LiteName(string): // 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名称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advertiserName(stri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proofErr w:type="gramStart"/>
            <w:r>
              <w:rPr>
                <w:rFonts w:ascii="Times New Roman" w:hAnsi="Times New Roman" w:cs="Times New Roman" w:hint="eastAsia"/>
              </w:rPr>
              <w:t>主</w:t>
            </w:r>
            <w:r>
              <w:rPr>
                <w:rFonts w:ascii="Times New Roman" w:hAnsi="Times New Roman" w:cs="Times New Roman"/>
              </w:rPr>
              <w:t>主体</w:t>
            </w:r>
            <w:proofErr w:type="gramEnd"/>
            <w:r>
              <w:rPr>
                <w:rFonts w:ascii="Times New Roman" w:hAnsi="Times New Roman" w:cs="Times New Roman"/>
              </w:rPr>
              <w:t>资质名称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siteName(string)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siteUrl(string)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telephone(string): //</w:t>
            </w:r>
            <w:r>
              <w:rPr>
                <w:rFonts w:ascii="Times New Roman" w:hAnsi="Times New Roman" w:cs="Times New Roman" w:hint="eastAsia"/>
              </w:rPr>
              <w:t>联系</w:t>
            </w:r>
            <w:r>
              <w:rPr>
                <w:rFonts w:ascii="Times New Roman" w:hAnsi="Times New Roman" w:cs="Times New Roman"/>
              </w:rPr>
              <w:t>电话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address(string): //</w:t>
            </w:r>
            <w:r>
              <w:rPr>
                <w:rFonts w:ascii="Times New Roman" w:hAnsi="Times New Roman" w:cs="Times New Roman" w:hint="eastAsia"/>
              </w:rPr>
              <w:t>通讯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C0319" w:rsidRPr="000B6C2F" w:rsidTr="00E07407">
        <w:tc>
          <w:tcPr>
            <w:tcW w:w="959" w:type="dxa"/>
            <w:vMerge w:val="restart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C0319" w:rsidRPr="000B6C2F" w:rsidTr="00E07407">
        <w:tc>
          <w:tcPr>
            <w:tcW w:w="959" w:type="dxa"/>
            <w:vMerge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C0319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ponse: [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{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</w:t>
            </w:r>
            <w:r>
              <w:rPr>
                <w:rFonts w:ascii="Times New Roman" w:hAnsi="Times New Roman" w:cs="Times New Roman" w:hint="eastAsia"/>
              </w:rPr>
              <w:t>advertiser</w:t>
            </w:r>
            <w:r>
              <w:rPr>
                <w:rFonts w:ascii="Times New Roman" w:hAnsi="Times New Roman" w:cs="Times New Roman"/>
              </w:rPr>
              <w:t xml:space="preserve">LiteName(string): // 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名称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advertiserName(stri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proofErr w:type="gramStart"/>
            <w:r>
              <w:rPr>
                <w:rFonts w:ascii="Times New Roman" w:hAnsi="Times New Roman" w:cs="Times New Roman" w:hint="eastAsia"/>
              </w:rPr>
              <w:t>主</w:t>
            </w:r>
            <w:r>
              <w:rPr>
                <w:rFonts w:ascii="Times New Roman" w:hAnsi="Times New Roman" w:cs="Times New Roman"/>
              </w:rPr>
              <w:t>主体</w:t>
            </w:r>
            <w:proofErr w:type="gramEnd"/>
            <w:r>
              <w:rPr>
                <w:rFonts w:ascii="Times New Roman" w:hAnsi="Times New Roman" w:cs="Times New Roman"/>
              </w:rPr>
              <w:t>资质名称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siteName(string)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siteUrl(string)</w:t>
            </w:r>
            <w:r>
              <w:rPr>
                <w:rFonts w:ascii="Times New Roman" w:hAnsi="Times New Roman" w:cs="Times New Roman" w:hint="eastAsia"/>
              </w:rPr>
              <w:t>: //</w:t>
            </w:r>
            <w:r>
              <w:rPr>
                <w:rFonts w:ascii="Times New Roman" w:hAnsi="Times New Roman" w:cs="Times New Roman" w:hint="eastAsia"/>
              </w:rPr>
              <w:t>网站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telephone(string): //</w:t>
            </w:r>
            <w:r>
              <w:rPr>
                <w:rFonts w:ascii="Times New Roman" w:hAnsi="Times New Roman" w:cs="Times New Roman" w:hint="eastAsia"/>
              </w:rPr>
              <w:t>联系</w:t>
            </w:r>
            <w:r>
              <w:rPr>
                <w:rFonts w:ascii="Times New Roman" w:hAnsi="Times New Roman" w:cs="Times New Roman"/>
              </w:rPr>
              <w:t>电话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 xml:space="preserve"> address(string): //</w:t>
            </w:r>
            <w:r>
              <w:rPr>
                <w:rFonts w:ascii="Times New Roman" w:hAnsi="Times New Roman" w:cs="Times New Roman" w:hint="eastAsia"/>
              </w:rPr>
              <w:t>通讯</w:t>
            </w:r>
            <w:r>
              <w:rPr>
                <w:rFonts w:ascii="Times New Roman" w:hAnsi="Times New Roman" w:cs="Times New Roman"/>
              </w:rPr>
              <w:t>地址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isWhiteUser(int): //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结果</w:t>
            </w:r>
            <w:r>
              <w:rPr>
                <w:rFonts w:ascii="Times New Roman" w:hAnsi="Times New Roman" w:cs="Times New Roman" w:hint="eastAsia"/>
              </w:rPr>
              <w:t xml:space="preserve"> 0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失败</w:t>
            </w:r>
            <w:r>
              <w:rPr>
                <w:rFonts w:ascii="Times New Roman" w:hAnsi="Times New Roman" w:cs="Times New Roman" w:hint="eastAsia"/>
              </w:rPr>
              <w:t xml:space="preserve"> 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通过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  <w:r>
              <w:rPr>
                <w:rFonts w:ascii="Times New Roman" w:hAnsi="Times New Roman" w:cs="Times New Roman" w:hint="eastAsia"/>
              </w:rPr>
              <w:t>，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(int): //</w:t>
            </w:r>
            <w:r>
              <w:rPr>
                <w:rFonts w:ascii="Times New Roman" w:hAnsi="Times New Roman" w:cs="Times New Roman" w:hint="eastAsia"/>
              </w:rPr>
              <w:t>返回状态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部分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全部失败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errors</w:t>
            </w:r>
            <w:r>
              <w:rPr>
                <w:rFonts w:ascii="Times New Roman" w:hAnsi="Times New Roman" w:cs="Times New Roman"/>
              </w:rPr>
              <w:t>: [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{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ndex(int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广告</w:t>
            </w:r>
            <w:proofErr w:type="gramStart"/>
            <w:r>
              <w:rPr>
                <w:rFonts w:ascii="Times New Roman" w:hAnsi="Times New Roman" w:cs="Times New Roman"/>
              </w:rPr>
              <w:t>主对象</w:t>
            </w:r>
            <w:proofErr w:type="gramEnd"/>
            <w:r>
              <w:rPr>
                <w:rFonts w:ascii="Times New Roman" w:hAnsi="Times New Roman" w:cs="Times New Roman"/>
              </w:rPr>
              <w:t>数组</w:t>
            </w:r>
            <w:r>
              <w:rPr>
                <w:rFonts w:ascii="Times New Roman" w:hAnsi="Times New Roman" w:cs="Times New Roman" w:hint="eastAsia"/>
              </w:rPr>
              <w:t>下标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code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码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field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字段</w:t>
            </w:r>
          </w:p>
          <w:p w:rsidR="000C0319" w:rsidRDefault="000C0319" w:rsidP="00E07407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0C0319" w:rsidRPr="000B6C2F" w:rsidRDefault="000C0319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0C0319" w:rsidRPr="000B6C2F" w:rsidTr="00E07407">
        <w:tc>
          <w:tcPr>
            <w:tcW w:w="95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一次</w:t>
            </w:r>
            <w:r>
              <w:rPr>
                <w:rFonts w:ascii="Times New Roman" w:hAnsi="Times New Roman" w:cs="Times New Roman"/>
              </w:rPr>
              <w:t>最多</w:t>
            </w:r>
            <w:r>
              <w:rPr>
                <w:rFonts w:ascii="Times New Roman" w:hAnsi="Times New Roman" w:cs="Times New Roman" w:hint="eastAsia"/>
              </w:rPr>
              <w:t>修改</w:t>
            </w:r>
            <w:r>
              <w:rPr>
                <w:rFonts w:ascii="Times New Roman" w:hAnsi="Times New Roman" w:cs="Times New Roman"/>
              </w:rPr>
              <w:t>五个</w:t>
            </w:r>
          </w:p>
        </w:tc>
      </w:tr>
      <w:tr w:rsidR="000C0319" w:rsidRPr="000B6C2F" w:rsidTr="00E07407">
        <w:tc>
          <w:tcPr>
            <w:tcW w:w="95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C0319" w:rsidRPr="000B6C2F" w:rsidRDefault="000C0319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C0319" w:rsidRPr="000C0319" w:rsidRDefault="000C0319" w:rsidP="000C0319"/>
    <w:p w:rsidR="00C16473" w:rsidRDefault="000C0319" w:rsidP="00BE4B97">
      <w:pPr>
        <w:pStyle w:val="3"/>
      </w:pPr>
      <w:bookmarkStart w:id="173" w:name="_Toc470436965"/>
      <w:r>
        <w:t>5.2.5</w:t>
      </w:r>
      <w:r w:rsidR="00BE4B97">
        <w:t xml:space="preserve"> </w:t>
      </w:r>
      <w:r w:rsidR="00BE4B97">
        <w:rPr>
          <w:rFonts w:hint="eastAsia"/>
        </w:rPr>
        <w:t>创意审核提交接口</w:t>
      </w:r>
      <w:bookmarkEnd w:id="173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BC4E50" w:rsidRPr="000B6C2F" w:rsidTr="00E07407">
        <w:tc>
          <w:tcPr>
            <w:tcW w:w="959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s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上传</w:t>
            </w:r>
          </w:p>
        </w:tc>
      </w:tr>
      <w:tr w:rsidR="00BC4E50" w:rsidRPr="000B6C2F" w:rsidTr="00E07407">
        <w:tc>
          <w:tcPr>
            <w:tcW w:w="959" w:type="dxa"/>
            <w:vMerge w:val="restart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BC4E50" w:rsidRPr="000B6C2F" w:rsidTr="00E07407">
        <w:tc>
          <w:tcPr>
            <w:tcW w:w="959" w:type="dxa"/>
            <w:vMerge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BC4E50" w:rsidRPr="000B6C2F" w:rsidTr="00E07407">
        <w:tc>
          <w:tcPr>
            <w:tcW w:w="959" w:type="dxa"/>
            <w:vMerge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BC4E50" w:rsidRPr="000B6C2F" w:rsidRDefault="00FC2DCD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FC2DCD">
              <w:rPr>
                <w:rFonts w:ascii="Times New Roman" w:hAnsi="Times New Roman" w:cs="Times New Roman"/>
              </w:rPr>
              <w:t>https://api.es.baidu.com/v1/creative/add</w:t>
            </w:r>
          </w:p>
        </w:tc>
      </w:tr>
      <w:tr w:rsidR="00BC4E50" w:rsidRPr="000B6C2F" w:rsidTr="00E07407">
        <w:tc>
          <w:tcPr>
            <w:tcW w:w="959" w:type="dxa"/>
            <w:vMerge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BC4E50" w:rsidRPr="000B6C2F" w:rsidTr="00E07407">
        <w:tc>
          <w:tcPr>
            <w:tcW w:w="959" w:type="dxa"/>
            <w:vMerge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thHeader: {</w:t>
            </w:r>
          </w:p>
          <w:p w:rsidR="00BC4E50" w:rsidRPr="00D46FCF" w:rsidRDefault="00BC4E50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dspId(int):  //dsp id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Pr="00D46FCF">
              <w:rPr>
                <w:rFonts w:ascii="Times New Roman" w:hAnsi="Times New Roman" w:cs="Times New Roman"/>
              </w:rPr>
              <w:t>token</w:t>
            </w:r>
            <w:r>
              <w:rPr>
                <w:rFonts w:ascii="Times New Roman" w:hAnsi="Times New Roman" w:cs="Times New Roman"/>
              </w:rPr>
              <w:t>(string)</w:t>
            </w:r>
            <w:r w:rsidRPr="00D46FCF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,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quest: [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{</w:t>
            </w:r>
          </w:p>
          <w:p w:rsidR="00BC4E50" w:rsidRDefault="00BC4E50" w:rsidP="00FC2DCD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 w:rsidR="00FC2DCD">
              <w:rPr>
                <w:rFonts w:ascii="Times New Roman" w:hAnsi="Times New Roman" w:cs="Times New Roman"/>
              </w:rPr>
              <w:t>creativeId(long): //</w:t>
            </w:r>
            <w:r w:rsidR="00FC2DCD">
              <w:rPr>
                <w:rFonts w:ascii="Times New Roman" w:hAnsi="Times New Roman" w:cs="Times New Roman" w:hint="eastAsia"/>
              </w:rPr>
              <w:t>创意</w:t>
            </w:r>
            <w:r w:rsidR="00FC2DCD">
              <w:rPr>
                <w:rFonts w:ascii="Times New Roman" w:hAnsi="Times New Roman" w:cs="Times New Roman" w:hint="eastAsia"/>
              </w:rPr>
              <w:t>ID</w:t>
            </w:r>
          </w:p>
          <w:p w:rsidR="00FC2DCD" w:rsidRDefault="00FC2DCD" w:rsidP="00FC2DCD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adviewType(int): //</w:t>
            </w:r>
            <w:r>
              <w:rPr>
                <w:rFonts w:ascii="Times New Roman" w:hAnsi="Times New Roman" w:cs="Times New Roman" w:hint="eastAsia"/>
              </w:rPr>
              <w:t>流量</w:t>
            </w:r>
            <w:r>
              <w:rPr>
                <w:rFonts w:ascii="Times New Roman" w:hAnsi="Times New Roman" w:cs="Times New Roman"/>
              </w:rPr>
              <w:t>类型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1-web 2-mobile 3-video</w:t>
            </w:r>
            <w:r w:rsidR="00E77EAD">
              <w:rPr>
                <w:rFonts w:ascii="Times New Roman" w:hAnsi="Times New Roman" w:cs="Times New Roman"/>
              </w:rPr>
              <w:t xml:space="preserve">  </w:t>
            </w:r>
            <w:r w:rsidR="00E77EAD">
              <w:rPr>
                <w:rFonts w:ascii="Times New Roman" w:hAnsi="Times New Roman" w:cs="Times New Roman" w:hint="eastAsia"/>
              </w:rPr>
              <w:t>可选</w:t>
            </w:r>
          </w:p>
          <w:p w:rsidR="00E77EAD" w:rsidRDefault="00FC2DCD" w:rsidP="00E77EAD">
            <w:pPr>
              <w:autoSpaceDE w:val="0"/>
              <w:autoSpaceDN w:val="0"/>
              <w:adjustRightInd w:val="0"/>
              <w:ind w:leftChars="150" w:left="1890" w:hangingChars="750" w:hanging="15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Type(int): // </w:t>
            </w:r>
            <w:r w:rsidRPr="00FC2DCD">
              <w:rPr>
                <w:rFonts w:ascii="Times New Roman" w:hAnsi="Times New Roman" w:cs="Times New Roman" w:hint="eastAsia"/>
              </w:rPr>
              <w:t>当</w:t>
            </w:r>
            <w:r w:rsidRPr="00FC2DCD">
              <w:rPr>
                <w:rFonts w:ascii="Times New Roman" w:hAnsi="Times New Roman" w:cs="Times New Roman" w:hint="eastAsia"/>
              </w:rPr>
              <w:t xml:space="preserve"> adviewType </w:t>
            </w:r>
            <w:r w:rsidRPr="00FC2DCD">
              <w:rPr>
                <w:rFonts w:ascii="Times New Roman" w:hAnsi="Times New Roman" w:cs="Times New Roman" w:hint="eastAsia"/>
              </w:rPr>
              <w:t>为</w:t>
            </w:r>
            <w:r w:rsidRPr="00FC2DCD">
              <w:rPr>
                <w:rFonts w:ascii="Times New Roman" w:hAnsi="Times New Roman" w:cs="Times New Roman" w:hint="eastAsia"/>
              </w:rPr>
              <w:t xml:space="preserve"> 2 </w:t>
            </w:r>
            <w:r w:rsidRPr="00FC2DCD">
              <w:rPr>
                <w:rFonts w:ascii="Times New Roman" w:hAnsi="Times New Roman" w:cs="Times New Roman" w:hint="eastAsia"/>
              </w:rPr>
              <w:t>时，该字段只能为</w:t>
            </w:r>
            <w:r w:rsidR="00E77EAD">
              <w:rPr>
                <w:rFonts w:ascii="Times New Roman" w:hAnsi="Times New Roman" w:cs="Times New Roman" w:hint="eastAsia"/>
              </w:rPr>
              <w:t>1</w:t>
            </w:r>
            <w:r w:rsidRPr="00FC2DCD">
              <w:rPr>
                <w:rFonts w:ascii="Times New Roman" w:hAnsi="Times New Roman" w:cs="Times New Roman" w:hint="eastAsia"/>
              </w:rPr>
              <w:t>或</w:t>
            </w:r>
            <w:r w:rsidRPr="00FC2DCD">
              <w:rPr>
                <w:rFonts w:ascii="Times New Roman" w:hAnsi="Times New Roman" w:cs="Times New Roman" w:hint="eastAsia"/>
              </w:rPr>
              <w:t>4</w:t>
            </w:r>
            <w:r w:rsidRPr="00FC2DCD">
              <w:rPr>
                <w:rFonts w:ascii="Times New Roman" w:hAnsi="Times New Roman" w:cs="Times New Roman" w:hint="eastAsia"/>
              </w:rPr>
              <w:t>；</w:t>
            </w:r>
            <w:r w:rsidR="00E77EAD">
              <w:rPr>
                <w:rFonts w:ascii="Times New Roman" w:hAnsi="Times New Roman" w:cs="Times New Roman" w:hint="eastAsia"/>
              </w:rPr>
              <w:t xml:space="preserve"> </w:t>
            </w:r>
            <w:r w:rsidRPr="00FC2DCD">
              <w:rPr>
                <w:rFonts w:ascii="Times New Roman" w:hAnsi="Times New Roman" w:cs="Times New Roman" w:hint="eastAsia"/>
              </w:rPr>
              <w:t>当</w:t>
            </w:r>
            <w:r>
              <w:rPr>
                <w:rFonts w:ascii="Times New Roman" w:hAnsi="Times New Roman" w:cs="Times New Roman" w:hint="eastAsia"/>
              </w:rPr>
              <w:t xml:space="preserve"> adviewType</w:t>
            </w:r>
            <w:r w:rsidRPr="00FC2DCD">
              <w:rPr>
                <w:rFonts w:ascii="Times New Roman" w:hAnsi="Times New Roman" w:cs="Times New Roman" w:hint="eastAsia"/>
              </w:rPr>
              <w:t>为</w:t>
            </w:r>
            <w:r w:rsidRPr="00FC2DCD">
              <w:rPr>
                <w:rFonts w:ascii="Times New Roman" w:hAnsi="Times New Roman" w:cs="Times New Roman" w:hint="eastAsia"/>
              </w:rPr>
              <w:t xml:space="preserve"> 3 </w:t>
            </w:r>
            <w:r w:rsidRPr="00FC2DCD">
              <w:rPr>
                <w:rFonts w:ascii="Times New Roman" w:hAnsi="Times New Roman" w:cs="Times New Roman" w:hint="eastAsia"/>
              </w:rPr>
              <w:t>时，该字段只能为</w:t>
            </w:r>
            <w:r w:rsidRPr="00FC2DCD">
              <w:rPr>
                <w:rFonts w:ascii="Times New Roman" w:hAnsi="Times New Roman" w:cs="Times New Roman" w:hint="eastAsia"/>
              </w:rPr>
              <w:t xml:space="preserve"> 3</w:t>
            </w:r>
            <w:r w:rsidRPr="00FC2DCD">
              <w:rPr>
                <w:rFonts w:ascii="Times New Roman" w:hAnsi="Times New Roman" w:cs="Times New Roman" w:hint="eastAsia"/>
              </w:rPr>
              <w:t>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</w:p>
          <w:p w:rsidR="00FC2DCD" w:rsidRPr="00FC2DCD" w:rsidRDefault="00FC2DCD" w:rsidP="00E77EAD">
            <w:pPr>
              <w:autoSpaceDE w:val="0"/>
              <w:autoSpaceDN w:val="0"/>
              <w:adjustRightInd w:val="0"/>
              <w:ind w:leftChars="900" w:left="1890"/>
              <w:rPr>
                <w:rFonts w:ascii="Times New Roman" w:hAnsi="Times New Roman" w:cs="Times New Roman"/>
              </w:rPr>
            </w:pPr>
            <w:r w:rsidRPr="00FC2DCD">
              <w:rPr>
                <w:rFonts w:ascii="Times New Roman" w:hAnsi="Times New Roman" w:cs="Times New Roman" w:hint="eastAsia"/>
              </w:rPr>
              <w:t>1</w:t>
            </w:r>
            <w:r w:rsidRPr="00FC2DCD">
              <w:rPr>
                <w:rFonts w:ascii="Times New Roman" w:hAnsi="Times New Roman" w:cs="Times New Roman" w:hint="eastAsia"/>
              </w:rPr>
              <w:t>：图片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FC2DCD">
              <w:rPr>
                <w:rFonts w:ascii="Times New Roman" w:hAnsi="Times New Roman" w:cs="Times New Roman" w:hint="eastAsia"/>
              </w:rPr>
              <w:t>2</w:t>
            </w:r>
            <w:r w:rsidRPr="00FC2DCD"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flash </w:t>
            </w:r>
            <w:r w:rsidRPr="00FC2DCD">
              <w:rPr>
                <w:rFonts w:ascii="Times New Roman" w:hAnsi="Times New Roman" w:cs="Times New Roman" w:hint="eastAsia"/>
              </w:rPr>
              <w:t>3</w:t>
            </w:r>
            <w:r w:rsidRPr="00FC2DCD">
              <w:rPr>
                <w:rFonts w:ascii="Times New Roman" w:hAnsi="Times New Roman" w:cs="Times New Roman" w:hint="eastAsia"/>
              </w:rPr>
              <w:t>：视频</w:t>
            </w:r>
            <w:r w:rsidRPr="00FC2DCD">
              <w:rPr>
                <w:rFonts w:ascii="Times New Roman" w:hAnsi="Times New Roman" w:cs="Times New Roman" w:hint="eastAsia"/>
              </w:rPr>
              <w:t xml:space="preserve"> 4</w:t>
            </w:r>
            <w:r w:rsidRPr="00FC2DCD">
              <w:rPr>
                <w:rFonts w:ascii="Times New Roman" w:hAnsi="Times New Roman" w:cs="Times New Roman" w:hint="eastAsia"/>
              </w:rPr>
              <w:t>：图文</w:t>
            </w:r>
            <w:r w:rsidRPr="00FC2DCD">
              <w:rPr>
                <w:rFonts w:ascii="Times New Roman" w:hAnsi="Times New Roman" w:cs="Times New Roman" w:hint="eastAsia"/>
              </w:rPr>
              <w:t xml:space="preserve"> </w:t>
            </w:r>
          </w:p>
          <w:p w:rsidR="00FC2DCD" w:rsidRDefault="00FC2DCD" w:rsidP="00E77EAD">
            <w:pPr>
              <w:autoSpaceDE w:val="0"/>
              <w:autoSpaceDN w:val="0"/>
              <w:adjustRightInd w:val="0"/>
              <w:ind w:leftChars="900" w:left="1890"/>
              <w:rPr>
                <w:rFonts w:ascii="Times New Roman" w:hAnsi="Times New Roman" w:cs="Times New Roman"/>
              </w:rPr>
            </w:pPr>
            <w:r w:rsidRPr="00FC2DCD">
              <w:rPr>
                <w:rFonts w:ascii="Times New Roman" w:hAnsi="Times New Roman" w:cs="Times New Roman" w:hint="eastAsia"/>
              </w:rPr>
              <w:t>注：原生</w:t>
            </w:r>
            <w:r w:rsidRPr="00FC2DCD">
              <w:rPr>
                <w:rFonts w:ascii="Times New Roman" w:hAnsi="Times New Roman" w:cs="Times New Roman" w:hint="eastAsia"/>
              </w:rPr>
              <w:t>/</w:t>
            </w:r>
            <w:r w:rsidRPr="00FC2DCD">
              <w:rPr>
                <w:rFonts w:ascii="Times New Roman" w:hAnsi="Times New Roman" w:cs="Times New Roman" w:hint="eastAsia"/>
              </w:rPr>
              <w:t>信息流流量请选择图文类型的创意</w:t>
            </w:r>
            <w:r w:rsidRPr="00FC2DCD">
              <w:rPr>
                <w:rFonts w:ascii="Times New Roman" w:hAnsi="Times New Roman" w:cs="Times New Roman" w:hint="eastAsia"/>
              </w:rPr>
              <w:t xml:space="preserve">  type=4</w:t>
            </w:r>
          </w:p>
          <w:p w:rsidR="00E77EAD" w:rsidRDefault="00E77EAD" w:rsidP="00E77EA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creativeUrl(string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地址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E77EAD" w:rsidRDefault="00E77EAD" w:rsidP="00E77EAD">
            <w:pPr>
              <w:autoSpaceDE w:val="0"/>
              <w:autoSpaceDN w:val="0"/>
              <w:adjustRightInd w:val="0"/>
              <w:ind w:left="2310" w:hangingChars="1100" w:hanging="231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targetUrl(string): //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>链接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E77EAD">
              <w:rPr>
                <w:rFonts w:ascii="Times New Roman" w:hAnsi="Times New Roman" w:cs="Times New Roman" w:hint="eastAsia"/>
              </w:rPr>
              <w:t>当</w:t>
            </w:r>
            <w:r w:rsidRPr="00E77EAD">
              <w:rPr>
                <w:rFonts w:ascii="Times New Roman" w:hAnsi="Times New Roman" w:cs="Times New Roman" w:hint="eastAsia"/>
              </w:rPr>
              <w:t xml:space="preserve"> adviewType </w:t>
            </w:r>
            <w:r w:rsidRPr="00E77EAD">
              <w:rPr>
                <w:rFonts w:ascii="Times New Roman" w:hAnsi="Times New Roman" w:cs="Times New Roman" w:hint="eastAsia"/>
              </w:rPr>
              <w:t>为</w:t>
            </w:r>
            <w:r w:rsidRPr="00E77EAD">
              <w:rPr>
                <w:rFonts w:ascii="Times New Roman" w:hAnsi="Times New Roman" w:cs="Times New Roman" w:hint="eastAsia"/>
              </w:rPr>
              <w:t xml:space="preserve"> 2 </w:t>
            </w:r>
            <w:r w:rsidRPr="00E77EAD">
              <w:rPr>
                <w:rFonts w:ascii="Times New Roman" w:hAnsi="Times New Roman" w:cs="Times New Roman" w:hint="eastAsia"/>
              </w:rPr>
              <w:t>时，且创意尺寸为</w:t>
            </w:r>
            <w:r w:rsidRPr="00E77EAD">
              <w:rPr>
                <w:rFonts w:ascii="Times New Roman" w:hAnsi="Times New Roman" w:cs="Times New Roman" w:hint="eastAsia"/>
              </w:rPr>
              <w:t xml:space="preserve"> 640*960</w:t>
            </w:r>
            <w:r w:rsidRPr="00E77EAD">
              <w:rPr>
                <w:rFonts w:ascii="Times New Roman" w:hAnsi="Times New Roman" w:cs="Times New Roman" w:hint="eastAsia"/>
              </w:rPr>
              <w:t>、</w:t>
            </w:r>
            <w:r w:rsidRPr="00E77EAD">
              <w:rPr>
                <w:rFonts w:ascii="Times New Roman" w:hAnsi="Times New Roman" w:cs="Times New Roman" w:hint="eastAsia"/>
              </w:rPr>
              <w:t xml:space="preserve">480*800 </w:t>
            </w:r>
            <w:r w:rsidRPr="00E77EAD">
              <w:rPr>
                <w:rFonts w:ascii="Times New Roman" w:hAnsi="Times New Roman" w:cs="Times New Roman" w:hint="eastAsia"/>
              </w:rPr>
              <w:t>时，该字段为非必填，其余情况下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长度限制：</w:t>
            </w:r>
            <w:r w:rsidRPr="00E77EAD">
              <w:rPr>
                <w:rFonts w:ascii="Times New Roman" w:hAnsi="Times New Roman" w:cs="Times New Roman" w:hint="eastAsia"/>
              </w:rPr>
              <w:t xml:space="preserve">1024 </w:t>
            </w:r>
            <w:proofErr w:type="gramStart"/>
            <w:r w:rsidRPr="00E77EAD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77EAD">
              <w:rPr>
                <w:rFonts w:ascii="Times New Roman" w:hAnsi="Times New Roman" w:cs="Times New Roman" w:hint="eastAsia"/>
              </w:rPr>
              <w:t>字节</w:t>
            </w:r>
          </w:p>
          <w:p w:rsidR="00E77EAD" w:rsidRDefault="00E77EAD" w:rsidP="00E77EAD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andingPage(string) ://</w:t>
            </w:r>
            <w:r>
              <w:rPr>
                <w:rFonts w:ascii="Times New Roman" w:hAnsi="Times New Roman" w:cs="Times New Roman" w:hint="eastAsia"/>
              </w:rPr>
              <w:t>落地页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同上</w:t>
            </w:r>
          </w:p>
          <w:p w:rsidR="00E77EAD" w:rsidRDefault="00E77EAD" w:rsidP="00E77EA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      monitorUrls:[] :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展现</w:t>
            </w:r>
            <w:r>
              <w:rPr>
                <w:rFonts w:ascii="Times New Roman" w:hAnsi="Times New Roman" w:cs="Times New Roman" w:hint="eastAsia"/>
              </w:rPr>
              <w:t>监测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最多</w:t>
            </w:r>
            <w:r>
              <w:rPr>
                <w:rFonts w:ascii="Times New Roman" w:hAnsi="Times New Roman" w:cs="Times New Roman"/>
              </w:rPr>
              <w:t>三个</w:t>
            </w:r>
          </w:p>
          <w:p w:rsidR="00E77EAD" w:rsidRDefault="00E77EAD" w:rsidP="00E77EA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creativeTradeId</w:t>
            </w:r>
            <w:r>
              <w:rPr>
                <w:rFonts w:ascii="Times New Roman" w:hAnsi="Times New Roman" w:cs="Times New Roman" w:hint="eastAsia"/>
              </w:rPr>
              <w:t>(int) :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所属行业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必须指定</w:t>
            </w:r>
            <w:r>
              <w:rPr>
                <w:rFonts w:ascii="Times New Roman" w:hAnsi="Times New Roman" w:cs="Times New Roman"/>
              </w:rPr>
              <w:t>到第二</w:t>
            </w:r>
            <w:r>
              <w:rPr>
                <w:rFonts w:ascii="Times New Roman" w:hAnsi="Times New Roman" w:cs="Times New Roman" w:hint="eastAsia"/>
              </w:rPr>
              <w:t>级</w:t>
            </w:r>
            <w:r>
              <w:rPr>
                <w:rFonts w:ascii="Times New Roman" w:hAnsi="Times New Roman" w:cs="Times New Roman"/>
              </w:rPr>
              <w:t>行业</w:t>
            </w:r>
          </w:p>
          <w:p w:rsidR="00E77EAD" w:rsidRDefault="00E77EAD" w:rsidP="00E77EA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E77EAD" w:rsidRDefault="00E77EAD" w:rsidP="00E77EA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Height</w:t>
            </w:r>
            <w:r>
              <w:rPr>
                <w:rFonts w:ascii="Times New Roman" w:hAnsi="Times New Roman" w:cs="Times New Roman" w:hint="eastAsia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高</w:t>
            </w:r>
          </w:p>
          <w:p w:rsidR="00E77EAD" w:rsidRDefault="00E77EAD" w:rsidP="00E77EAD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Width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宽</w:t>
            </w:r>
          </w:p>
          <w:p w:rsidR="00E77EAD" w:rsidRPr="00E77EAD" w:rsidRDefault="00E77EAD" w:rsidP="00E77EAD">
            <w:pPr>
              <w:autoSpaceDE w:val="0"/>
              <w:autoSpaceDN w:val="0"/>
              <w:adjustRightInd w:val="0"/>
              <w:ind w:left="2625" w:hangingChars="1250" w:hanging="26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interactiveStyle(int): //</w:t>
            </w:r>
            <w:r>
              <w:rPr>
                <w:rFonts w:ascii="Times New Roman" w:hAnsi="Times New Roman" w:cs="Times New Roman" w:hint="eastAsia"/>
              </w:rPr>
              <w:t>互动</w:t>
            </w:r>
            <w:r>
              <w:rPr>
                <w:rFonts w:ascii="Times New Roman" w:hAnsi="Times New Roman" w:cs="Times New Roman"/>
              </w:rPr>
              <w:t>样式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当</w:t>
            </w:r>
            <w:r w:rsidRPr="00E77EAD">
              <w:rPr>
                <w:rFonts w:ascii="Times New Roman" w:hAnsi="Times New Roman" w:cs="Times New Roman" w:hint="eastAsia"/>
              </w:rPr>
              <w:t xml:space="preserve"> adviewType </w:t>
            </w:r>
            <w:r w:rsidRPr="00E77EAD">
              <w:rPr>
                <w:rFonts w:ascii="Times New Roman" w:hAnsi="Times New Roman" w:cs="Times New Roman" w:hint="eastAsia"/>
              </w:rPr>
              <w:t>为</w:t>
            </w:r>
            <w:r w:rsidRPr="00E77EAD">
              <w:rPr>
                <w:rFonts w:ascii="Times New Roman" w:hAnsi="Times New Roman" w:cs="Times New Roman" w:hint="eastAsia"/>
              </w:rPr>
              <w:t xml:space="preserve"> 2 </w:t>
            </w:r>
            <w:r w:rsidRPr="00E77EAD">
              <w:rPr>
                <w:rFonts w:ascii="Times New Roman" w:hAnsi="Times New Roman" w:cs="Times New Roman" w:hint="eastAsia"/>
              </w:rPr>
              <w:t>时，该字段为必填；</w:t>
            </w:r>
            <w:r w:rsidRPr="00E77EAD">
              <w:rPr>
                <w:rFonts w:ascii="Times New Roman" w:hAnsi="Times New Roman" w:cs="Times New Roman" w:hint="eastAsia"/>
              </w:rPr>
              <w:t xml:space="preserve"> </w:t>
            </w:r>
          </w:p>
          <w:p w:rsidR="00E77EAD" w:rsidRDefault="00E77EAD" w:rsidP="001301EA">
            <w:pPr>
              <w:autoSpaceDE w:val="0"/>
              <w:autoSpaceDN w:val="0"/>
              <w:adjustRightInd w:val="0"/>
              <w:ind w:firstLineChars="1250" w:firstLine="2625"/>
              <w:rPr>
                <w:rFonts w:ascii="Times New Roman" w:hAnsi="Times New Roman" w:cs="Times New Roman"/>
              </w:rPr>
            </w:pPr>
            <w:r w:rsidRPr="00E77EAD">
              <w:rPr>
                <w:rFonts w:ascii="Times New Roman" w:hAnsi="Times New Roman" w:cs="Times New Roman" w:hint="eastAsia"/>
              </w:rPr>
              <w:t>0</w:t>
            </w:r>
            <w:r w:rsidRPr="00E77EAD">
              <w:rPr>
                <w:rFonts w:ascii="Times New Roman" w:hAnsi="Times New Roman" w:cs="Times New Roman" w:hint="eastAsia"/>
              </w:rPr>
              <w:t>：无</w:t>
            </w:r>
            <w:r w:rsidRPr="00E77EAD">
              <w:rPr>
                <w:rFonts w:ascii="Times New Roman" w:hAnsi="Times New Roman" w:cs="Times New Roman" w:hint="eastAsia"/>
              </w:rPr>
              <w:t xml:space="preserve"> 1</w:t>
            </w:r>
            <w:r w:rsidRPr="00E77EAD">
              <w:rPr>
                <w:rFonts w:ascii="Times New Roman" w:hAnsi="Times New Roman" w:cs="Times New Roman" w:hint="eastAsia"/>
              </w:rPr>
              <w:t>：电话直拨</w:t>
            </w:r>
            <w:r w:rsidR="001301EA"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2</w:t>
            </w:r>
            <w:r w:rsidRPr="00E77EAD">
              <w:rPr>
                <w:rFonts w:ascii="Times New Roman" w:hAnsi="Times New Roman" w:cs="Times New Roman" w:hint="eastAsia"/>
              </w:rPr>
              <w:t>：点击下载</w:t>
            </w:r>
          </w:p>
          <w:p w:rsidR="00E77EAD" w:rsidRDefault="00E77EAD" w:rsidP="001301EA">
            <w:pPr>
              <w:autoSpaceDE w:val="0"/>
              <w:autoSpaceDN w:val="0"/>
              <w:adjustRightInd w:val="0"/>
              <w:ind w:left="2205" w:hangingChars="1050" w:hanging="22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</w:t>
            </w:r>
            <w:r w:rsidR="001301EA">
              <w:rPr>
                <w:rFonts w:ascii="Times New Roman" w:hAnsi="Times New Roman" w:cs="Times New Roman"/>
              </w:rPr>
              <w:t>telNo</w:t>
            </w:r>
            <w:r w:rsidR="001301EA">
              <w:rPr>
                <w:rFonts w:ascii="Times New Roman" w:hAnsi="Times New Roman" w:cs="Times New Roman" w:hint="eastAsia"/>
              </w:rPr>
              <w:t>(string): //</w:t>
            </w:r>
            <w:r w:rsidR="001301EA">
              <w:rPr>
                <w:rFonts w:ascii="Times New Roman" w:hAnsi="Times New Roman" w:cs="Times New Roman" w:hint="eastAsia"/>
              </w:rPr>
              <w:t>电话</w:t>
            </w:r>
            <w:r w:rsidR="001301EA">
              <w:rPr>
                <w:rFonts w:ascii="Times New Roman" w:hAnsi="Times New Roman" w:cs="Times New Roman"/>
              </w:rPr>
              <w:t>号码</w:t>
            </w:r>
            <w:r w:rsidR="001301EA">
              <w:rPr>
                <w:rFonts w:ascii="Times New Roman" w:hAnsi="Times New Roman" w:cs="Times New Roman" w:hint="eastAsia"/>
              </w:rPr>
              <w:t xml:space="preserve"> </w:t>
            </w:r>
            <w:r w:rsidR="001301EA" w:rsidRPr="001301EA">
              <w:rPr>
                <w:rFonts w:ascii="Times New Roman" w:hAnsi="Times New Roman" w:cs="Times New Roman" w:hint="eastAsia"/>
              </w:rPr>
              <w:t>当</w:t>
            </w:r>
            <w:r w:rsidR="001301EA"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="001301EA" w:rsidRPr="001301EA">
              <w:rPr>
                <w:rFonts w:ascii="Times New Roman" w:hAnsi="Times New Roman" w:cs="Times New Roman" w:hint="eastAsia"/>
              </w:rPr>
              <w:t>为</w:t>
            </w:r>
            <w:r w:rsidR="001301EA"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="001301EA" w:rsidRPr="001301EA">
              <w:rPr>
                <w:rFonts w:ascii="Times New Roman" w:hAnsi="Times New Roman" w:cs="Times New Roman" w:hint="eastAsia"/>
              </w:rPr>
              <w:t>且</w:t>
            </w:r>
            <w:r w:rsidR="001301EA"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="001301EA" w:rsidRPr="001301EA">
              <w:rPr>
                <w:rFonts w:ascii="Times New Roman" w:hAnsi="Times New Roman" w:cs="Times New Roman" w:hint="eastAsia"/>
              </w:rPr>
              <w:t>为</w:t>
            </w:r>
            <w:r w:rsidR="001301EA" w:rsidRPr="001301EA">
              <w:rPr>
                <w:rFonts w:ascii="Times New Roman" w:hAnsi="Times New Roman" w:cs="Times New Roman" w:hint="eastAsia"/>
              </w:rPr>
              <w:t xml:space="preserve"> 1 </w:t>
            </w:r>
            <w:r w:rsidR="001301EA" w:rsidRPr="001301EA">
              <w:rPr>
                <w:rFonts w:ascii="Times New Roman" w:hAnsi="Times New Roman" w:cs="Times New Roman" w:hint="eastAsia"/>
              </w:rPr>
              <w:t>时，该字段为必填；</w:t>
            </w:r>
            <w:r w:rsidR="001301EA">
              <w:rPr>
                <w:rFonts w:ascii="Times New Roman" w:hAnsi="Times New Roman" w:cs="Times New Roman" w:hint="eastAsia"/>
              </w:rPr>
              <w:t xml:space="preserve"> </w:t>
            </w:r>
            <w:r w:rsidR="001301EA" w:rsidRPr="001301EA">
              <w:rPr>
                <w:rFonts w:ascii="Times New Roman" w:hAnsi="Times New Roman" w:cs="Times New Roman" w:hint="eastAsia"/>
              </w:rPr>
              <w:t>电话号码须全为数字，如</w:t>
            </w:r>
            <w:r w:rsidR="001301EA" w:rsidRPr="001301EA">
              <w:rPr>
                <w:rFonts w:ascii="Times New Roman" w:hAnsi="Times New Roman" w:cs="Times New Roman" w:hint="eastAsia"/>
              </w:rPr>
              <w:t xml:space="preserve"> 400 </w:t>
            </w:r>
            <w:r w:rsidR="001301EA" w:rsidRPr="001301EA">
              <w:rPr>
                <w:rFonts w:ascii="Times New Roman" w:hAnsi="Times New Roman" w:cs="Times New Roman" w:hint="eastAsia"/>
              </w:rPr>
              <w:t>号、</w:t>
            </w:r>
            <w:r w:rsidR="001301EA" w:rsidRPr="001301EA">
              <w:rPr>
                <w:rFonts w:ascii="Times New Roman" w:hAnsi="Times New Roman" w:cs="Times New Roman" w:hint="eastAsia"/>
              </w:rPr>
              <w:t xml:space="preserve">800 </w:t>
            </w:r>
            <w:r w:rsidR="001301EA" w:rsidRPr="001301EA">
              <w:rPr>
                <w:rFonts w:ascii="Times New Roman" w:hAnsi="Times New Roman" w:cs="Times New Roman" w:hint="eastAsia"/>
              </w:rPr>
              <w:t>号、手机号、座机号等，例如</w:t>
            </w:r>
            <w:r w:rsidR="001301EA" w:rsidRPr="001301EA">
              <w:rPr>
                <w:rFonts w:ascii="Times New Roman" w:hAnsi="Times New Roman" w:cs="Times New Roman" w:hint="eastAsia"/>
              </w:rPr>
              <w:t xml:space="preserve"> 01088888888 </w:t>
            </w:r>
            <w:r w:rsidR="001301EA" w:rsidRPr="001301EA">
              <w:rPr>
                <w:rFonts w:ascii="Times New Roman" w:hAnsi="Times New Roman" w:cs="Times New Roman" w:hint="eastAsia"/>
              </w:rPr>
              <w:t>、</w:t>
            </w:r>
            <w:r w:rsidR="001301EA" w:rsidRPr="001301EA">
              <w:rPr>
                <w:rFonts w:ascii="Times New Roman" w:hAnsi="Times New Roman" w:cs="Times New Roman" w:hint="eastAsia"/>
              </w:rPr>
              <w:t>03518888888</w:t>
            </w:r>
            <w:r w:rsidR="001301EA" w:rsidRPr="001301EA">
              <w:rPr>
                <w:rFonts w:ascii="Times New Roman" w:hAnsi="Times New Roman" w:cs="Times New Roman" w:hint="eastAsia"/>
              </w:rPr>
              <w:t>、</w:t>
            </w:r>
            <w:r w:rsidR="001301EA" w:rsidRPr="001301EA">
              <w:rPr>
                <w:rFonts w:ascii="Times New Roman" w:hAnsi="Times New Roman" w:cs="Times New Roman" w:hint="eastAsia"/>
              </w:rPr>
              <w:t>13800138000</w:t>
            </w:r>
          </w:p>
          <w:p w:rsidR="001301EA" w:rsidRPr="001301EA" w:rsidRDefault="001301EA" w:rsidP="001301EA">
            <w:pPr>
              <w:autoSpaceDE w:val="0"/>
              <w:autoSpaceDN w:val="0"/>
              <w:adjustRightInd w:val="0"/>
              <w:ind w:left="2205" w:hangingChars="1050" w:hanging="22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downloadUrl(string): //</w:t>
            </w:r>
            <w:r>
              <w:rPr>
                <w:rFonts w:ascii="Times New Roman" w:hAnsi="Times New Roman" w:cs="Times New Roman" w:hint="eastAsia"/>
              </w:rPr>
              <w:t>下载包</w:t>
            </w:r>
            <w:r>
              <w:rPr>
                <w:rFonts w:ascii="Times New Roman" w:hAnsi="Times New Roman" w:cs="Times New Roman"/>
              </w:rPr>
              <w:t>地址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1301EA" w:rsidRDefault="001301EA" w:rsidP="001301EA">
            <w:pPr>
              <w:autoSpaceDE w:val="0"/>
              <w:autoSpaceDN w:val="0"/>
              <w:adjustRightInd w:val="0"/>
              <w:ind w:leftChars="1300" w:left="273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长度限制：</w:t>
            </w:r>
            <w:r w:rsidRPr="001301EA">
              <w:rPr>
                <w:rFonts w:ascii="Times New Roman" w:hAnsi="Times New Roman" w:cs="Times New Roman" w:hint="eastAsia"/>
              </w:rPr>
              <w:t xml:space="preserve">2048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节</w:t>
            </w:r>
          </w:p>
          <w:p w:rsidR="001301EA" w:rsidRPr="001301EA" w:rsidRDefault="001301EA" w:rsidP="001301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appName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名称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1301EA" w:rsidRDefault="001301EA" w:rsidP="001301EA">
            <w:pPr>
              <w:autoSpaceDE w:val="0"/>
              <w:autoSpaceDN w:val="0"/>
              <w:adjustRightInd w:val="0"/>
              <w:ind w:leftChars="1150" w:left="2415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长度限制：小于</w:t>
            </w:r>
            <w:r w:rsidRPr="001301EA">
              <w:rPr>
                <w:rFonts w:ascii="Times New Roman" w:hAnsi="Times New Roman" w:cs="Times New Roman" w:hint="eastAsia"/>
              </w:rPr>
              <w:t xml:space="preserve"> 28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符</w:t>
            </w:r>
          </w:p>
          <w:p w:rsidR="001301EA" w:rsidRPr="001301EA" w:rsidRDefault="001301EA" w:rsidP="001301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 xml:space="preserve">appDesc(string):// 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介绍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1301EA" w:rsidRDefault="001301EA" w:rsidP="001301EA">
            <w:pPr>
              <w:autoSpaceDE w:val="0"/>
              <w:autoSpaceDN w:val="0"/>
              <w:adjustRightInd w:val="0"/>
              <w:ind w:leftChars="1100" w:left="231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长度限制：小于</w:t>
            </w:r>
            <w:r w:rsidRPr="001301EA">
              <w:rPr>
                <w:rFonts w:ascii="Times New Roman" w:hAnsi="Times New Roman" w:cs="Times New Roman" w:hint="eastAsia"/>
              </w:rPr>
              <w:t xml:space="preserve"> 60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符</w:t>
            </w:r>
          </w:p>
          <w:p w:rsidR="001301EA" w:rsidRPr="001301EA" w:rsidRDefault="001301EA" w:rsidP="001301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 w:rsidRPr="001301EA">
              <w:rPr>
                <w:rFonts w:ascii="Times New Roman" w:hAnsi="Times New Roman" w:cs="Times New Roman"/>
              </w:rPr>
              <w:t>appPackageSize</w:t>
            </w:r>
            <w:r>
              <w:rPr>
                <w:rFonts w:ascii="Times New Roman" w:hAnsi="Times New Roman" w:cs="Times New Roman"/>
              </w:rPr>
              <w:t>(float): //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大小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1301EA" w:rsidRDefault="001301EA" w:rsidP="001301EA">
            <w:pPr>
              <w:autoSpaceDE w:val="0"/>
              <w:autoSpaceDN w:val="0"/>
              <w:adjustRightInd w:val="0"/>
              <w:ind w:leftChars="1350" w:left="2835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单位：</w:t>
            </w:r>
            <w:r w:rsidRPr="001301EA">
              <w:rPr>
                <w:rFonts w:ascii="Times New Roman" w:hAnsi="Times New Roman" w:cs="Times New Roman" w:hint="eastAsia"/>
              </w:rPr>
              <w:t>MB</w:t>
            </w:r>
          </w:p>
          <w:p w:rsidR="001301EA" w:rsidRDefault="001301EA" w:rsidP="001301EA">
            <w:pPr>
              <w:autoSpaceDE w:val="0"/>
              <w:autoSpaceDN w:val="0"/>
              <w:adjustRightInd w:val="0"/>
              <w:ind w:left="2100" w:hangingChars="1000" w:hanging="2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 xml:space="preserve">dataRate(int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码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3 </w:t>
            </w:r>
            <w:r w:rsidRPr="001301EA">
              <w:rPr>
                <w:rFonts w:ascii="Times New Roman" w:hAnsi="Times New Roman" w:cs="Times New Roman" w:hint="eastAsia"/>
              </w:rPr>
              <w:t>时，该字段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视频广告的码流，单位是</w:t>
            </w:r>
            <w:r w:rsidRPr="001301EA">
              <w:rPr>
                <w:rFonts w:ascii="Times New Roman" w:hAnsi="Times New Roman" w:cs="Times New Roman" w:hint="eastAsia"/>
              </w:rPr>
              <w:t xml:space="preserve"> Kbps</w:t>
            </w:r>
          </w:p>
          <w:p w:rsidR="001301EA" w:rsidRPr="001301EA" w:rsidRDefault="001301EA" w:rsidP="001301EA">
            <w:pPr>
              <w:autoSpaceDE w:val="0"/>
              <w:autoSpaceDN w:val="0"/>
              <w:adjustRightInd w:val="0"/>
              <w:ind w:left="2100" w:hangingChars="1000" w:hanging="2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Duration(int): //</w:t>
            </w:r>
            <w:r>
              <w:rPr>
                <w:rFonts w:ascii="Times New Roman" w:hAnsi="Times New Roman" w:cs="Times New Roman" w:hint="eastAsia"/>
              </w:rPr>
              <w:t>时长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3 </w:t>
            </w:r>
            <w:r w:rsidRPr="001301EA">
              <w:rPr>
                <w:rFonts w:ascii="Times New Roman" w:hAnsi="Times New Roman" w:cs="Times New Roman" w:hint="eastAsia"/>
              </w:rPr>
              <w:t>时，该字段</w:t>
            </w:r>
          </w:p>
          <w:p w:rsidR="001301EA" w:rsidRDefault="001301EA" w:rsidP="001301EA">
            <w:pPr>
              <w:autoSpaceDE w:val="0"/>
              <w:autoSpaceDN w:val="0"/>
              <w:adjustRightInd w:val="0"/>
              <w:ind w:leftChars="1000" w:left="210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广告的播放时长，单位是</w:t>
            </w:r>
            <w:r w:rsidRPr="001301EA">
              <w:rPr>
                <w:rFonts w:ascii="Times New Roman" w:hAnsi="Times New Roman" w:cs="Times New Roman" w:hint="eastAsia"/>
              </w:rPr>
              <w:t xml:space="preserve"> s</w:t>
            </w:r>
          </w:p>
          <w:p w:rsidR="001301EA" w:rsidRDefault="001301EA" w:rsidP="001301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</w:t>
            </w:r>
            <w:r w:rsidRPr="001301EA">
              <w:rPr>
                <w:rFonts w:ascii="Times New Roman" w:hAnsi="Times New Roman" w:cs="Times New Roman"/>
              </w:rPr>
              <w:t>playTimeMonitorUrl</w:t>
            </w:r>
            <w:r>
              <w:rPr>
                <w:rFonts w:ascii="Times New Roman" w:hAnsi="Times New Roman" w:cs="Times New Roman"/>
              </w:rPr>
              <w:t>(string</w:t>
            </w:r>
            <w:r>
              <w:rPr>
                <w:rFonts w:ascii="Times New Roman" w:hAnsi="Times New Roman" w:cs="Times New Roman" w:hint="eastAsia"/>
              </w:rPr>
              <w:t>)://</w:t>
            </w:r>
            <w:r>
              <w:rPr>
                <w:rFonts w:ascii="Times New Roman" w:hAnsi="Times New Roman" w:cs="Times New Roman" w:hint="eastAsia"/>
              </w:rPr>
              <w:t>播放时间</w:t>
            </w:r>
            <w:r>
              <w:rPr>
                <w:rFonts w:ascii="Times New Roman" w:hAnsi="Times New Roman" w:cs="Times New Roman"/>
              </w:rPr>
              <w:t>监测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1301EA" w:rsidRPr="001301EA" w:rsidRDefault="001301EA" w:rsidP="001301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style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形式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1301EA">
              <w:rPr>
                <w:rFonts w:ascii="Times New Roman" w:hAnsi="Times New Roman" w:cs="Times New Roman" w:hint="eastAsia"/>
              </w:rPr>
              <w:t>若</w:t>
            </w:r>
            <w:r w:rsidRPr="001301EA">
              <w:rPr>
                <w:rFonts w:ascii="Times New Roman" w:hAnsi="Times New Roman" w:cs="Times New Roman" w:hint="eastAsia"/>
              </w:rPr>
              <w:t xml:space="preserve"> 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4 </w:t>
            </w:r>
            <w:r w:rsidRPr="001301EA">
              <w:rPr>
                <w:rFonts w:ascii="Times New Roman" w:hAnsi="Times New Roman" w:cs="Times New Roman" w:hint="eastAsia"/>
              </w:rPr>
              <w:t>时，该字段必填；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301EA" w:rsidRPr="001301EA" w:rsidRDefault="001301EA" w:rsidP="001301E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1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PC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>adviewType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301EA" w:rsidRPr="001301EA" w:rsidRDefault="001301EA" w:rsidP="001301E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2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PC </w:t>
            </w:r>
            <w:r w:rsidRPr="001301EA">
              <w:rPr>
                <w:rFonts w:ascii="Times New Roman" w:hAnsi="Times New Roman" w:cs="Times New Roman" w:hint="eastAsia"/>
              </w:rPr>
              <w:t>大图信息流（</w:t>
            </w:r>
            <w:r w:rsidRPr="001301EA">
              <w:rPr>
                <w:rFonts w:ascii="Times New Roman" w:hAnsi="Times New Roman" w:cs="Times New Roman" w:hint="eastAsia"/>
              </w:rPr>
              <w:t>adviewType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301EA" w:rsidRPr="001301EA" w:rsidRDefault="001301EA" w:rsidP="001301E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3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WAP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301EA" w:rsidRPr="001301EA" w:rsidRDefault="001301EA" w:rsidP="001301E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4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WAP </w:t>
            </w:r>
            <w:r w:rsidRPr="001301EA">
              <w:rPr>
                <w:rFonts w:ascii="Times New Roman" w:hAnsi="Times New Roman" w:cs="Times New Roman" w:hint="eastAsia"/>
              </w:rPr>
              <w:t>图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301EA" w:rsidRDefault="001301EA" w:rsidP="001301E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5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APP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2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</w:p>
          <w:p w:rsidR="001301EA" w:rsidRDefault="00E07407" w:rsidP="001301E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 w:rsidR="001301EA">
              <w:rPr>
                <w:rFonts w:ascii="Times New Roman" w:hAnsi="Times New Roman" w:cs="Times New Roman"/>
              </w:rPr>
              <w:t xml:space="preserve">title(string): // </w:t>
            </w:r>
            <w:r w:rsidR="001301EA">
              <w:rPr>
                <w:rFonts w:ascii="Times New Roman" w:hAnsi="Times New Roman" w:cs="Times New Roman" w:hint="eastAsia"/>
              </w:rPr>
              <w:t>主标题</w:t>
            </w:r>
            <w:r w:rsidR="001301EA">
              <w:rPr>
                <w:rFonts w:ascii="Times New Roman" w:hAnsi="Times New Roman" w:cs="Times New Roman" w:hint="eastAsia"/>
              </w:rPr>
              <w:t xml:space="preserve">  </w:t>
            </w:r>
            <w:r w:rsidR="001301EA">
              <w:rPr>
                <w:rFonts w:ascii="Times New Roman" w:hAnsi="Times New Roman" w:cs="Times New Roman"/>
              </w:rPr>
              <w:t>type</w:t>
            </w:r>
            <w:r w:rsidR="001301EA">
              <w:rPr>
                <w:rFonts w:ascii="Times New Roman" w:hAnsi="Times New Roman" w:cs="Times New Roman"/>
              </w:rPr>
              <w:t>为</w:t>
            </w:r>
            <w:r w:rsidR="001301EA">
              <w:rPr>
                <w:rFonts w:ascii="Times New Roman" w:hAnsi="Times New Roman" w:cs="Times New Roman" w:hint="eastAsia"/>
              </w:rPr>
              <w:t>4</w:t>
            </w:r>
            <w:r w:rsidR="001301EA">
              <w:rPr>
                <w:rFonts w:ascii="Times New Roman" w:hAnsi="Times New Roman" w:cs="Times New Roman" w:hint="eastAsia"/>
              </w:rPr>
              <w:t>时</w:t>
            </w:r>
            <w:r w:rsidR="001301EA">
              <w:rPr>
                <w:rFonts w:ascii="Times New Roman" w:hAnsi="Times New Roman" w:cs="Times New Roman"/>
              </w:rPr>
              <w:t>必填</w:t>
            </w:r>
            <w:r w:rsidR="001301EA">
              <w:rPr>
                <w:rFonts w:ascii="Times New Roman" w:hAnsi="Times New Roman" w:cs="Times New Roman" w:hint="eastAsia"/>
              </w:rPr>
              <w:t xml:space="preserve"> </w:t>
            </w:r>
            <w:r w:rsidR="001301EA">
              <w:rPr>
                <w:rFonts w:ascii="Times New Roman" w:hAnsi="Times New Roman" w:cs="Times New Roman" w:hint="eastAsia"/>
              </w:rPr>
              <w:t>最长</w:t>
            </w:r>
            <w:r w:rsidR="001301EA">
              <w:rPr>
                <w:rFonts w:ascii="Times New Roman" w:hAnsi="Times New Roman" w:cs="Times New Roman" w:hint="eastAsia"/>
              </w:rPr>
              <w:t>18</w:t>
            </w:r>
            <w:r w:rsidR="001301EA">
              <w:rPr>
                <w:rFonts w:ascii="Times New Roman" w:hAnsi="Times New Roman" w:cs="Times New Roman" w:hint="eastAsia"/>
              </w:rPr>
              <w:t>个</w:t>
            </w:r>
            <w:r w:rsidR="001301EA">
              <w:rPr>
                <w:rFonts w:ascii="Times New Roman" w:hAnsi="Times New Roman" w:cs="Times New Roman"/>
              </w:rPr>
              <w:t>中文</w:t>
            </w:r>
            <w:r w:rsidR="001301EA">
              <w:rPr>
                <w:rFonts w:ascii="Times New Roman" w:hAnsi="Times New Roman" w:cs="Times New Roman" w:hint="eastAsia"/>
              </w:rPr>
              <w:t>字符</w:t>
            </w:r>
          </w:p>
          <w:p w:rsidR="00E07407" w:rsidRP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 w:rsidR="001301EA">
              <w:rPr>
                <w:rFonts w:ascii="Times New Roman" w:hAnsi="Times New Roman" w:cs="Times New Roman" w:hint="eastAsia"/>
              </w:rPr>
              <w:t>des</w:t>
            </w:r>
            <w:r>
              <w:rPr>
                <w:rFonts w:ascii="Times New Roman" w:hAnsi="Times New Roman" w:cs="Times New Roman"/>
              </w:rPr>
              <w:t>crition(string): //</w:t>
            </w:r>
            <w:r>
              <w:rPr>
                <w:rFonts w:ascii="Times New Roman" w:hAnsi="Times New Roman" w:cs="Times New Roman" w:hint="eastAsia"/>
              </w:rPr>
              <w:t>描述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E07407">
              <w:rPr>
                <w:rFonts w:ascii="Times New Roman" w:hAnsi="Times New Roman" w:cs="Times New Roman" w:hint="eastAsia"/>
              </w:rPr>
              <w:t>若</w:t>
            </w:r>
            <w:r w:rsidRPr="00E07407">
              <w:rPr>
                <w:rFonts w:ascii="Times New Roman" w:hAnsi="Times New Roman" w:cs="Times New Roman" w:hint="eastAsia"/>
              </w:rPr>
              <w:t xml:space="preserve"> typ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 w:rsidRPr="00E07407">
              <w:rPr>
                <w:rFonts w:ascii="Times New Roman" w:hAnsi="Times New Roman" w:cs="Times New Roman" w:hint="eastAsia"/>
              </w:rPr>
              <w:t xml:space="preserve"> 4 </w:t>
            </w:r>
            <w:r w:rsidRPr="00E07407">
              <w:rPr>
                <w:rFonts w:ascii="Times New Roman" w:hAnsi="Times New Roman" w:cs="Times New Roman" w:hint="eastAsia"/>
              </w:rPr>
              <w:t>时，并且</w:t>
            </w:r>
            <w:r w:rsidRPr="00E07407">
              <w:rPr>
                <w:rFonts w:ascii="Times New Roman" w:hAnsi="Times New Roman" w:cs="Times New Roman" w:hint="eastAsia"/>
              </w:rPr>
              <w:t xml:space="preserve"> style </w:t>
            </w:r>
            <w:r w:rsidRPr="00E07407">
              <w:rPr>
                <w:rFonts w:ascii="Times New Roman" w:hAnsi="Times New Roman" w:cs="Times New Roman" w:hint="eastAsia"/>
              </w:rPr>
              <w:t>不为</w:t>
            </w:r>
          </w:p>
          <w:p w:rsidR="001301EA" w:rsidRDefault="00E07407" w:rsidP="00E07407">
            <w:pPr>
              <w:autoSpaceDE w:val="0"/>
              <w:autoSpaceDN w:val="0"/>
              <w:adjustRightInd w:val="0"/>
              <w:ind w:firstLineChars="1200" w:firstLine="2520"/>
              <w:rPr>
                <w:rFonts w:ascii="Times New Roman" w:hAnsi="Times New Roman" w:cs="Times New Roman"/>
              </w:rPr>
            </w:pPr>
            <w:r w:rsidRPr="00E07407">
              <w:rPr>
                <w:rFonts w:ascii="Times New Roman" w:hAnsi="Times New Roman" w:cs="Times New Roman" w:hint="eastAsia"/>
              </w:rPr>
              <w:t xml:space="preserve">4 </w:t>
            </w:r>
            <w:r w:rsidRPr="00E07407">
              <w:rPr>
                <w:rFonts w:ascii="Times New Roman" w:hAnsi="Times New Roman" w:cs="Times New Roman" w:hint="eastAsia"/>
              </w:rPr>
              <w:t>时，该字段必填，最长</w:t>
            </w:r>
            <w:r w:rsidRPr="00E07407">
              <w:rPr>
                <w:rFonts w:ascii="Times New Roman" w:hAnsi="Times New Roman" w:cs="Times New Roman" w:hint="eastAsia"/>
              </w:rPr>
              <w:t xml:space="preserve"> 50 </w:t>
            </w:r>
            <w:proofErr w:type="gramStart"/>
            <w:r w:rsidRPr="00E07407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07407">
              <w:rPr>
                <w:rFonts w:ascii="Times New Roman" w:hAnsi="Times New Roman" w:cs="Times New Roman" w:hint="eastAsia"/>
              </w:rPr>
              <w:t>中文字</w:t>
            </w:r>
          </w:p>
          <w:p w:rsidR="00E07407" w:rsidRPr="00E07407" w:rsidRDefault="00E07407" w:rsidP="00E07407">
            <w:pPr>
              <w:autoSpaceDE w:val="0"/>
              <w:autoSpaceDN w:val="0"/>
              <w:adjustRightInd w:val="0"/>
              <w:ind w:left="2415" w:hangingChars="1150" w:hanging="24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</w:t>
            </w:r>
            <w:r w:rsidRPr="00E07407">
              <w:rPr>
                <w:rFonts w:ascii="Times New Roman" w:hAnsi="Times New Roman" w:cs="Times New Roman"/>
              </w:rPr>
              <w:t>brandName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品牌</w:t>
            </w:r>
            <w:r>
              <w:rPr>
                <w:rFonts w:ascii="Times New Roman" w:hAnsi="Times New Roman" w:cs="Times New Roman"/>
              </w:rPr>
              <w:t>名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07407">
              <w:rPr>
                <w:rFonts w:ascii="Times New Roman" w:hAnsi="Times New Roman" w:cs="Times New Roman" w:hint="eastAsia"/>
              </w:rPr>
              <w:t>若</w:t>
            </w:r>
            <w:r w:rsidRPr="00E07407">
              <w:rPr>
                <w:rFonts w:ascii="Times New Roman" w:hAnsi="Times New Roman" w:cs="Times New Roman" w:hint="eastAsia"/>
              </w:rPr>
              <w:t xml:space="preserve"> typ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 w:rsidRPr="00E07407">
              <w:rPr>
                <w:rFonts w:ascii="Times New Roman" w:hAnsi="Times New Roman" w:cs="Times New Roman" w:hint="eastAsia"/>
              </w:rPr>
              <w:t xml:space="preserve"> 4 </w:t>
            </w:r>
            <w:r w:rsidRPr="00E07407">
              <w:rPr>
                <w:rFonts w:ascii="Times New Roman" w:hAnsi="Times New Roman" w:cs="Times New Roman" w:hint="eastAsia"/>
              </w:rPr>
              <w:t>时，并且</w:t>
            </w:r>
            <w:r w:rsidRPr="00E07407">
              <w:rPr>
                <w:rFonts w:ascii="Times New Roman" w:hAnsi="Times New Roman" w:cs="Times New Roman" w:hint="eastAsia"/>
              </w:rPr>
              <w:t xml:space="preserve"> styl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 w:hint="eastAsia"/>
              </w:rPr>
              <w:t xml:space="preserve"> 5</w:t>
            </w:r>
            <w:r w:rsidRPr="00E07407">
              <w:rPr>
                <w:rFonts w:ascii="Times New Roman" w:hAnsi="Times New Roman" w:cs="Times New Roman" w:hint="eastAsia"/>
              </w:rPr>
              <w:t>时，该字段必填，最长</w:t>
            </w:r>
            <w:r w:rsidRPr="00E07407">
              <w:rPr>
                <w:rFonts w:ascii="Times New Roman" w:hAnsi="Times New Roman" w:cs="Times New Roman" w:hint="eastAsia"/>
              </w:rPr>
              <w:t xml:space="preserve"> 14 </w:t>
            </w:r>
            <w:proofErr w:type="gramStart"/>
            <w:r w:rsidRPr="00E07407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07407">
              <w:rPr>
                <w:rFonts w:ascii="Times New Roman" w:hAnsi="Times New Roman" w:cs="Times New Roman" w:hint="eastAsia"/>
              </w:rPr>
              <w:t>汉字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}</w:t>
            </w:r>
          </w:p>
        </w:tc>
      </w:tr>
      <w:tr w:rsidR="00BC4E50" w:rsidRPr="000B6C2F" w:rsidTr="00E07407">
        <w:tc>
          <w:tcPr>
            <w:tcW w:w="959" w:type="dxa"/>
            <w:vMerge w:val="restart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BC4E50" w:rsidRPr="000B6C2F" w:rsidTr="00E07407">
        <w:tc>
          <w:tcPr>
            <w:tcW w:w="959" w:type="dxa"/>
            <w:vMerge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BC4E50" w:rsidRPr="000B6C2F" w:rsidTr="00E07407">
        <w:tc>
          <w:tcPr>
            <w:tcW w:w="959" w:type="dxa"/>
            <w:vMerge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BC4E50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ponse: [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 w:rsidR="00E07407">
              <w:rPr>
                <w:rFonts w:ascii="Times New Roman" w:hAnsi="Times New Roman" w:cs="Times New Roman"/>
              </w:rPr>
              <w:t>creative</w:t>
            </w:r>
            <w:r w:rsidR="00E07407">
              <w:rPr>
                <w:rFonts w:ascii="Times New Roman" w:hAnsi="Times New Roman" w:cs="Times New Roman"/>
              </w:rPr>
              <w:t>对象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  <w:r>
              <w:rPr>
                <w:rFonts w:ascii="Times New Roman" w:hAnsi="Times New Roman" w:cs="Times New Roman" w:hint="eastAsia"/>
              </w:rPr>
              <w:t>，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(int): //</w:t>
            </w:r>
            <w:r>
              <w:rPr>
                <w:rFonts w:ascii="Times New Roman" w:hAnsi="Times New Roman" w:cs="Times New Roman" w:hint="eastAsia"/>
              </w:rPr>
              <w:t>返回状态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部分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全部失败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rrors</w:t>
            </w:r>
            <w:r>
              <w:rPr>
                <w:rFonts w:ascii="Times New Roman" w:hAnsi="Times New Roman" w:cs="Times New Roman"/>
              </w:rPr>
              <w:t>: [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{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ndex(int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广告</w:t>
            </w:r>
            <w:proofErr w:type="gramStart"/>
            <w:r>
              <w:rPr>
                <w:rFonts w:ascii="Times New Roman" w:hAnsi="Times New Roman" w:cs="Times New Roman"/>
              </w:rPr>
              <w:t>主对象</w:t>
            </w:r>
            <w:proofErr w:type="gramEnd"/>
            <w:r>
              <w:rPr>
                <w:rFonts w:ascii="Times New Roman" w:hAnsi="Times New Roman" w:cs="Times New Roman"/>
              </w:rPr>
              <w:t>数组</w:t>
            </w:r>
            <w:r>
              <w:rPr>
                <w:rFonts w:ascii="Times New Roman" w:hAnsi="Times New Roman" w:cs="Times New Roman" w:hint="eastAsia"/>
              </w:rPr>
              <w:t>下标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code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码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field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字段</w:t>
            </w:r>
          </w:p>
          <w:p w:rsidR="00BC4E50" w:rsidRDefault="00BC4E50" w:rsidP="00E07407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BC4E50" w:rsidRPr="000B6C2F" w:rsidRDefault="00BC4E50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BC4E50" w:rsidRPr="000B6C2F" w:rsidTr="00E07407">
        <w:tc>
          <w:tcPr>
            <w:tcW w:w="959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一次</w:t>
            </w:r>
            <w:r w:rsidR="00E07407">
              <w:rPr>
                <w:rFonts w:ascii="Times New Roman" w:hAnsi="Times New Roman" w:cs="Times New Roman"/>
              </w:rPr>
              <w:t>最多上传</w:t>
            </w:r>
            <w:r w:rsidR="00E07407">
              <w:rPr>
                <w:rFonts w:ascii="Times New Roman" w:hAnsi="Times New Roman" w:cs="Times New Roman"/>
              </w:rPr>
              <w:t>10</w:t>
            </w:r>
            <w:r w:rsidR="00E07407">
              <w:rPr>
                <w:rFonts w:ascii="Times New Roman" w:hAnsi="Times New Roman" w:cs="Times New Roman" w:hint="eastAsia"/>
              </w:rPr>
              <w:t>个</w:t>
            </w:r>
          </w:p>
        </w:tc>
      </w:tr>
      <w:tr w:rsidR="00BC4E50" w:rsidRPr="000B6C2F" w:rsidTr="00E07407">
        <w:tc>
          <w:tcPr>
            <w:tcW w:w="959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BC4E50" w:rsidRPr="000B6C2F" w:rsidRDefault="00BC4E50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6A5BB0" w:rsidRPr="000C0319" w:rsidRDefault="006A5BB0" w:rsidP="006A5BB0"/>
    <w:p w:rsidR="00BE4B97" w:rsidRDefault="000C0319" w:rsidP="00BE4B97">
      <w:pPr>
        <w:pStyle w:val="3"/>
      </w:pPr>
      <w:bookmarkStart w:id="174" w:name="_Toc470436966"/>
      <w:r>
        <w:rPr>
          <w:rFonts w:hint="eastAsia"/>
        </w:rPr>
        <w:t>5.2.6</w:t>
      </w:r>
      <w:r w:rsidR="00BE4B97">
        <w:rPr>
          <w:rFonts w:hint="eastAsia"/>
        </w:rPr>
        <w:t xml:space="preserve"> </w:t>
      </w:r>
      <w:r w:rsidR="00BE4B97">
        <w:rPr>
          <w:rFonts w:hint="eastAsia"/>
        </w:rPr>
        <w:t>创意审核结果</w:t>
      </w:r>
      <w:r>
        <w:rPr>
          <w:rFonts w:hint="eastAsia"/>
        </w:rPr>
        <w:t>全部</w:t>
      </w:r>
      <w:r w:rsidR="00BE4B97">
        <w:rPr>
          <w:rFonts w:hint="eastAsia"/>
        </w:rPr>
        <w:t>查询接口</w:t>
      </w:r>
      <w:bookmarkEnd w:id="17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E07407" w:rsidRPr="000B6C2F" w:rsidTr="00E07407">
        <w:tc>
          <w:tcPr>
            <w:tcW w:w="95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s</w:t>
            </w:r>
            <w:r>
              <w:rPr>
                <w:rFonts w:ascii="Times New Roman" w:hAnsi="Times New Roman" w:cs="Times New Roman" w:hint="eastAsia"/>
              </w:rPr>
              <w:t>创意审核</w:t>
            </w:r>
            <w:r>
              <w:rPr>
                <w:rFonts w:ascii="Times New Roman" w:hAnsi="Times New Roman" w:cs="Times New Roman"/>
              </w:rPr>
              <w:t>结果</w:t>
            </w:r>
            <w:r>
              <w:rPr>
                <w:rFonts w:ascii="Times New Roman" w:hAnsi="Times New Roman" w:cs="Times New Roman" w:hint="eastAsia"/>
              </w:rPr>
              <w:t>全部查询</w:t>
            </w:r>
          </w:p>
        </w:tc>
      </w:tr>
      <w:tr w:rsidR="00E07407" w:rsidRPr="000B6C2F" w:rsidTr="00E07407">
        <w:tc>
          <w:tcPr>
            <w:tcW w:w="959" w:type="dxa"/>
            <w:vMerge w:val="restart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E07407" w:rsidRPr="000B6C2F" w:rsidTr="00E07407">
        <w:tc>
          <w:tcPr>
            <w:tcW w:w="959" w:type="dxa"/>
            <w:vMerge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E07407" w:rsidRPr="000B6C2F" w:rsidTr="00E07407">
        <w:tc>
          <w:tcPr>
            <w:tcW w:w="959" w:type="dxa"/>
            <w:vMerge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E07407">
              <w:rPr>
                <w:rFonts w:ascii="Times New Roman" w:hAnsi="Times New Roman" w:cs="Times New Roman"/>
              </w:rPr>
              <w:t>https://api.es.baidu.com/v1/creative/getAll</w:t>
            </w:r>
          </w:p>
        </w:tc>
      </w:tr>
      <w:tr w:rsidR="00E07407" w:rsidRPr="000B6C2F" w:rsidTr="00E07407">
        <w:tc>
          <w:tcPr>
            <w:tcW w:w="959" w:type="dxa"/>
            <w:vMerge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E07407" w:rsidRPr="000B6C2F" w:rsidTr="00E07407">
        <w:tc>
          <w:tcPr>
            <w:tcW w:w="959" w:type="dxa"/>
            <w:vMerge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thHeader: {</w:t>
            </w:r>
          </w:p>
          <w:p w:rsidR="00E07407" w:rsidRPr="00D46FCF" w:rsidRDefault="00E0740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dspId(int):  //dsp id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Pr="00D46FCF">
              <w:rPr>
                <w:rFonts w:ascii="Times New Roman" w:hAnsi="Times New Roman" w:cs="Times New Roman"/>
              </w:rPr>
              <w:t>token</w:t>
            </w:r>
            <w:r>
              <w:rPr>
                <w:rFonts w:ascii="Times New Roman" w:hAnsi="Times New Roman" w:cs="Times New Roman"/>
              </w:rPr>
              <w:t>(string)</w:t>
            </w:r>
            <w:r w:rsidRPr="00D46FCF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,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rtDate(dateTime): //</w:t>
            </w:r>
            <w:r>
              <w:rPr>
                <w:rFonts w:ascii="Times New Roman" w:hAnsi="Times New Roman" w:cs="Times New Roman" w:hint="eastAsia"/>
              </w:rPr>
              <w:t>统计</w:t>
            </w:r>
            <w:r>
              <w:rPr>
                <w:rFonts w:ascii="Times New Roman" w:hAnsi="Times New Roman" w:cs="Times New Roman"/>
              </w:rPr>
              <w:t>开始时间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“</w:t>
            </w:r>
            <w:r>
              <w:rPr>
                <w:rFonts w:ascii="Times New Roman" w:hAnsi="Times New Roman" w:cs="Times New Roman" w:hint="eastAsia"/>
              </w:rPr>
              <w:t>2013</w:t>
            </w:r>
            <w:r>
              <w:rPr>
                <w:rFonts w:ascii="Times New Roman" w:hAnsi="Times New Roman" w:cs="Times New Roman"/>
              </w:rPr>
              <w:t>-08-01</w:t>
            </w:r>
            <w:r>
              <w:rPr>
                <w:rFonts w:ascii="Times New Roman" w:hAnsi="Times New Roman" w:cs="Times New Roman" w:hint="eastAsia"/>
              </w:rPr>
              <w:t>”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ndDate</w:t>
            </w:r>
            <w:r>
              <w:rPr>
                <w:rFonts w:ascii="Times New Roman" w:hAnsi="Times New Roman" w:cs="Times New Roman"/>
              </w:rPr>
              <w:t>(dateTime): //</w:t>
            </w:r>
            <w:r>
              <w:rPr>
                <w:rFonts w:ascii="Times New Roman" w:hAnsi="Times New Roman" w:cs="Times New Roman" w:hint="eastAsia"/>
              </w:rPr>
              <w:t>统计</w:t>
            </w:r>
            <w:r>
              <w:rPr>
                <w:rFonts w:ascii="Times New Roman" w:hAnsi="Times New Roman" w:cs="Times New Roman"/>
              </w:rPr>
              <w:t>结束时间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“</w:t>
            </w:r>
            <w:r>
              <w:rPr>
                <w:rFonts w:ascii="Times New Roman" w:hAnsi="Times New Roman" w:cs="Times New Roman" w:hint="eastAsia"/>
              </w:rPr>
              <w:t>2013-08-01</w:t>
            </w:r>
            <w:r>
              <w:rPr>
                <w:rFonts w:ascii="Times New Roman" w:hAnsi="Times New Roman" w:cs="Times New Roman" w:hint="eastAsia"/>
              </w:rPr>
              <w:t>”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viewType(int): //</w:t>
            </w:r>
            <w:r>
              <w:rPr>
                <w:rFonts w:ascii="Times New Roman" w:hAnsi="Times New Roman" w:cs="Times New Roman" w:hint="eastAsia"/>
              </w:rPr>
              <w:t>流量</w:t>
            </w:r>
            <w:r>
              <w:rPr>
                <w:rFonts w:ascii="Times New Roman" w:hAnsi="Times New Roman" w:cs="Times New Roman"/>
              </w:rPr>
              <w:t>类型</w:t>
            </w:r>
            <w:r>
              <w:rPr>
                <w:rFonts w:ascii="Times New Roman" w:hAnsi="Times New Roman" w:cs="Times New Roman" w:hint="eastAsia"/>
              </w:rPr>
              <w:t xml:space="preserve"> 1</w:t>
            </w:r>
            <w:r>
              <w:rPr>
                <w:rFonts w:ascii="Times New Roman" w:hAnsi="Times New Roman" w:cs="Times New Roman"/>
              </w:rPr>
              <w:t>-web 2-mobile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默认</w:t>
            </w:r>
            <w:r>
              <w:rPr>
                <w:rFonts w:ascii="Times New Roman" w:hAnsi="Times New Roman" w:cs="Times New Roman" w:hint="eastAsia"/>
              </w:rPr>
              <w:t xml:space="preserve">1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E07407" w:rsidRPr="000B6C2F" w:rsidTr="00E07407">
        <w:tc>
          <w:tcPr>
            <w:tcW w:w="959" w:type="dxa"/>
            <w:vMerge w:val="restart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sponse</w:t>
            </w:r>
          </w:p>
        </w:tc>
        <w:tc>
          <w:tcPr>
            <w:tcW w:w="1134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E07407" w:rsidRPr="000B6C2F" w:rsidTr="00E07407">
        <w:tc>
          <w:tcPr>
            <w:tcW w:w="959" w:type="dxa"/>
            <w:vMerge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E07407" w:rsidRPr="000B6C2F" w:rsidTr="00E07407">
        <w:tc>
          <w:tcPr>
            <w:tcW w:w="959" w:type="dxa"/>
            <w:vMerge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response: [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>
              <w:rPr>
                <w:rFonts w:ascii="Times New Roman" w:hAnsi="Times New Roman" w:cs="Times New Roman" w:hint="eastAsia"/>
              </w:rPr>
              <w:t>{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state</w:t>
            </w:r>
            <w:r>
              <w:rPr>
                <w:rFonts w:ascii="Times New Roman" w:hAnsi="Times New Roman" w:cs="Times New Roman" w:hint="eastAsia"/>
              </w:rPr>
              <w:t>(int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状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1-</w:t>
            </w:r>
            <w:r>
              <w:rPr>
                <w:rFonts w:ascii="Times New Roman" w:hAnsi="Times New Roman" w:cs="Times New Roman"/>
              </w:rPr>
              <w:t>待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 w:hint="eastAsia"/>
              </w:rPr>
              <w:t xml:space="preserve"> 0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通过</w:t>
            </w:r>
            <w:r>
              <w:rPr>
                <w:rFonts w:ascii="Times New Roman" w:hAnsi="Times New Roman" w:cs="Times New Roman" w:hint="eastAsia"/>
              </w:rPr>
              <w:t xml:space="preserve"> 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失败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creativeId(long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adviewType(int): //</w:t>
            </w:r>
            <w:r>
              <w:rPr>
                <w:rFonts w:ascii="Times New Roman" w:hAnsi="Times New Roman" w:cs="Times New Roman" w:hint="eastAsia"/>
              </w:rPr>
              <w:t>流量</w:t>
            </w:r>
            <w:r>
              <w:rPr>
                <w:rFonts w:ascii="Times New Roman" w:hAnsi="Times New Roman" w:cs="Times New Roman"/>
              </w:rPr>
              <w:t>类型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1-web 2-mobile 3-video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leftChars="150" w:left="1890" w:hangingChars="750" w:hanging="15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Type(int): // </w:t>
            </w:r>
            <w:r w:rsidRPr="00FC2DCD">
              <w:rPr>
                <w:rFonts w:ascii="Times New Roman" w:hAnsi="Times New Roman" w:cs="Times New Roman" w:hint="eastAsia"/>
              </w:rPr>
              <w:t>当</w:t>
            </w:r>
            <w:r w:rsidRPr="00FC2DCD">
              <w:rPr>
                <w:rFonts w:ascii="Times New Roman" w:hAnsi="Times New Roman" w:cs="Times New Roman" w:hint="eastAsia"/>
              </w:rPr>
              <w:t xml:space="preserve"> adviewType </w:t>
            </w:r>
            <w:r w:rsidRPr="00FC2DCD">
              <w:rPr>
                <w:rFonts w:ascii="Times New Roman" w:hAnsi="Times New Roman" w:cs="Times New Roman" w:hint="eastAsia"/>
              </w:rPr>
              <w:t>为</w:t>
            </w:r>
            <w:r w:rsidRPr="00FC2DCD">
              <w:rPr>
                <w:rFonts w:ascii="Times New Roman" w:hAnsi="Times New Roman" w:cs="Times New Roman" w:hint="eastAsia"/>
              </w:rPr>
              <w:t xml:space="preserve"> 2 </w:t>
            </w:r>
            <w:r w:rsidRPr="00FC2DCD">
              <w:rPr>
                <w:rFonts w:ascii="Times New Roman" w:hAnsi="Times New Roman" w:cs="Times New Roman" w:hint="eastAsia"/>
              </w:rPr>
              <w:t>时，该字段只能为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Pr="00FC2DCD">
              <w:rPr>
                <w:rFonts w:ascii="Times New Roman" w:hAnsi="Times New Roman" w:cs="Times New Roman" w:hint="eastAsia"/>
              </w:rPr>
              <w:t>或</w:t>
            </w:r>
            <w:r w:rsidRPr="00FC2DCD">
              <w:rPr>
                <w:rFonts w:ascii="Times New Roman" w:hAnsi="Times New Roman" w:cs="Times New Roman" w:hint="eastAsia"/>
              </w:rPr>
              <w:t>4</w:t>
            </w:r>
            <w:r w:rsidRPr="00FC2DCD">
              <w:rPr>
                <w:rFonts w:ascii="Times New Roman" w:hAnsi="Times New Roman" w:cs="Times New Roman" w:hint="eastAsia"/>
              </w:rPr>
              <w:t>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FC2DCD">
              <w:rPr>
                <w:rFonts w:ascii="Times New Roman" w:hAnsi="Times New Roman" w:cs="Times New Roman" w:hint="eastAsia"/>
              </w:rPr>
              <w:t>当</w:t>
            </w:r>
            <w:r>
              <w:rPr>
                <w:rFonts w:ascii="Times New Roman" w:hAnsi="Times New Roman" w:cs="Times New Roman" w:hint="eastAsia"/>
              </w:rPr>
              <w:t xml:space="preserve"> adviewType</w:t>
            </w:r>
            <w:r w:rsidRPr="00FC2DCD">
              <w:rPr>
                <w:rFonts w:ascii="Times New Roman" w:hAnsi="Times New Roman" w:cs="Times New Roman" w:hint="eastAsia"/>
              </w:rPr>
              <w:t>为</w:t>
            </w:r>
            <w:r w:rsidRPr="00FC2DCD">
              <w:rPr>
                <w:rFonts w:ascii="Times New Roman" w:hAnsi="Times New Roman" w:cs="Times New Roman" w:hint="eastAsia"/>
              </w:rPr>
              <w:t xml:space="preserve"> 3 </w:t>
            </w:r>
            <w:r w:rsidRPr="00FC2DCD">
              <w:rPr>
                <w:rFonts w:ascii="Times New Roman" w:hAnsi="Times New Roman" w:cs="Times New Roman" w:hint="eastAsia"/>
              </w:rPr>
              <w:t>时，该字段只能为</w:t>
            </w:r>
            <w:r w:rsidRPr="00FC2DCD">
              <w:rPr>
                <w:rFonts w:ascii="Times New Roman" w:hAnsi="Times New Roman" w:cs="Times New Roman" w:hint="eastAsia"/>
              </w:rPr>
              <w:t xml:space="preserve"> 3</w:t>
            </w:r>
            <w:r w:rsidRPr="00FC2DCD">
              <w:rPr>
                <w:rFonts w:ascii="Times New Roman" w:hAnsi="Times New Roman" w:cs="Times New Roman" w:hint="eastAsia"/>
              </w:rPr>
              <w:t>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</w:p>
          <w:p w:rsidR="00E07407" w:rsidRPr="00FC2DCD" w:rsidRDefault="00E07407" w:rsidP="00E07407">
            <w:pPr>
              <w:autoSpaceDE w:val="0"/>
              <w:autoSpaceDN w:val="0"/>
              <w:adjustRightInd w:val="0"/>
              <w:ind w:leftChars="900" w:left="1890"/>
              <w:rPr>
                <w:rFonts w:ascii="Times New Roman" w:hAnsi="Times New Roman" w:cs="Times New Roman"/>
              </w:rPr>
            </w:pPr>
            <w:r w:rsidRPr="00FC2DCD">
              <w:rPr>
                <w:rFonts w:ascii="Times New Roman" w:hAnsi="Times New Roman" w:cs="Times New Roman" w:hint="eastAsia"/>
              </w:rPr>
              <w:t>1</w:t>
            </w:r>
            <w:r w:rsidRPr="00FC2DCD">
              <w:rPr>
                <w:rFonts w:ascii="Times New Roman" w:hAnsi="Times New Roman" w:cs="Times New Roman" w:hint="eastAsia"/>
              </w:rPr>
              <w:t>：图片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FC2DCD">
              <w:rPr>
                <w:rFonts w:ascii="Times New Roman" w:hAnsi="Times New Roman" w:cs="Times New Roman" w:hint="eastAsia"/>
              </w:rPr>
              <w:t>2</w:t>
            </w:r>
            <w:r w:rsidRPr="00FC2DCD"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flash </w:t>
            </w:r>
            <w:r w:rsidRPr="00FC2DCD">
              <w:rPr>
                <w:rFonts w:ascii="Times New Roman" w:hAnsi="Times New Roman" w:cs="Times New Roman" w:hint="eastAsia"/>
              </w:rPr>
              <w:t>3</w:t>
            </w:r>
            <w:r w:rsidRPr="00FC2DCD">
              <w:rPr>
                <w:rFonts w:ascii="Times New Roman" w:hAnsi="Times New Roman" w:cs="Times New Roman" w:hint="eastAsia"/>
              </w:rPr>
              <w:t>：视频</w:t>
            </w:r>
            <w:r w:rsidRPr="00FC2DCD">
              <w:rPr>
                <w:rFonts w:ascii="Times New Roman" w:hAnsi="Times New Roman" w:cs="Times New Roman" w:hint="eastAsia"/>
              </w:rPr>
              <w:t xml:space="preserve"> 4</w:t>
            </w:r>
            <w:r w:rsidRPr="00FC2DCD">
              <w:rPr>
                <w:rFonts w:ascii="Times New Roman" w:hAnsi="Times New Roman" w:cs="Times New Roman" w:hint="eastAsia"/>
              </w:rPr>
              <w:t>：图文</w:t>
            </w:r>
            <w:r w:rsidRPr="00FC2DCD">
              <w:rPr>
                <w:rFonts w:ascii="Times New Roman" w:hAnsi="Times New Roman" w:cs="Times New Roman" w:hint="eastAsia"/>
              </w:rPr>
              <w:t xml:space="preserve"> 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leftChars="900" w:left="1890"/>
              <w:rPr>
                <w:rFonts w:ascii="Times New Roman" w:hAnsi="Times New Roman" w:cs="Times New Roman"/>
              </w:rPr>
            </w:pPr>
            <w:r w:rsidRPr="00FC2DCD">
              <w:rPr>
                <w:rFonts w:ascii="Times New Roman" w:hAnsi="Times New Roman" w:cs="Times New Roman" w:hint="eastAsia"/>
              </w:rPr>
              <w:t>注：原生</w:t>
            </w:r>
            <w:r w:rsidRPr="00FC2DCD">
              <w:rPr>
                <w:rFonts w:ascii="Times New Roman" w:hAnsi="Times New Roman" w:cs="Times New Roman" w:hint="eastAsia"/>
              </w:rPr>
              <w:t>/</w:t>
            </w:r>
            <w:r w:rsidRPr="00FC2DCD">
              <w:rPr>
                <w:rFonts w:ascii="Times New Roman" w:hAnsi="Times New Roman" w:cs="Times New Roman" w:hint="eastAsia"/>
              </w:rPr>
              <w:t>信息流流量请选择图文类型的创意</w:t>
            </w:r>
            <w:r w:rsidRPr="00FC2DCD">
              <w:rPr>
                <w:rFonts w:ascii="Times New Roman" w:hAnsi="Times New Roman" w:cs="Times New Roman" w:hint="eastAsia"/>
              </w:rPr>
              <w:t xml:space="preserve">  type=4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creativeUrl(string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地址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left="2310" w:hangingChars="1100" w:hanging="231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targetUrl(string): //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>链接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E77EAD">
              <w:rPr>
                <w:rFonts w:ascii="Times New Roman" w:hAnsi="Times New Roman" w:cs="Times New Roman" w:hint="eastAsia"/>
              </w:rPr>
              <w:t>当</w:t>
            </w:r>
            <w:r w:rsidRPr="00E77EAD">
              <w:rPr>
                <w:rFonts w:ascii="Times New Roman" w:hAnsi="Times New Roman" w:cs="Times New Roman" w:hint="eastAsia"/>
              </w:rPr>
              <w:t xml:space="preserve"> adviewType </w:t>
            </w:r>
            <w:r w:rsidRPr="00E77EAD">
              <w:rPr>
                <w:rFonts w:ascii="Times New Roman" w:hAnsi="Times New Roman" w:cs="Times New Roman" w:hint="eastAsia"/>
              </w:rPr>
              <w:t>为</w:t>
            </w:r>
            <w:r w:rsidRPr="00E77EAD">
              <w:rPr>
                <w:rFonts w:ascii="Times New Roman" w:hAnsi="Times New Roman" w:cs="Times New Roman" w:hint="eastAsia"/>
              </w:rPr>
              <w:t xml:space="preserve"> 2 </w:t>
            </w:r>
            <w:r w:rsidRPr="00E77EAD">
              <w:rPr>
                <w:rFonts w:ascii="Times New Roman" w:hAnsi="Times New Roman" w:cs="Times New Roman" w:hint="eastAsia"/>
              </w:rPr>
              <w:t>时，且创意尺寸为</w:t>
            </w:r>
            <w:r w:rsidRPr="00E77EAD">
              <w:rPr>
                <w:rFonts w:ascii="Times New Roman" w:hAnsi="Times New Roman" w:cs="Times New Roman" w:hint="eastAsia"/>
              </w:rPr>
              <w:t xml:space="preserve"> 640*960</w:t>
            </w:r>
            <w:r w:rsidRPr="00E77EAD">
              <w:rPr>
                <w:rFonts w:ascii="Times New Roman" w:hAnsi="Times New Roman" w:cs="Times New Roman" w:hint="eastAsia"/>
              </w:rPr>
              <w:t>、</w:t>
            </w:r>
            <w:r w:rsidRPr="00E77EAD">
              <w:rPr>
                <w:rFonts w:ascii="Times New Roman" w:hAnsi="Times New Roman" w:cs="Times New Roman" w:hint="eastAsia"/>
              </w:rPr>
              <w:t xml:space="preserve">480*800 </w:t>
            </w:r>
            <w:r w:rsidRPr="00E77EAD">
              <w:rPr>
                <w:rFonts w:ascii="Times New Roman" w:hAnsi="Times New Roman" w:cs="Times New Roman" w:hint="eastAsia"/>
              </w:rPr>
              <w:t>时，该字段为非必填，其余情况下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长度限制：</w:t>
            </w:r>
            <w:r w:rsidRPr="00E77EAD">
              <w:rPr>
                <w:rFonts w:ascii="Times New Roman" w:hAnsi="Times New Roman" w:cs="Times New Roman" w:hint="eastAsia"/>
              </w:rPr>
              <w:t xml:space="preserve">1024 </w:t>
            </w:r>
            <w:proofErr w:type="gramStart"/>
            <w:r w:rsidRPr="00E77EAD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77EAD">
              <w:rPr>
                <w:rFonts w:ascii="Times New Roman" w:hAnsi="Times New Roman" w:cs="Times New Roman" w:hint="eastAsia"/>
              </w:rPr>
              <w:t>字节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andingPage(string) ://</w:t>
            </w:r>
            <w:r>
              <w:rPr>
                <w:rFonts w:ascii="Times New Roman" w:hAnsi="Times New Roman" w:cs="Times New Roman" w:hint="eastAsia"/>
              </w:rPr>
              <w:t>落地页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同上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monitorUrls:[] :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展现</w:t>
            </w:r>
            <w:r>
              <w:rPr>
                <w:rFonts w:ascii="Times New Roman" w:hAnsi="Times New Roman" w:cs="Times New Roman" w:hint="eastAsia"/>
              </w:rPr>
              <w:t>监测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最多</w:t>
            </w:r>
            <w:r>
              <w:rPr>
                <w:rFonts w:ascii="Times New Roman" w:hAnsi="Times New Roman" w:cs="Times New Roman"/>
              </w:rPr>
              <w:t>三个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creativeTradeId</w:t>
            </w:r>
            <w:r>
              <w:rPr>
                <w:rFonts w:ascii="Times New Roman" w:hAnsi="Times New Roman" w:cs="Times New Roman" w:hint="eastAsia"/>
              </w:rPr>
              <w:t>(int) :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所属行业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必须指定</w:t>
            </w:r>
            <w:r>
              <w:rPr>
                <w:rFonts w:ascii="Times New Roman" w:hAnsi="Times New Roman" w:cs="Times New Roman"/>
              </w:rPr>
              <w:t>到第二</w:t>
            </w:r>
            <w:r>
              <w:rPr>
                <w:rFonts w:ascii="Times New Roman" w:hAnsi="Times New Roman" w:cs="Times New Roman" w:hint="eastAsia"/>
              </w:rPr>
              <w:t>级</w:t>
            </w:r>
            <w:r>
              <w:rPr>
                <w:rFonts w:ascii="Times New Roman" w:hAnsi="Times New Roman" w:cs="Times New Roman"/>
              </w:rPr>
              <w:t>行业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Height</w:t>
            </w:r>
            <w:r>
              <w:rPr>
                <w:rFonts w:ascii="Times New Roman" w:hAnsi="Times New Roman" w:cs="Times New Roman" w:hint="eastAsia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高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Width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宽</w:t>
            </w:r>
          </w:p>
          <w:p w:rsidR="00E07407" w:rsidRPr="00E77EAD" w:rsidRDefault="00E07407" w:rsidP="00E07407">
            <w:pPr>
              <w:autoSpaceDE w:val="0"/>
              <w:autoSpaceDN w:val="0"/>
              <w:adjustRightInd w:val="0"/>
              <w:ind w:left="2625" w:hangingChars="1250" w:hanging="26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interactiveStyle(int): //</w:t>
            </w:r>
            <w:r>
              <w:rPr>
                <w:rFonts w:ascii="Times New Roman" w:hAnsi="Times New Roman" w:cs="Times New Roman" w:hint="eastAsia"/>
              </w:rPr>
              <w:t>互动</w:t>
            </w:r>
            <w:r>
              <w:rPr>
                <w:rFonts w:ascii="Times New Roman" w:hAnsi="Times New Roman" w:cs="Times New Roman"/>
              </w:rPr>
              <w:t>样式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当</w:t>
            </w:r>
            <w:r w:rsidRPr="00E77EAD">
              <w:rPr>
                <w:rFonts w:ascii="Times New Roman" w:hAnsi="Times New Roman" w:cs="Times New Roman" w:hint="eastAsia"/>
              </w:rPr>
              <w:t xml:space="preserve"> adviewType </w:t>
            </w:r>
            <w:r w:rsidRPr="00E77EAD">
              <w:rPr>
                <w:rFonts w:ascii="Times New Roman" w:hAnsi="Times New Roman" w:cs="Times New Roman" w:hint="eastAsia"/>
              </w:rPr>
              <w:t>为</w:t>
            </w:r>
            <w:r w:rsidRPr="00E77EAD">
              <w:rPr>
                <w:rFonts w:ascii="Times New Roman" w:hAnsi="Times New Roman" w:cs="Times New Roman" w:hint="eastAsia"/>
              </w:rPr>
              <w:t xml:space="preserve"> 2 </w:t>
            </w:r>
            <w:r w:rsidRPr="00E77EAD">
              <w:rPr>
                <w:rFonts w:ascii="Times New Roman" w:hAnsi="Times New Roman" w:cs="Times New Roman" w:hint="eastAsia"/>
              </w:rPr>
              <w:t>时，该字段为必填；</w:t>
            </w:r>
            <w:r w:rsidRPr="00E77EAD">
              <w:rPr>
                <w:rFonts w:ascii="Times New Roman" w:hAnsi="Times New Roman" w:cs="Times New Roman" w:hint="eastAsia"/>
              </w:rPr>
              <w:t xml:space="preserve"> 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1250" w:firstLine="2625"/>
              <w:rPr>
                <w:rFonts w:ascii="Times New Roman" w:hAnsi="Times New Roman" w:cs="Times New Roman"/>
              </w:rPr>
            </w:pPr>
            <w:r w:rsidRPr="00E77EAD">
              <w:rPr>
                <w:rFonts w:ascii="Times New Roman" w:hAnsi="Times New Roman" w:cs="Times New Roman" w:hint="eastAsia"/>
              </w:rPr>
              <w:t>0</w:t>
            </w:r>
            <w:r w:rsidRPr="00E77EAD">
              <w:rPr>
                <w:rFonts w:ascii="Times New Roman" w:hAnsi="Times New Roman" w:cs="Times New Roman" w:hint="eastAsia"/>
              </w:rPr>
              <w:t>：无</w:t>
            </w:r>
            <w:r w:rsidRPr="00E77EAD">
              <w:rPr>
                <w:rFonts w:ascii="Times New Roman" w:hAnsi="Times New Roman" w:cs="Times New Roman" w:hint="eastAsia"/>
              </w:rPr>
              <w:t xml:space="preserve"> 1</w:t>
            </w:r>
            <w:r w:rsidRPr="00E77EAD">
              <w:rPr>
                <w:rFonts w:ascii="Times New Roman" w:hAnsi="Times New Roman" w:cs="Times New Roman" w:hint="eastAsia"/>
              </w:rPr>
              <w:t>：电话直拨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2</w:t>
            </w:r>
            <w:r w:rsidRPr="00E77EAD">
              <w:rPr>
                <w:rFonts w:ascii="Times New Roman" w:hAnsi="Times New Roman" w:cs="Times New Roman" w:hint="eastAsia"/>
              </w:rPr>
              <w:t>：点击下载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left="2205" w:hangingChars="1050" w:hanging="22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telNo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电话</w:t>
            </w:r>
            <w:r>
              <w:rPr>
                <w:rFonts w:ascii="Times New Roman" w:hAnsi="Times New Roman" w:cs="Times New Roman"/>
              </w:rPr>
              <w:t>号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1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电话号码须全为数字，如</w:t>
            </w:r>
            <w:r w:rsidRPr="001301EA">
              <w:rPr>
                <w:rFonts w:ascii="Times New Roman" w:hAnsi="Times New Roman" w:cs="Times New Roman" w:hint="eastAsia"/>
              </w:rPr>
              <w:t xml:space="preserve"> 400 </w:t>
            </w:r>
            <w:r w:rsidRPr="001301EA">
              <w:rPr>
                <w:rFonts w:ascii="Times New Roman" w:hAnsi="Times New Roman" w:cs="Times New Roman" w:hint="eastAsia"/>
              </w:rPr>
              <w:t>号、</w:t>
            </w:r>
            <w:r w:rsidRPr="001301EA">
              <w:rPr>
                <w:rFonts w:ascii="Times New Roman" w:hAnsi="Times New Roman" w:cs="Times New Roman" w:hint="eastAsia"/>
              </w:rPr>
              <w:t xml:space="preserve">800 </w:t>
            </w:r>
            <w:r w:rsidRPr="001301EA">
              <w:rPr>
                <w:rFonts w:ascii="Times New Roman" w:hAnsi="Times New Roman" w:cs="Times New Roman" w:hint="eastAsia"/>
              </w:rPr>
              <w:t>号、手机号、座机号等，例如</w:t>
            </w:r>
            <w:r w:rsidRPr="001301EA">
              <w:rPr>
                <w:rFonts w:ascii="Times New Roman" w:hAnsi="Times New Roman" w:cs="Times New Roman" w:hint="eastAsia"/>
              </w:rPr>
              <w:t xml:space="preserve"> 01088888888 </w:t>
            </w:r>
            <w:r w:rsidRPr="001301EA">
              <w:rPr>
                <w:rFonts w:ascii="Times New Roman" w:hAnsi="Times New Roman" w:cs="Times New Roman" w:hint="eastAsia"/>
              </w:rPr>
              <w:t>、</w:t>
            </w:r>
            <w:r w:rsidRPr="001301EA">
              <w:rPr>
                <w:rFonts w:ascii="Times New Roman" w:hAnsi="Times New Roman" w:cs="Times New Roman" w:hint="eastAsia"/>
              </w:rPr>
              <w:t>03518888888</w:t>
            </w:r>
            <w:r w:rsidRPr="001301EA">
              <w:rPr>
                <w:rFonts w:ascii="Times New Roman" w:hAnsi="Times New Roman" w:cs="Times New Roman" w:hint="eastAsia"/>
              </w:rPr>
              <w:t>、</w:t>
            </w:r>
            <w:r w:rsidRPr="001301EA">
              <w:rPr>
                <w:rFonts w:ascii="Times New Roman" w:hAnsi="Times New Roman" w:cs="Times New Roman" w:hint="eastAsia"/>
              </w:rPr>
              <w:t>13800138000</w:t>
            </w:r>
          </w:p>
          <w:p w:rsidR="00E07407" w:rsidRPr="001301EA" w:rsidRDefault="00E07407" w:rsidP="00E07407">
            <w:pPr>
              <w:autoSpaceDE w:val="0"/>
              <w:autoSpaceDN w:val="0"/>
              <w:adjustRightInd w:val="0"/>
              <w:ind w:left="2205" w:hangingChars="1050" w:hanging="22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downloadUrl(string): //</w:t>
            </w:r>
            <w:r>
              <w:rPr>
                <w:rFonts w:ascii="Times New Roman" w:hAnsi="Times New Roman" w:cs="Times New Roman" w:hint="eastAsia"/>
              </w:rPr>
              <w:t>下载包</w:t>
            </w:r>
            <w:r>
              <w:rPr>
                <w:rFonts w:ascii="Times New Roman" w:hAnsi="Times New Roman" w:cs="Times New Roman"/>
              </w:rPr>
              <w:t>地址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leftChars="1300" w:left="273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长度限制：</w:t>
            </w:r>
            <w:r w:rsidRPr="001301EA">
              <w:rPr>
                <w:rFonts w:ascii="Times New Roman" w:hAnsi="Times New Roman" w:cs="Times New Roman" w:hint="eastAsia"/>
              </w:rPr>
              <w:t xml:space="preserve">2048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节</w:t>
            </w:r>
          </w:p>
          <w:p w:rsidR="00E07407" w:rsidRPr="001301EA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appName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名称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leftChars="1150" w:left="2415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长度限制：小于</w:t>
            </w:r>
            <w:r w:rsidRPr="001301EA">
              <w:rPr>
                <w:rFonts w:ascii="Times New Roman" w:hAnsi="Times New Roman" w:cs="Times New Roman" w:hint="eastAsia"/>
              </w:rPr>
              <w:t xml:space="preserve"> 28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符</w:t>
            </w:r>
          </w:p>
          <w:p w:rsidR="00E07407" w:rsidRPr="001301EA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 xml:space="preserve">appDesc(string):// 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介绍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leftChars="1100" w:left="231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长度限制：小于</w:t>
            </w:r>
            <w:r w:rsidRPr="001301EA">
              <w:rPr>
                <w:rFonts w:ascii="Times New Roman" w:hAnsi="Times New Roman" w:cs="Times New Roman" w:hint="eastAsia"/>
              </w:rPr>
              <w:t xml:space="preserve"> 60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符</w:t>
            </w:r>
          </w:p>
          <w:p w:rsidR="00E07407" w:rsidRPr="001301EA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 w:rsidRPr="001301EA">
              <w:rPr>
                <w:rFonts w:ascii="Times New Roman" w:hAnsi="Times New Roman" w:cs="Times New Roman"/>
              </w:rPr>
              <w:t>appPackageSize</w:t>
            </w:r>
            <w:r>
              <w:rPr>
                <w:rFonts w:ascii="Times New Roman" w:hAnsi="Times New Roman" w:cs="Times New Roman"/>
              </w:rPr>
              <w:t>(float): //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大小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leftChars="1350" w:left="2835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单位：</w:t>
            </w:r>
            <w:r w:rsidRPr="001301EA">
              <w:rPr>
                <w:rFonts w:ascii="Times New Roman" w:hAnsi="Times New Roman" w:cs="Times New Roman" w:hint="eastAsia"/>
              </w:rPr>
              <w:t>MB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left="2100" w:hangingChars="1000" w:hanging="2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 xml:space="preserve">dataRate(int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码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3 </w:t>
            </w:r>
            <w:r w:rsidRPr="001301EA">
              <w:rPr>
                <w:rFonts w:ascii="Times New Roman" w:hAnsi="Times New Roman" w:cs="Times New Roman" w:hint="eastAsia"/>
              </w:rPr>
              <w:t>时，该字段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视频广告的码流，单位是</w:t>
            </w:r>
            <w:r w:rsidRPr="001301EA">
              <w:rPr>
                <w:rFonts w:ascii="Times New Roman" w:hAnsi="Times New Roman" w:cs="Times New Roman" w:hint="eastAsia"/>
              </w:rPr>
              <w:t xml:space="preserve"> Kbps</w:t>
            </w:r>
          </w:p>
          <w:p w:rsidR="00E07407" w:rsidRPr="001301EA" w:rsidRDefault="00E07407" w:rsidP="00E07407">
            <w:pPr>
              <w:autoSpaceDE w:val="0"/>
              <w:autoSpaceDN w:val="0"/>
              <w:adjustRightInd w:val="0"/>
              <w:ind w:left="2100" w:hangingChars="1000" w:hanging="2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Duration(int): //</w:t>
            </w:r>
            <w:r>
              <w:rPr>
                <w:rFonts w:ascii="Times New Roman" w:hAnsi="Times New Roman" w:cs="Times New Roman" w:hint="eastAsia"/>
              </w:rPr>
              <w:t>时长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3 </w:t>
            </w:r>
            <w:r w:rsidRPr="001301EA">
              <w:rPr>
                <w:rFonts w:ascii="Times New Roman" w:hAnsi="Times New Roman" w:cs="Times New Roman" w:hint="eastAsia"/>
              </w:rPr>
              <w:t>时，该字段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leftChars="1000" w:left="210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lastRenderedPageBreak/>
              <w:t>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广告的播放时长，单位是</w:t>
            </w:r>
            <w:r w:rsidRPr="001301EA">
              <w:rPr>
                <w:rFonts w:ascii="Times New Roman" w:hAnsi="Times New Roman" w:cs="Times New Roman" w:hint="eastAsia"/>
              </w:rPr>
              <w:t xml:space="preserve"> s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</w:t>
            </w:r>
            <w:r w:rsidRPr="001301EA">
              <w:rPr>
                <w:rFonts w:ascii="Times New Roman" w:hAnsi="Times New Roman" w:cs="Times New Roman"/>
              </w:rPr>
              <w:t>playTimeMonitorUrl</w:t>
            </w:r>
            <w:r>
              <w:rPr>
                <w:rFonts w:ascii="Times New Roman" w:hAnsi="Times New Roman" w:cs="Times New Roman"/>
              </w:rPr>
              <w:t>(string</w:t>
            </w:r>
            <w:r>
              <w:rPr>
                <w:rFonts w:ascii="Times New Roman" w:hAnsi="Times New Roman" w:cs="Times New Roman" w:hint="eastAsia"/>
              </w:rPr>
              <w:t>)://</w:t>
            </w:r>
            <w:r>
              <w:rPr>
                <w:rFonts w:ascii="Times New Roman" w:hAnsi="Times New Roman" w:cs="Times New Roman" w:hint="eastAsia"/>
              </w:rPr>
              <w:t>播放时间</w:t>
            </w:r>
            <w:r>
              <w:rPr>
                <w:rFonts w:ascii="Times New Roman" w:hAnsi="Times New Roman" w:cs="Times New Roman"/>
              </w:rPr>
              <w:t>监测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E07407" w:rsidRPr="001301EA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style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形式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1301EA">
              <w:rPr>
                <w:rFonts w:ascii="Times New Roman" w:hAnsi="Times New Roman" w:cs="Times New Roman" w:hint="eastAsia"/>
              </w:rPr>
              <w:t>若</w:t>
            </w:r>
            <w:r w:rsidRPr="001301EA">
              <w:rPr>
                <w:rFonts w:ascii="Times New Roman" w:hAnsi="Times New Roman" w:cs="Times New Roman" w:hint="eastAsia"/>
              </w:rPr>
              <w:t xml:space="preserve"> 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4 </w:t>
            </w:r>
            <w:r w:rsidRPr="001301EA">
              <w:rPr>
                <w:rFonts w:ascii="Times New Roman" w:hAnsi="Times New Roman" w:cs="Times New Roman" w:hint="eastAsia"/>
              </w:rPr>
              <w:t>时，该字段必填；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E07407" w:rsidRPr="001301EA" w:rsidRDefault="00E07407" w:rsidP="00E07407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1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PC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>adviewType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E07407" w:rsidRPr="001301EA" w:rsidRDefault="00E07407" w:rsidP="00E07407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2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PC </w:t>
            </w:r>
            <w:r w:rsidRPr="001301EA">
              <w:rPr>
                <w:rFonts w:ascii="Times New Roman" w:hAnsi="Times New Roman" w:cs="Times New Roman" w:hint="eastAsia"/>
              </w:rPr>
              <w:t>大图信息流（</w:t>
            </w:r>
            <w:r w:rsidRPr="001301EA">
              <w:rPr>
                <w:rFonts w:ascii="Times New Roman" w:hAnsi="Times New Roman" w:cs="Times New Roman" w:hint="eastAsia"/>
              </w:rPr>
              <w:t>adviewType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E07407" w:rsidRPr="001301EA" w:rsidRDefault="00E07407" w:rsidP="00E07407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3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WAP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E07407" w:rsidRPr="001301EA" w:rsidRDefault="00E07407" w:rsidP="00E07407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4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WAP </w:t>
            </w:r>
            <w:r w:rsidRPr="001301EA">
              <w:rPr>
                <w:rFonts w:ascii="Times New Roman" w:hAnsi="Times New Roman" w:cs="Times New Roman" w:hint="eastAsia"/>
              </w:rPr>
              <w:t>图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5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APP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2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 xml:space="preserve">title(string): // </w:t>
            </w:r>
            <w:r>
              <w:rPr>
                <w:rFonts w:ascii="Times New Roman" w:hAnsi="Times New Roman" w:cs="Times New Roman" w:hint="eastAsia"/>
              </w:rPr>
              <w:t>主标题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>type</w:t>
            </w:r>
            <w:r>
              <w:rPr>
                <w:rFonts w:ascii="Times New Roman" w:hAnsi="Times New Roman" w:cs="Times New Roman"/>
              </w:rPr>
              <w:t>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时</w:t>
            </w:r>
            <w:r>
              <w:rPr>
                <w:rFonts w:ascii="Times New Roman" w:hAnsi="Times New Roman" w:cs="Times New Roman"/>
              </w:rPr>
              <w:t>必填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最长</w:t>
            </w:r>
            <w:r>
              <w:rPr>
                <w:rFonts w:ascii="Times New Roman" w:hAnsi="Times New Roman" w:cs="Times New Roman" w:hint="eastAsia"/>
              </w:rPr>
              <w:t>18</w:t>
            </w:r>
            <w:r>
              <w:rPr>
                <w:rFonts w:ascii="Times New Roman" w:hAnsi="Times New Roman" w:cs="Times New Roman" w:hint="eastAsia"/>
              </w:rPr>
              <w:t>个</w:t>
            </w:r>
            <w:r>
              <w:rPr>
                <w:rFonts w:ascii="Times New Roman" w:hAnsi="Times New Roman" w:cs="Times New Roman"/>
              </w:rPr>
              <w:t>中文</w:t>
            </w:r>
            <w:r>
              <w:rPr>
                <w:rFonts w:ascii="Times New Roman" w:hAnsi="Times New Roman" w:cs="Times New Roman" w:hint="eastAsia"/>
              </w:rPr>
              <w:t>字符</w:t>
            </w:r>
          </w:p>
          <w:p w:rsidR="00E07407" w:rsidRPr="00E07407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des</w:t>
            </w:r>
            <w:r>
              <w:rPr>
                <w:rFonts w:ascii="Times New Roman" w:hAnsi="Times New Roman" w:cs="Times New Roman"/>
              </w:rPr>
              <w:t>crition(string): //</w:t>
            </w:r>
            <w:r>
              <w:rPr>
                <w:rFonts w:ascii="Times New Roman" w:hAnsi="Times New Roman" w:cs="Times New Roman" w:hint="eastAsia"/>
              </w:rPr>
              <w:t>描述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E07407">
              <w:rPr>
                <w:rFonts w:ascii="Times New Roman" w:hAnsi="Times New Roman" w:cs="Times New Roman" w:hint="eastAsia"/>
              </w:rPr>
              <w:t>若</w:t>
            </w:r>
            <w:r w:rsidRPr="00E07407">
              <w:rPr>
                <w:rFonts w:ascii="Times New Roman" w:hAnsi="Times New Roman" w:cs="Times New Roman" w:hint="eastAsia"/>
              </w:rPr>
              <w:t xml:space="preserve"> typ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 w:rsidRPr="00E07407">
              <w:rPr>
                <w:rFonts w:ascii="Times New Roman" w:hAnsi="Times New Roman" w:cs="Times New Roman" w:hint="eastAsia"/>
              </w:rPr>
              <w:t xml:space="preserve"> 4 </w:t>
            </w:r>
            <w:r w:rsidRPr="00E07407">
              <w:rPr>
                <w:rFonts w:ascii="Times New Roman" w:hAnsi="Times New Roman" w:cs="Times New Roman" w:hint="eastAsia"/>
              </w:rPr>
              <w:t>时，并且</w:t>
            </w:r>
            <w:r w:rsidRPr="00E07407">
              <w:rPr>
                <w:rFonts w:ascii="Times New Roman" w:hAnsi="Times New Roman" w:cs="Times New Roman" w:hint="eastAsia"/>
              </w:rPr>
              <w:t xml:space="preserve"> style </w:t>
            </w:r>
            <w:r w:rsidRPr="00E07407">
              <w:rPr>
                <w:rFonts w:ascii="Times New Roman" w:hAnsi="Times New Roman" w:cs="Times New Roman" w:hint="eastAsia"/>
              </w:rPr>
              <w:t>不为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1200" w:firstLine="2520"/>
              <w:rPr>
                <w:rFonts w:ascii="Times New Roman" w:hAnsi="Times New Roman" w:cs="Times New Roman"/>
              </w:rPr>
            </w:pPr>
            <w:r w:rsidRPr="00E07407">
              <w:rPr>
                <w:rFonts w:ascii="Times New Roman" w:hAnsi="Times New Roman" w:cs="Times New Roman" w:hint="eastAsia"/>
              </w:rPr>
              <w:t xml:space="preserve">4 </w:t>
            </w:r>
            <w:r w:rsidRPr="00E07407">
              <w:rPr>
                <w:rFonts w:ascii="Times New Roman" w:hAnsi="Times New Roman" w:cs="Times New Roman" w:hint="eastAsia"/>
              </w:rPr>
              <w:t>时，该字段必填，最长</w:t>
            </w:r>
            <w:r w:rsidRPr="00E07407">
              <w:rPr>
                <w:rFonts w:ascii="Times New Roman" w:hAnsi="Times New Roman" w:cs="Times New Roman" w:hint="eastAsia"/>
              </w:rPr>
              <w:t xml:space="preserve"> 50 </w:t>
            </w:r>
            <w:proofErr w:type="gramStart"/>
            <w:r w:rsidRPr="00E07407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07407">
              <w:rPr>
                <w:rFonts w:ascii="Times New Roman" w:hAnsi="Times New Roman" w:cs="Times New Roman" w:hint="eastAsia"/>
              </w:rPr>
              <w:t>中文字</w:t>
            </w:r>
          </w:p>
          <w:p w:rsidR="00E07407" w:rsidRPr="00E07407" w:rsidRDefault="00E07407" w:rsidP="00E07407">
            <w:pPr>
              <w:autoSpaceDE w:val="0"/>
              <w:autoSpaceDN w:val="0"/>
              <w:adjustRightInd w:val="0"/>
              <w:ind w:left="2415" w:hangingChars="1150" w:hanging="24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</w:t>
            </w:r>
            <w:r w:rsidRPr="00E07407">
              <w:rPr>
                <w:rFonts w:ascii="Times New Roman" w:hAnsi="Times New Roman" w:cs="Times New Roman"/>
              </w:rPr>
              <w:t>brandName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品牌</w:t>
            </w:r>
            <w:r>
              <w:rPr>
                <w:rFonts w:ascii="Times New Roman" w:hAnsi="Times New Roman" w:cs="Times New Roman"/>
              </w:rPr>
              <w:t>名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07407">
              <w:rPr>
                <w:rFonts w:ascii="Times New Roman" w:hAnsi="Times New Roman" w:cs="Times New Roman" w:hint="eastAsia"/>
              </w:rPr>
              <w:t>若</w:t>
            </w:r>
            <w:r w:rsidRPr="00E07407">
              <w:rPr>
                <w:rFonts w:ascii="Times New Roman" w:hAnsi="Times New Roman" w:cs="Times New Roman" w:hint="eastAsia"/>
              </w:rPr>
              <w:t xml:space="preserve"> typ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 w:rsidRPr="00E07407">
              <w:rPr>
                <w:rFonts w:ascii="Times New Roman" w:hAnsi="Times New Roman" w:cs="Times New Roman" w:hint="eastAsia"/>
              </w:rPr>
              <w:t xml:space="preserve"> 4 </w:t>
            </w:r>
            <w:r w:rsidRPr="00E07407">
              <w:rPr>
                <w:rFonts w:ascii="Times New Roman" w:hAnsi="Times New Roman" w:cs="Times New Roman" w:hint="eastAsia"/>
              </w:rPr>
              <w:t>时，并且</w:t>
            </w:r>
            <w:r w:rsidRPr="00E07407">
              <w:rPr>
                <w:rFonts w:ascii="Times New Roman" w:hAnsi="Times New Roman" w:cs="Times New Roman" w:hint="eastAsia"/>
              </w:rPr>
              <w:t xml:space="preserve"> styl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 w:hint="eastAsia"/>
              </w:rPr>
              <w:t xml:space="preserve"> 5</w:t>
            </w:r>
            <w:r w:rsidRPr="00E07407">
              <w:rPr>
                <w:rFonts w:ascii="Times New Roman" w:hAnsi="Times New Roman" w:cs="Times New Roman" w:hint="eastAsia"/>
              </w:rPr>
              <w:t>时，该字段必填，最长</w:t>
            </w:r>
            <w:r w:rsidRPr="00E07407">
              <w:rPr>
                <w:rFonts w:ascii="Times New Roman" w:hAnsi="Times New Roman" w:cs="Times New Roman" w:hint="eastAsia"/>
              </w:rPr>
              <w:t xml:space="preserve"> 14 </w:t>
            </w:r>
            <w:proofErr w:type="gramStart"/>
            <w:r w:rsidRPr="00E07407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07407">
              <w:rPr>
                <w:rFonts w:ascii="Times New Roman" w:hAnsi="Times New Roman" w:cs="Times New Roman" w:hint="eastAsia"/>
              </w:rPr>
              <w:t>汉字</w:t>
            </w:r>
          </w:p>
          <w:p w:rsidR="00E07407" w:rsidRPr="00E07407" w:rsidRDefault="00E0740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  <w:r>
              <w:rPr>
                <w:rFonts w:ascii="Times New Roman" w:hAnsi="Times New Roman" w:cs="Times New Roman" w:hint="eastAsia"/>
              </w:rPr>
              <w:t>，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(int): //</w:t>
            </w:r>
            <w:r>
              <w:rPr>
                <w:rFonts w:ascii="Times New Roman" w:hAnsi="Times New Roman" w:cs="Times New Roman" w:hint="eastAsia"/>
              </w:rPr>
              <w:t>返回状态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部分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全部失败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rrors</w:t>
            </w:r>
            <w:r>
              <w:rPr>
                <w:rFonts w:ascii="Times New Roman" w:hAnsi="Times New Roman" w:cs="Times New Roman"/>
              </w:rPr>
              <w:t>: [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{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ndex(int): //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1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code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码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field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字段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E07407" w:rsidRPr="000B6C2F" w:rsidRDefault="00E0740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E07407" w:rsidRDefault="00E0740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</w:p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E07407" w:rsidRPr="000B6C2F" w:rsidTr="00E07407">
        <w:tc>
          <w:tcPr>
            <w:tcW w:w="95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一次</w:t>
            </w:r>
            <w:r>
              <w:rPr>
                <w:rFonts w:ascii="Times New Roman" w:hAnsi="Times New Roman" w:cs="Times New Roman"/>
              </w:rPr>
              <w:t>请求不能过多，</w:t>
            </w:r>
            <w:r>
              <w:rPr>
                <w:rFonts w:ascii="Times New Roman" w:hAnsi="Times New Roman" w:cs="Times New Roman" w:hint="eastAsia"/>
              </w:rPr>
              <w:t>尝试</w:t>
            </w:r>
            <w:r>
              <w:rPr>
                <w:rFonts w:ascii="Times New Roman" w:hAnsi="Times New Roman" w:cs="Times New Roman"/>
              </w:rPr>
              <w:t>缩小范围</w:t>
            </w:r>
          </w:p>
        </w:tc>
      </w:tr>
      <w:tr w:rsidR="00E07407" w:rsidRPr="000B6C2F" w:rsidTr="00E07407">
        <w:tc>
          <w:tcPr>
            <w:tcW w:w="95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E07407" w:rsidRPr="000B6C2F" w:rsidRDefault="00E0740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376C1" w:rsidRPr="000C0319" w:rsidRDefault="000376C1" w:rsidP="000376C1"/>
    <w:p w:rsidR="000C0319" w:rsidRDefault="000C0319">
      <w:pPr>
        <w:pStyle w:val="3"/>
      </w:pPr>
      <w:bookmarkStart w:id="175" w:name="_Toc470436967"/>
      <w:r>
        <w:rPr>
          <w:rFonts w:hint="eastAsia"/>
        </w:rPr>
        <w:t xml:space="preserve">5.2.7 </w:t>
      </w:r>
      <w:r>
        <w:rPr>
          <w:rFonts w:hint="eastAsia"/>
        </w:rPr>
        <w:t>创意</w:t>
      </w:r>
      <w:r>
        <w:t>审核结果按</w:t>
      </w:r>
      <w:r>
        <w:rPr>
          <w:rFonts w:hint="eastAsia"/>
        </w:rPr>
        <w:t>ID</w:t>
      </w:r>
      <w:r>
        <w:rPr>
          <w:rFonts w:hint="eastAsia"/>
        </w:rPr>
        <w:t>查询</w:t>
      </w:r>
      <w:r>
        <w:t>接口</w:t>
      </w:r>
      <w:bookmarkEnd w:id="175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1D4739" w:rsidRPr="000B6C2F" w:rsidTr="00F7053A">
        <w:tc>
          <w:tcPr>
            <w:tcW w:w="959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s</w:t>
            </w:r>
            <w:r>
              <w:rPr>
                <w:rFonts w:ascii="Times New Roman" w:hAnsi="Times New Roman" w:cs="Times New Roman" w:hint="eastAsia"/>
              </w:rPr>
              <w:t>创意审核</w:t>
            </w:r>
            <w:r>
              <w:rPr>
                <w:rFonts w:ascii="Times New Roman" w:hAnsi="Times New Roman" w:cs="Times New Roman"/>
              </w:rPr>
              <w:t>结果</w:t>
            </w:r>
            <w:r w:rsidR="0086075B">
              <w:rPr>
                <w:rFonts w:ascii="Times New Roman" w:hAnsi="Times New Roman" w:cs="Times New Roman" w:hint="eastAsia"/>
              </w:rPr>
              <w:t>按</w:t>
            </w:r>
            <w:r w:rsidR="0086075B">
              <w:rPr>
                <w:rFonts w:ascii="Times New Roman" w:hAnsi="Times New Roman" w:cs="Times New Roman" w:hint="eastAsia"/>
              </w:rPr>
              <w:t>ID</w:t>
            </w:r>
            <w:r>
              <w:rPr>
                <w:rFonts w:ascii="Times New Roman" w:hAnsi="Times New Roman" w:cs="Times New Roman" w:hint="eastAsia"/>
              </w:rPr>
              <w:t>查询</w:t>
            </w:r>
          </w:p>
        </w:tc>
      </w:tr>
      <w:tr w:rsidR="001D4739" w:rsidRPr="000B6C2F" w:rsidTr="00F7053A">
        <w:tc>
          <w:tcPr>
            <w:tcW w:w="959" w:type="dxa"/>
            <w:vMerge w:val="restart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1D4739" w:rsidRPr="000B6C2F" w:rsidTr="00F7053A">
        <w:tc>
          <w:tcPr>
            <w:tcW w:w="959" w:type="dxa"/>
            <w:vMerge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1D4739" w:rsidRPr="000B6C2F" w:rsidTr="00F7053A">
        <w:tc>
          <w:tcPr>
            <w:tcW w:w="959" w:type="dxa"/>
            <w:vMerge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1D4739" w:rsidRPr="000B6C2F" w:rsidRDefault="00CC37C7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CC37C7">
              <w:rPr>
                <w:rFonts w:ascii="Times New Roman" w:hAnsi="Times New Roman" w:cs="Times New Roman"/>
              </w:rPr>
              <w:t>https://api.es.baidu.com/v1/creative/get</w:t>
            </w:r>
          </w:p>
        </w:tc>
      </w:tr>
      <w:tr w:rsidR="001D4739" w:rsidRPr="000B6C2F" w:rsidTr="00F7053A">
        <w:tc>
          <w:tcPr>
            <w:tcW w:w="959" w:type="dxa"/>
            <w:vMerge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1D4739" w:rsidRPr="000B6C2F" w:rsidTr="00F7053A">
        <w:tc>
          <w:tcPr>
            <w:tcW w:w="959" w:type="dxa"/>
            <w:vMerge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thHeader: {</w:t>
            </w:r>
          </w:p>
          <w:p w:rsidR="001D4739" w:rsidRPr="00D46FCF" w:rsidRDefault="001D4739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 xml:space="preserve">    </w:t>
            </w:r>
            <w:r>
              <w:rPr>
                <w:rFonts w:ascii="Times New Roman" w:hAnsi="Times New Roman" w:cs="Times New Roman"/>
              </w:rPr>
              <w:t>dspId(int):  //dsp id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Pr="00D46FCF">
              <w:rPr>
                <w:rFonts w:ascii="Times New Roman" w:hAnsi="Times New Roman" w:cs="Times New Roman"/>
              </w:rPr>
              <w:t>token</w:t>
            </w:r>
            <w:r>
              <w:rPr>
                <w:rFonts w:ascii="Times New Roman" w:hAnsi="Times New Roman" w:cs="Times New Roman"/>
              </w:rPr>
              <w:t>(string)</w:t>
            </w:r>
            <w:r w:rsidRPr="00D46FCF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,</w:t>
            </w:r>
          </w:p>
          <w:p w:rsidR="001D4739" w:rsidRDefault="001D4739" w:rsidP="00CC37C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iveIdsIds: [</w:t>
            </w:r>
          </w:p>
          <w:p w:rsidR="001D4739" w:rsidRDefault="001D4739" w:rsidP="001D4739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creative</w:t>
            </w:r>
            <w:r>
              <w:rPr>
                <w:rFonts w:ascii="Times New Roman" w:hAnsi="Times New Roman" w:cs="Times New Roman" w:hint="eastAsia"/>
              </w:rPr>
              <w:t>Id(long): //</w:t>
            </w:r>
            <w:r w:rsidR="00B42C0D"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1D4739" w:rsidRDefault="001D4739" w:rsidP="001D4739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1D4739" w:rsidRPr="000B6C2F" w:rsidTr="00F7053A">
        <w:tc>
          <w:tcPr>
            <w:tcW w:w="959" w:type="dxa"/>
            <w:vMerge w:val="restart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1D4739" w:rsidRPr="000B6C2F" w:rsidTr="00F7053A">
        <w:tc>
          <w:tcPr>
            <w:tcW w:w="959" w:type="dxa"/>
            <w:vMerge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1D4739" w:rsidRPr="000B6C2F" w:rsidTr="00F7053A">
        <w:tc>
          <w:tcPr>
            <w:tcW w:w="959" w:type="dxa"/>
            <w:vMerge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ponse: [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</w:t>
            </w:r>
            <w:r>
              <w:rPr>
                <w:rFonts w:ascii="Times New Roman" w:hAnsi="Times New Roman" w:cs="Times New Roman" w:hint="eastAsia"/>
              </w:rPr>
              <w:t>{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state</w:t>
            </w:r>
            <w:r>
              <w:rPr>
                <w:rFonts w:ascii="Times New Roman" w:hAnsi="Times New Roman" w:cs="Times New Roman" w:hint="eastAsia"/>
              </w:rPr>
              <w:t>(int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状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1-</w:t>
            </w:r>
            <w:r>
              <w:rPr>
                <w:rFonts w:ascii="Times New Roman" w:hAnsi="Times New Roman" w:cs="Times New Roman"/>
              </w:rPr>
              <w:t>待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 w:hint="eastAsia"/>
              </w:rPr>
              <w:t xml:space="preserve"> 0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通过</w:t>
            </w:r>
            <w:r>
              <w:rPr>
                <w:rFonts w:ascii="Times New Roman" w:hAnsi="Times New Roman" w:cs="Times New Roman" w:hint="eastAsia"/>
              </w:rPr>
              <w:t xml:space="preserve"> 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失败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creativeId(long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adviewType(int): //</w:t>
            </w:r>
            <w:r>
              <w:rPr>
                <w:rFonts w:ascii="Times New Roman" w:hAnsi="Times New Roman" w:cs="Times New Roman" w:hint="eastAsia"/>
              </w:rPr>
              <w:t>流量</w:t>
            </w:r>
            <w:r>
              <w:rPr>
                <w:rFonts w:ascii="Times New Roman" w:hAnsi="Times New Roman" w:cs="Times New Roman"/>
              </w:rPr>
              <w:t>类型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1-web 2-mobile 3-video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leftChars="150" w:left="1890" w:hangingChars="750" w:hanging="15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Type(int): // </w:t>
            </w:r>
            <w:r w:rsidRPr="00FC2DCD">
              <w:rPr>
                <w:rFonts w:ascii="Times New Roman" w:hAnsi="Times New Roman" w:cs="Times New Roman" w:hint="eastAsia"/>
              </w:rPr>
              <w:t>当</w:t>
            </w:r>
            <w:r w:rsidRPr="00FC2DCD">
              <w:rPr>
                <w:rFonts w:ascii="Times New Roman" w:hAnsi="Times New Roman" w:cs="Times New Roman" w:hint="eastAsia"/>
              </w:rPr>
              <w:t xml:space="preserve"> adviewType </w:t>
            </w:r>
            <w:r w:rsidRPr="00FC2DCD">
              <w:rPr>
                <w:rFonts w:ascii="Times New Roman" w:hAnsi="Times New Roman" w:cs="Times New Roman" w:hint="eastAsia"/>
              </w:rPr>
              <w:t>为</w:t>
            </w:r>
            <w:r w:rsidRPr="00FC2DCD">
              <w:rPr>
                <w:rFonts w:ascii="Times New Roman" w:hAnsi="Times New Roman" w:cs="Times New Roman" w:hint="eastAsia"/>
              </w:rPr>
              <w:t xml:space="preserve"> 2 </w:t>
            </w:r>
            <w:r w:rsidRPr="00FC2DCD">
              <w:rPr>
                <w:rFonts w:ascii="Times New Roman" w:hAnsi="Times New Roman" w:cs="Times New Roman" w:hint="eastAsia"/>
              </w:rPr>
              <w:t>时，该字段只能为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Pr="00FC2DCD">
              <w:rPr>
                <w:rFonts w:ascii="Times New Roman" w:hAnsi="Times New Roman" w:cs="Times New Roman" w:hint="eastAsia"/>
              </w:rPr>
              <w:t>或</w:t>
            </w:r>
            <w:r w:rsidRPr="00FC2DCD">
              <w:rPr>
                <w:rFonts w:ascii="Times New Roman" w:hAnsi="Times New Roman" w:cs="Times New Roman" w:hint="eastAsia"/>
              </w:rPr>
              <w:t>4</w:t>
            </w:r>
            <w:r w:rsidRPr="00FC2DCD">
              <w:rPr>
                <w:rFonts w:ascii="Times New Roman" w:hAnsi="Times New Roman" w:cs="Times New Roman" w:hint="eastAsia"/>
              </w:rPr>
              <w:t>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FC2DCD">
              <w:rPr>
                <w:rFonts w:ascii="Times New Roman" w:hAnsi="Times New Roman" w:cs="Times New Roman" w:hint="eastAsia"/>
              </w:rPr>
              <w:t>当</w:t>
            </w:r>
            <w:r>
              <w:rPr>
                <w:rFonts w:ascii="Times New Roman" w:hAnsi="Times New Roman" w:cs="Times New Roman" w:hint="eastAsia"/>
              </w:rPr>
              <w:t xml:space="preserve"> adviewType</w:t>
            </w:r>
            <w:r w:rsidRPr="00FC2DCD">
              <w:rPr>
                <w:rFonts w:ascii="Times New Roman" w:hAnsi="Times New Roman" w:cs="Times New Roman" w:hint="eastAsia"/>
              </w:rPr>
              <w:t>为</w:t>
            </w:r>
            <w:r w:rsidRPr="00FC2DCD">
              <w:rPr>
                <w:rFonts w:ascii="Times New Roman" w:hAnsi="Times New Roman" w:cs="Times New Roman" w:hint="eastAsia"/>
              </w:rPr>
              <w:t xml:space="preserve"> 3 </w:t>
            </w:r>
            <w:r w:rsidRPr="00FC2DCD">
              <w:rPr>
                <w:rFonts w:ascii="Times New Roman" w:hAnsi="Times New Roman" w:cs="Times New Roman" w:hint="eastAsia"/>
              </w:rPr>
              <w:t>时，该字段只能为</w:t>
            </w:r>
            <w:r w:rsidRPr="00FC2DCD">
              <w:rPr>
                <w:rFonts w:ascii="Times New Roman" w:hAnsi="Times New Roman" w:cs="Times New Roman" w:hint="eastAsia"/>
              </w:rPr>
              <w:t xml:space="preserve"> 3</w:t>
            </w:r>
            <w:r w:rsidRPr="00FC2DCD">
              <w:rPr>
                <w:rFonts w:ascii="Times New Roman" w:hAnsi="Times New Roman" w:cs="Times New Roman" w:hint="eastAsia"/>
              </w:rPr>
              <w:t>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</w:p>
          <w:p w:rsidR="001D4739" w:rsidRPr="00FC2DCD" w:rsidRDefault="001D4739" w:rsidP="00F7053A">
            <w:pPr>
              <w:autoSpaceDE w:val="0"/>
              <w:autoSpaceDN w:val="0"/>
              <w:adjustRightInd w:val="0"/>
              <w:ind w:leftChars="900" w:left="1890"/>
              <w:rPr>
                <w:rFonts w:ascii="Times New Roman" w:hAnsi="Times New Roman" w:cs="Times New Roman"/>
              </w:rPr>
            </w:pPr>
            <w:r w:rsidRPr="00FC2DCD">
              <w:rPr>
                <w:rFonts w:ascii="Times New Roman" w:hAnsi="Times New Roman" w:cs="Times New Roman" w:hint="eastAsia"/>
              </w:rPr>
              <w:t>1</w:t>
            </w:r>
            <w:r w:rsidRPr="00FC2DCD">
              <w:rPr>
                <w:rFonts w:ascii="Times New Roman" w:hAnsi="Times New Roman" w:cs="Times New Roman" w:hint="eastAsia"/>
              </w:rPr>
              <w:t>：图片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FC2DCD">
              <w:rPr>
                <w:rFonts w:ascii="Times New Roman" w:hAnsi="Times New Roman" w:cs="Times New Roman" w:hint="eastAsia"/>
              </w:rPr>
              <w:t>2</w:t>
            </w:r>
            <w:r w:rsidRPr="00FC2DCD"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flash </w:t>
            </w:r>
            <w:r w:rsidRPr="00FC2DCD">
              <w:rPr>
                <w:rFonts w:ascii="Times New Roman" w:hAnsi="Times New Roman" w:cs="Times New Roman" w:hint="eastAsia"/>
              </w:rPr>
              <w:t>3</w:t>
            </w:r>
            <w:r w:rsidRPr="00FC2DCD">
              <w:rPr>
                <w:rFonts w:ascii="Times New Roman" w:hAnsi="Times New Roman" w:cs="Times New Roman" w:hint="eastAsia"/>
              </w:rPr>
              <w:t>：视频</w:t>
            </w:r>
            <w:r w:rsidRPr="00FC2DCD">
              <w:rPr>
                <w:rFonts w:ascii="Times New Roman" w:hAnsi="Times New Roman" w:cs="Times New Roman" w:hint="eastAsia"/>
              </w:rPr>
              <w:t xml:space="preserve"> 4</w:t>
            </w:r>
            <w:r w:rsidRPr="00FC2DCD">
              <w:rPr>
                <w:rFonts w:ascii="Times New Roman" w:hAnsi="Times New Roman" w:cs="Times New Roman" w:hint="eastAsia"/>
              </w:rPr>
              <w:t>：图文</w:t>
            </w:r>
            <w:r w:rsidRPr="00FC2DCD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leftChars="900" w:left="1890"/>
              <w:rPr>
                <w:rFonts w:ascii="Times New Roman" w:hAnsi="Times New Roman" w:cs="Times New Roman"/>
              </w:rPr>
            </w:pPr>
            <w:r w:rsidRPr="00FC2DCD">
              <w:rPr>
                <w:rFonts w:ascii="Times New Roman" w:hAnsi="Times New Roman" w:cs="Times New Roman" w:hint="eastAsia"/>
              </w:rPr>
              <w:t>注：原生</w:t>
            </w:r>
            <w:r w:rsidRPr="00FC2DCD">
              <w:rPr>
                <w:rFonts w:ascii="Times New Roman" w:hAnsi="Times New Roman" w:cs="Times New Roman" w:hint="eastAsia"/>
              </w:rPr>
              <w:t>/</w:t>
            </w:r>
            <w:r w:rsidRPr="00FC2DCD">
              <w:rPr>
                <w:rFonts w:ascii="Times New Roman" w:hAnsi="Times New Roman" w:cs="Times New Roman" w:hint="eastAsia"/>
              </w:rPr>
              <w:t>信息流流量请选择图文类型的创意</w:t>
            </w:r>
            <w:r w:rsidRPr="00FC2DCD">
              <w:rPr>
                <w:rFonts w:ascii="Times New Roman" w:hAnsi="Times New Roman" w:cs="Times New Roman" w:hint="eastAsia"/>
              </w:rPr>
              <w:t xml:space="preserve">  type=4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creativeUrl(string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地址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left="2310" w:hangingChars="1100" w:hanging="231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targetUrl(string): //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>链接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E77EAD">
              <w:rPr>
                <w:rFonts w:ascii="Times New Roman" w:hAnsi="Times New Roman" w:cs="Times New Roman" w:hint="eastAsia"/>
              </w:rPr>
              <w:t>当</w:t>
            </w:r>
            <w:r w:rsidRPr="00E77EAD">
              <w:rPr>
                <w:rFonts w:ascii="Times New Roman" w:hAnsi="Times New Roman" w:cs="Times New Roman" w:hint="eastAsia"/>
              </w:rPr>
              <w:t xml:space="preserve"> adviewType </w:t>
            </w:r>
            <w:r w:rsidRPr="00E77EAD">
              <w:rPr>
                <w:rFonts w:ascii="Times New Roman" w:hAnsi="Times New Roman" w:cs="Times New Roman" w:hint="eastAsia"/>
              </w:rPr>
              <w:t>为</w:t>
            </w:r>
            <w:r w:rsidRPr="00E77EAD">
              <w:rPr>
                <w:rFonts w:ascii="Times New Roman" w:hAnsi="Times New Roman" w:cs="Times New Roman" w:hint="eastAsia"/>
              </w:rPr>
              <w:t xml:space="preserve"> 2 </w:t>
            </w:r>
            <w:r w:rsidRPr="00E77EAD">
              <w:rPr>
                <w:rFonts w:ascii="Times New Roman" w:hAnsi="Times New Roman" w:cs="Times New Roman" w:hint="eastAsia"/>
              </w:rPr>
              <w:t>时，且创意尺寸为</w:t>
            </w:r>
            <w:r w:rsidRPr="00E77EAD">
              <w:rPr>
                <w:rFonts w:ascii="Times New Roman" w:hAnsi="Times New Roman" w:cs="Times New Roman" w:hint="eastAsia"/>
              </w:rPr>
              <w:t xml:space="preserve"> 640*960</w:t>
            </w:r>
            <w:r w:rsidRPr="00E77EAD">
              <w:rPr>
                <w:rFonts w:ascii="Times New Roman" w:hAnsi="Times New Roman" w:cs="Times New Roman" w:hint="eastAsia"/>
              </w:rPr>
              <w:t>、</w:t>
            </w:r>
            <w:r w:rsidRPr="00E77EAD">
              <w:rPr>
                <w:rFonts w:ascii="Times New Roman" w:hAnsi="Times New Roman" w:cs="Times New Roman" w:hint="eastAsia"/>
              </w:rPr>
              <w:t xml:space="preserve">480*800 </w:t>
            </w:r>
            <w:r w:rsidRPr="00E77EAD">
              <w:rPr>
                <w:rFonts w:ascii="Times New Roman" w:hAnsi="Times New Roman" w:cs="Times New Roman" w:hint="eastAsia"/>
              </w:rPr>
              <w:t>时，该字段为非必填，其余情况下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长度限制：</w:t>
            </w:r>
            <w:r w:rsidRPr="00E77EAD">
              <w:rPr>
                <w:rFonts w:ascii="Times New Roman" w:hAnsi="Times New Roman" w:cs="Times New Roman" w:hint="eastAsia"/>
              </w:rPr>
              <w:t xml:space="preserve">1024 </w:t>
            </w:r>
            <w:proofErr w:type="gramStart"/>
            <w:r w:rsidRPr="00E77EAD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77EAD">
              <w:rPr>
                <w:rFonts w:ascii="Times New Roman" w:hAnsi="Times New Roman" w:cs="Times New Roman" w:hint="eastAsia"/>
              </w:rPr>
              <w:t>字节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andingPage(string) ://</w:t>
            </w:r>
            <w:r>
              <w:rPr>
                <w:rFonts w:ascii="Times New Roman" w:hAnsi="Times New Roman" w:cs="Times New Roman" w:hint="eastAsia"/>
              </w:rPr>
              <w:t>落地页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同上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monitorUrls:[] :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展现</w:t>
            </w:r>
            <w:r>
              <w:rPr>
                <w:rFonts w:ascii="Times New Roman" w:hAnsi="Times New Roman" w:cs="Times New Roman" w:hint="eastAsia"/>
              </w:rPr>
              <w:t>监测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最多</w:t>
            </w:r>
            <w:r>
              <w:rPr>
                <w:rFonts w:ascii="Times New Roman" w:hAnsi="Times New Roman" w:cs="Times New Roman"/>
              </w:rPr>
              <w:t>三个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creativeTradeId</w:t>
            </w:r>
            <w:r>
              <w:rPr>
                <w:rFonts w:ascii="Times New Roman" w:hAnsi="Times New Roman" w:cs="Times New Roman" w:hint="eastAsia"/>
              </w:rPr>
              <w:t>(int) :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所属行业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必须指定</w:t>
            </w:r>
            <w:r>
              <w:rPr>
                <w:rFonts w:ascii="Times New Roman" w:hAnsi="Times New Roman" w:cs="Times New Roman"/>
              </w:rPr>
              <w:t>到第二</w:t>
            </w:r>
            <w:r>
              <w:rPr>
                <w:rFonts w:ascii="Times New Roman" w:hAnsi="Times New Roman" w:cs="Times New Roman" w:hint="eastAsia"/>
              </w:rPr>
              <w:t>级</w:t>
            </w:r>
            <w:r>
              <w:rPr>
                <w:rFonts w:ascii="Times New Roman" w:hAnsi="Times New Roman" w:cs="Times New Roman"/>
              </w:rPr>
              <w:t>行业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Height</w:t>
            </w:r>
            <w:r>
              <w:rPr>
                <w:rFonts w:ascii="Times New Roman" w:hAnsi="Times New Roman" w:cs="Times New Roman" w:hint="eastAsia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高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Width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宽</w:t>
            </w:r>
          </w:p>
          <w:p w:rsidR="001D4739" w:rsidRPr="00E77EAD" w:rsidRDefault="001D4739" w:rsidP="00F7053A">
            <w:pPr>
              <w:autoSpaceDE w:val="0"/>
              <w:autoSpaceDN w:val="0"/>
              <w:adjustRightInd w:val="0"/>
              <w:ind w:left="2625" w:hangingChars="1250" w:hanging="26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interactiveStyle(int): //</w:t>
            </w:r>
            <w:r>
              <w:rPr>
                <w:rFonts w:ascii="Times New Roman" w:hAnsi="Times New Roman" w:cs="Times New Roman" w:hint="eastAsia"/>
              </w:rPr>
              <w:t>互动</w:t>
            </w:r>
            <w:r>
              <w:rPr>
                <w:rFonts w:ascii="Times New Roman" w:hAnsi="Times New Roman" w:cs="Times New Roman"/>
              </w:rPr>
              <w:t>样式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当</w:t>
            </w:r>
            <w:r w:rsidRPr="00E77EAD">
              <w:rPr>
                <w:rFonts w:ascii="Times New Roman" w:hAnsi="Times New Roman" w:cs="Times New Roman" w:hint="eastAsia"/>
              </w:rPr>
              <w:t xml:space="preserve"> adviewType </w:t>
            </w:r>
            <w:r w:rsidRPr="00E77EAD">
              <w:rPr>
                <w:rFonts w:ascii="Times New Roman" w:hAnsi="Times New Roman" w:cs="Times New Roman" w:hint="eastAsia"/>
              </w:rPr>
              <w:t>为</w:t>
            </w:r>
            <w:r w:rsidRPr="00E77EAD">
              <w:rPr>
                <w:rFonts w:ascii="Times New Roman" w:hAnsi="Times New Roman" w:cs="Times New Roman" w:hint="eastAsia"/>
              </w:rPr>
              <w:t xml:space="preserve"> 2 </w:t>
            </w:r>
            <w:r w:rsidRPr="00E77EAD">
              <w:rPr>
                <w:rFonts w:ascii="Times New Roman" w:hAnsi="Times New Roman" w:cs="Times New Roman" w:hint="eastAsia"/>
              </w:rPr>
              <w:t>时，该字段为必填；</w:t>
            </w:r>
            <w:r w:rsidRPr="00E77EAD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Chars="1250" w:firstLine="2625"/>
              <w:rPr>
                <w:rFonts w:ascii="Times New Roman" w:hAnsi="Times New Roman" w:cs="Times New Roman"/>
              </w:rPr>
            </w:pPr>
            <w:r w:rsidRPr="00E77EAD">
              <w:rPr>
                <w:rFonts w:ascii="Times New Roman" w:hAnsi="Times New Roman" w:cs="Times New Roman" w:hint="eastAsia"/>
              </w:rPr>
              <w:t>0</w:t>
            </w:r>
            <w:r w:rsidRPr="00E77EAD">
              <w:rPr>
                <w:rFonts w:ascii="Times New Roman" w:hAnsi="Times New Roman" w:cs="Times New Roman" w:hint="eastAsia"/>
              </w:rPr>
              <w:t>：无</w:t>
            </w:r>
            <w:r w:rsidRPr="00E77EAD">
              <w:rPr>
                <w:rFonts w:ascii="Times New Roman" w:hAnsi="Times New Roman" w:cs="Times New Roman" w:hint="eastAsia"/>
              </w:rPr>
              <w:t xml:space="preserve"> 1</w:t>
            </w:r>
            <w:r w:rsidRPr="00E77EAD">
              <w:rPr>
                <w:rFonts w:ascii="Times New Roman" w:hAnsi="Times New Roman" w:cs="Times New Roman" w:hint="eastAsia"/>
              </w:rPr>
              <w:t>：电话直拨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2</w:t>
            </w:r>
            <w:r w:rsidRPr="00E77EAD">
              <w:rPr>
                <w:rFonts w:ascii="Times New Roman" w:hAnsi="Times New Roman" w:cs="Times New Roman" w:hint="eastAsia"/>
              </w:rPr>
              <w:t>：点击下载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left="2205" w:hangingChars="1050" w:hanging="22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telNo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电话</w:t>
            </w:r>
            <w:r>
              <w:rPr>
                <w:rFonts w:ascii="Times New Roman" w:hAnsi="Times New Roman" w:cs="Times New Roman"/>
              </w:rPr>
              <w:t>号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1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电话号码须全为数字，如</w:t>
            </w:r>
            <w:r w:rsidRPr="001301EA">
              <w:rPr>
                <w:rFonts w:ascii="Times New Roman" w:hAnsi="Times New Roman" w:cs="Times New Roman" w:hint="eastAsia"/>
              </w:rPr>
              <w:t xml:space="preserve"> 400 </w:t>
            </w:r>
            <w:r w:rsidRPr="001301EA">
              <w:rPr>
                <w:rFonts w:ascii="Times New Roman" w:hAnsi="Times New Roman" w:cs="Times New Roman" w:hint="eastAsia"/>
              </w:rPr>
              <w:t>号、</w:t>
            </w:r>
            <w:r w:rsidRPr="001301EA">
              <w:rPr>
                <w:rFonts w:ascii="Times New Roman" w:hAnsi="Times New Roman" w:cs="Times New Roman" w:hint="eastAsia"/>
              </w:rPr>
              <w:t xml:space="preserve">800 </w:t>
            </w:r>
            <w:r w:rsidRPr="001301EA">
              <w:rPr>
                <w:rFonts w:ascii="Times New Roman" w:hAnsi="Times New Roman" w:cs="Times New Roman" w:hint="eastAsia"/>
              </w:rPr>
              <w:t>号、手机号、座机号等，例如</w:t>
            </w:r>
            <w:r w:rsidRPr="001301EA">
              <w:rPr>
                <w:rFonts w:ascii="Times New Roman" w:hAnsi="Times New Roman" w:cs="Times New Roman" w:hint="eastAsia"/>
              </w:rPr>
              <w:t xml:space="preserve"> 01088888888 </w:t>
            </w:r>
            <w:r w:rsidRPr="001301EA">
              <w:rPr>
                <w:rFonts w:ascii="Times New Roman" w:hAnsi="Times New Roman" w:cs="Times New Roman" w:hint="eastAsia"/>
              </w:rPr>
              <w:t>、</w:t>
            </w:r>
            <w:r w:rsidRPr="001301EA">
              <w:rPr>
                <w:rFonts w:ascii="Times New Roman" w:hAnsi="Times New Roman" w:cs="Times New Roman" w:hint="eastAsia"/>
              </w:rPr>
              <w:t>03518888888</w:t>
            </w:r>
            <w:r w:rsidRPr="001301EA">
              <w:rPr>
                <w:rFonts w:ascii="Times New Roman" w:hAnsi="Times New Roman" w:cs="Times New Roman" w:hint="eastAsia"/>
              </w:rPr>
              <w:t>、</w:t>
            </w:r>
            <w:r w:rsidRPr="001301EA">
              <w:rPr>
                <w:rFonts w:ascii="Times New Roman" w:hAnsi="Times New Roman" w:cs="Times New Roman" w:hint="eastAsia"/>
              </w:rPr>
              <w:t>13800138000</w:t>
            </w:r>
          </w:p>
          <w:p w:rsidR="001D4739" w:rsidRPr="001301EA" w:rsidRDefault="001D4739" w:rsidP="00F7053A">
            <w:pPr>
              <w:autoSpaceDE w:val="0"/>
              <w:autoSpaceDN w:val="0"/>
              <w:adjustRightInd w:val="0"/>
              <w:ind w:left="2205" w:hangingChars="1050" w:hanging="22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downloadUrl(string): //</w:t>
            </w:r>
            <w:r>
              <w:rPr>
                <w:rFonts w:ascii="Times New Roman" w:hAnsi="Times New Roman" w:cs="Times New Roman" w:hint="eastAsia"/>
              </w:rPr>
              <w:t>下载包</w:t>
            </w:r>
            <w:r>
              <w:rPr>
                <w:rFonts w:ascii="Times New Roman" w:hAnsi="Times New Roman" w:cs="Times New Roman"/>
              </w:rPr>
              <w:t>地址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leftChars="1300" w:left="273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长度限制：</w:t>
            </w:r>
            <w:r w:rsidRPr="001301EA">
              <w:rPr>
                <w:rFonts w:ascii="Times New Roman" w:hAnsi="Times New Roman" w:cs="Times New Roman" w:hint="eastAsia"/>
              </w:rPr>
              <w:t xml:space="preserve">2048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节</w:t>
            </w:r>
          </w:p>
          <w:p w:rsidR="001D4739" w:rsidRPr="001301EA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appName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名称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leftChars="1150" w:left="2415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lastRenderedPageBreak/>
              <w:t>长度限制：小于</w:t>
            </w:r>
            <w:r w:rsidRPr="001301EA">
              <w:rPr>
                <w:rFonts w:ascii="Times New Roman" w:hAnsi="Times New Roman" w:cs="Times New Roman" w:hint="eastAsia"/>
              </w:rPr>
              <w:t xml:space="preserve"> 28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符</w:t>
            </w:r>
          </w:p>
          <w:p w:rsidR="001D4739" w:rsidRPr="001301EA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 xml:space="preserve">appDesc(string):// 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介绍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leftChars="1100" w:left="231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长度限制：小于</w:t>
            </w:r>
            <w:r w:rsidRPr="001301EA">
              <w:rPr>
                <w:rFonts w:ascii="Times New Roman" w:hAnsi="Times New Roman" w:cs="Times New Roman" w:hint="eastAsia"/>
              </w:rPr>
              <w:t xml:space="preserve"> 60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符</w:t>
            </w:r>
          </w:p>
          <w:p w:rsidR="001D4739" w:rsidRPr="001301EA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 w:rsidRPr="001301EA">
              <w:rPr>
                <w:rFonts w:ascii="Times New Roman" w:hAnsi="Times New Roman" w:cs="Times New Roman"/>
              </w:rPr>
              <w:t>appPackageSize</w:t>
            </w:r>
            <w:r>
              <w:rPr>
                <w:rFonts w:ascii="Times New Roman" w:hAnsi="Times New Roman" w:cs="Times New Roman"/>
              </w:rPr>
              <w:t>(float): //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大小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leftChars="1350" w:left="2835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单位：</w:t>
            </w:r>
            <w:r w:rsidRPr="001301EA">
              <w:rPr>
                <w:rFonts w:ascii="Times New Roman" w:hAnsi="Times New Roman" w:cs="Times New Roman" w:hint="eastAsia"/>
              </w:rPr>
              <w:t>MB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left="2100" w:hangingChars="1000" w:hanging="2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 xml:space="preserve">dataRate(int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码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3 </w:t>
            </w:r>
            <w:r w:rsidRPr="001301EA">
              <w:rPr>
                <w:rFonts w:ascii="Times New Roman" w:hAnsi="Times New Roman" w:cs="Times New Roman" w:hint="eastAsia"/>
              </w:rPr>
              <w:t>时，该字段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视频广告的码流，单位是</w:t>
            </w:r>
            <w:r w:rsidRPr="001301EA">
              <w:rPr>
                <w:rFonts w:ascii="Times New Roman" w:hAnsi="Times New Roman" w:cs="Times New Roman" w:hint="eastAsia"/>
              </w:rPr>
              <w:t xml:space="preserve"> Kbps</w:t>
            </w:r>
          </w:p>
          <w:p w:rsidR="001D4739" w:rsidRPr="001301EA" w:rsidRDefault="001D4739" w:rsidP="00F7053A">
            <w:pPr>
              <w:autoSpaceDE w:val="0"/>
              <w:autoSpaceDN w:val="0"/>
              <w:adjustRightInd w:val="0"/>
              <w:ind w:left="2100" w:hangingChars="1000" w:hanging="2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Duration(int): //</w:t>
            </w:r>
            <w:r>
              <w:rPr>
                <w:rFonts w:ascii="Times New Roman" w:hAnsi="Times New Roman" w:cs="Times New Roman" w:hint="eastAsia"/>
              </w:rPr>
              <w:t>时长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3 </w:t>
            </w:r>
            <w:r w:rsidRPr="001301EA">
              <w:rPr>
                <w:rFonts w:ascii="Times New Roman" w:hAnsi="Times New Roman" w:cs="Times New Roman" w:hint="eastAsia"/>
              </w:rPr>
              <w:t>时，该字段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leftChars="1000" w:left="210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广告的播放时长，单位是</w:t>
            </w:r>
            <w:r w:rsidRPr="001301EA">
              <w:rPr>
                <w:rFonts w:ascii="Times New Roman" w:hAnsi="Times New Roman" w:cs="Times New Roman" w:hint="eastAsia"/>
              </w:rPr>
              <w:t xml:space="preserve"> s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</w:t>
            </w:r>
            <w:r w:rsidRPr="001301EA">
              <w:rPr>
                <w:rFonts w:ascii="Times New Roman" w:hAnsi="Times New Roman" w:cs="Times New Roman"/>
              </w:rPr>
              <w:t>playTimeMonitorUrl</w:t>
            </w:r>
            <w:r>
              <w:rPr>
                <w:rFonts w:ascii="Times New Roman" w:hAnsi="Times New Roman" w:cs="Times New Roman"/>
              </w:rPr>
              <w:t>(string</w:t>
            </w:r>
            <w:r>
              <w:rPr>
                <w:rFonts w:ascii="Times New Roman" w:hAnsi="Times New Roman" w:cs="Times New Roman" w:hint="eastAsia"/>
              </w:rPr>
              <w:t>)://</w:t>
            </w:r>
            <w:r>
              <w:rPr>
                <w:rFonts w:ascii="Times New Roman" w:hAnsi="Times New Roman" w:cs="Times New Roman" w:hint="eastAsia"/>
              </w:rPr>
              <w:t>播放时间</w:t>
            </w:r>
            <w:r>
              <w:rPr>
                <w:rFonts w:ascii="Times New Roman" w:hAnsi="Times New Roman" w:cs="Times New Roman"/>
              </w:rPr>
              <w:t>监测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1D4739" w:rsidRPr="001301EA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style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形式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1301EA">
              <w:rPr>
                <w:rFonts w:ascii="Times New Roman" w:hAnsi="Times New Roman" w:cs="Times New Roman" w:hint="eastAsia"/>
              </w:rPr>
              <w:t>若</w:t>
            </w:r>
            <w:r w:rsidRPr="001301EA">
              <w:rPr>
                <w:rFonts w:ascii="Times New Roman" w:hAnsi="Times New Roman" w:cs="Times New Roman" w:hint="eastAsia"/>
              </w:rPr>
              <w:t xml:space="preserve"> 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4 </w:t>
            </w:r>
            <w:r w:rsidRPr="001301EA">
              <w:rPr>
                <w:rFonts w:ascii="Times New Roman" w:hAnsi="Times New Roman" w:cs="Times New Roman" w:hint="eastAsia"/>
              </w:rPr>
              <w:t>时，该字段必填；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D4739" w:rsidRPr="001301EA" w:rsidRDefault="001D4739" w:rsidP="00F7053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1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PC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>adviewType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D4739" w:rsidRPr="001301EA" w:rsidRDefault="001D4739" w:rsidP="00F7053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2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PC </w:t>
            </w:r>
            <w:r w:rsidRPr="001301EA">
              <w:rPr>
                <w:rFonts w:ascii="Times New Roman" w:hAnsi="Times New Roman" w:cs="Times New Roman" w:hint="eastAsia"/>
              </w:rPr>
              <w:t>大图信息流（</w:t>
            </w:r>
            <w:r w:rsidRPr="001301EA">
              <w:rPr>
                <w:rFonts w:ascii="Times New Roman" w:hAnsi="Times New Roman" w:cs="Times New Roman" w:hint="eastAsia"/>
              </w:rPr>
              <w:t>adviewType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D4739" w:rsidRPr="001301EA" w:rsidRDefault="001D4739" w:rsidP="00F7053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3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WAP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D4739" w:rsidRPr="001301EA" w:rsidRDefault="001D4739" w:rsidP="00F7053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4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WAP </w:t>
            </w:r>
            <w:r w:rsidRPr="001301EA">
              <w:rPr>
                <w:rFonts w:ascii="Times New Roman" w:hAnsi="Times New Roman" w:cs="Times New Roman" w:hint="eastAsia"/>
              </w:rPr>
              <w:t>图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5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APP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2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 xml:space="preserve">title(string): // </w:t>
            </w:r>
            <w:r>
              <w:rPr>
                <w:rFonts w:ascii="Times New Roman" w:hAnsi="Times New Roman" w:cs="Times New Roman" w:hint="eastAsia"/>
              </w:rPr>
              <w:t>主标题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>type</w:t>
            </w:r>
            <w:r>
              <w:rPr>
                <w:rFonts w:ascii="Times New Roman" w:hAnsi="Times New Roman" w:cs="Times New Roman"/>
              </w:rPr>
              <w:t>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时</w:t>
            </w:r>
            <w:r>
              <w:rPr>
                <w:rFonts w:ascii="Times New Roman" w:hAnsi="Times New Roman" w:cs="Times New Roman"/>
              </w:rPr>
              <w:t>必填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最长</w:t>
            </w:r>
            <w:r>
              <w:rPr>
                <w:rFonts w:ascii="Times New Roman" w:hAnsi="Times New Roman" w:cs="Times New Roman" w:hint="eastAsia"/>
              </w:rPr>
              <w:t>18</w:t>
            </w:r>
            <w:r>
              <w:rPr>
                <w:rFonts w:ascii="Times New Roman" w:hAnsi="Times New Roman" w:cs="Times New Roman" w:hint="eastAsia"/>
              </w:rPr>
              <w:t>个</w:t>
            </w:r>
            <w:r>
              <w:rPr>
                <w:rFonts w:ascii="Times New Roman" w:hAnsi="Times New Roman" w:cs="Times New Roman"/>
              </w:rPr>
              <w:t>中文</w:t>
            </w:r>
            <w:r>
              <w:rPr>
                <w:rFonts w:ascii="Times New Roman" w:hAnsi="Times New Roman" w:cs="Times New Roman" w:hint="eastAsia"/>
              </w:rPr>
              <w:t>字符</w:t>
            </w:r>
          </w:p>
          <w:p w:rsidR="001D4739" w:rsidRPr="00E07407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des</w:t>
            </w:r>
            <w:r>
              <w:rPr>
                <w:rFonts w:ascii="Times New Roman" w:hAnsi="Times New Roman" w:cs="Times New Roman"/>
              </w:rPr>
              <w:t>crition(string): //</w:t>
            </w:r>
            <w:r>
              <w:rPr>
                <w:rFonts w:ascii="Times New Roman" w:hAnsi="Times New Roman" w:cs="Times New Roman" w:hint="eastAsia"/>
              </w:rPr>
              <w:t>描述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E07407">
              <w:rPr>
                <w:rFonts w:ascii="Times New Roman" w:hAnsi="Times New Roman" w:cs="Times New Roman" w:hint="eastAsia"/>
              </w:rPr>
              <w:t>若</w:t>
            </w:r>
            <w:r w:rsidRPr="00E07407">
              <w:rPr>
                <w:rFonts w:ascii="Times New Roman" w:hAnsi="Times New Roman" w:cs="Times New Roman" w:hint="eastAsia"/>
              </w:rPr>
              <w:t xml:space="preserve"> typ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 w:rsidRPr="00E07407">
              <w:rPr>
                <w:rFonts w:ascii="Times New Roman" w:hAnsi="Times New Roman" w:cs="Times New Roman" w:hint="eastAsia"/>
              </w:rPr>
              <w:t xml:space="preserve"> 4 </w:t>
            </w:r>
            <w:r w:rsidRPr="00E07407">
              <w:rPr>
                <w:rFonts w:ascii="Times New Roman" w:hAnsi="Times New Roman" w:cs="Times New Roman" w:hint="eastAsia"/>
              </w:rPr>
              <w:t>时，并且</w:t>
            </w:r>
            <w:r w:rsidRPr="00E07407">
              <w:rPr>
                <w:rFonts w:ascii="Times New Roman" w:hAnsi="Times New Roman" w:cs="Times New Roman" w:hint="eastAsia"/>
              </w:rPr>
              <w:t xml:space="preserve"> style </w:t>
            </w:r>
            <w:r w:rsidRPr="00E07407">
              <w:rPr>
                <w:rFonts w:ascii="Times New Roman" w:hAnsi="Times New Roman" w:cs="Times New Roman" w:hint="eastAsia"/>
              </w:rPr>
              <w:t>不为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Chars="1200" w:firstLine="2520"/>
              <w:rPr>
                <w:rFonts w:ascii="Times New Roman" w:hAnsi="Times New Roman" w:cs="Times New Roman"/>
              </w:rPr>
            </w:pPr>
            <w:r w:rsidRPr="00E07407">
              <w:rPr>
                <w:rFonts w:ascii="Times New Roman" w:hAnsi="Times New Roman" w:cs="Times New Roman" w:hint="eastAsia"/>
              </w:rPr>
              <w:t xml:space="preserve">4 </w:t>
            </w:r>
            <w:r w:rsidRPr="00E07407">
              <w:rPr>
                <w:rFonts w:ascii="Times New Roman" w:hAnsi="Times New Roman" w:cs="Times New Roman" w:hint="eastAsia"/>
              </w:rPr>
              <w:t>时，该字段必填，最长</w:t>
            </w:r>
            <w:r w:rsidRPr="00E07407">
              <w:rPr>
                <w:rFonts w:ascii="Times New Roman" w:hAnsi="Times New Roman" w:cs="Times New Roman" w:hint="eastAsia"/>
              </w:rPr>
              <w:t xml:space="preserve"> 50 </w:t>
            </w:r>
            <w:proofErr w:type="gramStart"/>
            <w:r w:rsidRPr="00E07407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07407">
              <w:rPr>
                <w:rFonts w:ascii="Times New Roman" w:hAnsi="Times New Roman" w:cs="Times New Roman" w:hint="eastAsia"/>
              </w:rPr>
              <w:t>中文字</w:t>
            </w:r>
          </w:p>
          <w:p w:rsidR="001D4739" w:rsidRPr="00E07407" w:rsidRDefault="001D4739" w:rsidP="00F7053A">
            <w:pPr>
              <w:autoSpaceDE w:val="0"/>
              <w:autoSpaceDN w:val="0"/>
              <w:adjustRightInd w:val="0"/>
              <w:ind w:left="2415" w:hangingChars="1150" w:hanging="24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</w:t>
            </w:r>
            <w:r w:rsidRPr="00E07407">
              <w:rPr>
                <w:rFonts w:ascii="Times New Roman" w:hAnsi="Times New Roman" w:cs="Times New Roman"/>
              </w:rPr>
              <w:t>brandName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品牌</w:t>
            </w:r>
            <w:r>
              <w:rPr>
                <w:rFonts w:ascii="Times New Roman" w:hAnsi="Times New Roman" w:cs="Times New Roman"/>
              </w:rPr>
              <w:t>名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07407">
              <w:rPr>
                <w:rFonts w:ascii="Times New Roman" w:hAnsi="Times New Roman" w:cs="Times New Roman" w:hint="eastAsia"/>
              </w:rPr>
              <w:t>若</w:t>
            </w:r>
            <w:r w:rsidRPr="00E07407">
              <w:rPr>
                <w:rFonts w:ascii="Times New Roman" w:hAnsi="Times New Roman" w:cs="Times New Roman" w:hint="eastAsia"/>
              </w:rPr>
              <w:t xml:space="preserve"> typ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 w:rsidRPr="00E07407">
              <w:rPr>
                <w:rFonts w:ascii="Times New Roman" w:hAnsi="Times New Roman" w:cs="Times New Roman" w:hint="eastAsia"/>
              </w:rPr>
              <w:t xml:space="preserve"> 4 </w:t>
            </w:r>
            <w:r w:rsidRPr="00E07407">
              <w:rPr>
                <w:rFonts w:ascii="Times New Roman" w:hAnsi="Times New Roman" w:cs="Times New Roman" w:hint="eastAsia"/>
              </w:rPr>
              <w:t>时，并且</w:t>
            </w:r>
            <w:r w:rsidRPr="00E07407">
              <w:rPr>
                <w:rFonts w:ascii="Times New Roman" w:hAnsi="Times New Roman" w:cs="Times New Roman" w:hint="eastAsia"/>
              </w:rPr>
              <w:t xml:space="preserve"> styl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 w:hint="eastAsia"/>
              </w:rPr>
              <w:t xml:space="preserve"> 5</w:t>
            </w:r>
            <w:r w:rsidRPr="00E07407">
              <w:rPr>
                <w:rFonts w:ascii="Times New Roman" w:hAnsi="Times New Roman" w:cs="Times New Roman" w:hint="eastAsia"/>
              </w:rPr>
              <w:t>时，该字段必填，最长</w:t>
            </w:r>
            <w:r w:rsidRPr="00E07407">
              <w:rPr>
                <w:rFonts w:ascii="Times New Roman" w:hAnsi="Times New Roman" w:cs="Times New Roman" w:hint="eastAsia"/>
              </w:rPr>
              <w:t xml:space="preserve"> 14 </w:t>
            </w:r>
            <w:proofErr w:type="gramStart"/>
            <w:r w:rsidRPr="00E07407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07407">
              <w:rPr>
                <w:rFonts w:ascii="Times New Roman" w:hAnsi="Times New Roman" w:cs="Times New Roman" w:hint="eastAsia"/>
              </w:rPr>
              <w:t>汉字</w:t>
            </w:r>
          </w:p>
          <w:p w:rsidR="001D4739" w:rsidRPr="00E07407" w:rsidRDefault="001D4739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</w:p>
          <w:p w:rsidR="001D4739" w:rsidRDefault="001D4739" w:rsidP="00F7053A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  <w:r>
              <w:rPr>
                <w:rFonts w:ascii="Times New Roman" w:hAnsi="Times New Roman" w:cs="Times New Roman" w:hint="eastAsia"/>
              </w:rPr>
              <w:t>，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(int): //</w:t>
            </w:r>
            <w:r>
              <w:rPr>
                <w:rFonts w:ascii="Times New Roman" w:hAnsi="Times New Roman" w:cs="Times New Roman" w:hint="eastAsia"/>
              </w:rPr>
              <w:t>返回状态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部分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全部失败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rrors</w:t>
            </w:r>
            <w:r>
              <w:rPr>
                <w:rFonts w:ascii="Times New Roman" w:hAnsi="Times New Roman" w:cs="Times New Roman"/>
              </w:rPr>
              <w:t>: [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{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ndex(int): //</w:t>
            </w:r>
            <w:r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/>
              </w:rPr>
              <w:t>1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code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码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field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字段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1D4739" w:rsidRPr="000B6C2F" w:rsidRDefault="001D4739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1D4739" w:rsidRDefault="001D4739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</w:p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1D4739" w:rsidRPr="000B6C2F" w:rsidTr="00F7053A">
        <w:tc>
          <w:tcPr>
            <w:tcW w:w="959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一次</w:t>
            </w:r>
            <w:r>
              <w:rPr>
                <w:rFonts w:ascii="Times New Roman" w:hAnsi="Times New Roman" w:cs="Times New Roman"/>
              </w:rPr>
              <w:t>请求不能过多，</w:t>
            </w:r>
            <w:r>
              <w:rPr>
                <w:rFonts w:ascii="Times New Roman" w:hAnsi="Times New Roman" w:cs="Times New Roman" w:hint="eastAsia"/>
              </w:rPr>
              <w:t>尝试</w:t>
            </w:r>
            <w:r>
              <w:rPr>
                <w:rFonts w:ascii="Times New Roman" w:hAnsi="Times New Roman" w:cs="Times New Roman"/>
              </w:rPr>
              <w:t>缩小范围</w:t>
            </w:r>
          </w:p>
        </w:tc>
      </w:tr>
      <w:tr w:rsidR="001D4739" w:rsidRPr="000B6C2F" w:rsidTr="00F7053A">
        <w:tc>
          <w:tcPr>
            <w:tcW w:w="959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1D4739" w:rsidRPr="000B6C2F" w:rsidRDefault="001D4739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1D4739" w:rsidRPr="001D4739" w:rsidRDefault="001D4739" w:rsidP="001D4739"/>
    <w:p w:rsidR="000376C1" w:rsidRDefault="000C0319">
      <w:pPr>
        <w:pStyle w:val="3"/>
      </w:pPr>
      <w:bookmarkStart w:id="176" w:name="_Toc470436968"/>
      <w:r>
        <w:rPr>
          <w:rFonts w:hint="eastAsia"/>
        </w:rPr>
        <w:lastRenderedPageBreak/>
        <w:t>5.2.8</w:t>
      </w:r>
      <w:r w:rsidR="000376C1">
        <w:rPr>
          <w:rFonts w:hint="eastAsia"/>
        </w:rPr>
        <w:t xml:space="preserve"> </w:t>
      </w:r>
      <w:r w:rsidR="000376C1">
        <w:rPr>
          <w:rFonts w:hint="eastAsia"/>
        </w:rPr>
        <w:t>创意</w:t>
      </w:r>
      <w:r w:rsidR="000376C1">
        <w:t>修改提交接口</w:t>
      </w:r>
      <w:bookmarkEnd w:id="176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AC421E" w:rsidRPr="000B6C2F" w:rsidTr="00F7053A">
        <w:tc>
          <w:tcPr>
            <w:tcW w:w="95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s</w:t>
            </w:r>
            <w:r>
              <w:rPr>
                <w:rFonts w:ascii="Times New Roman" w:hAnsi="Times New Roman" w:cs="Times New Roman" w:hint="eastAsia"/>
              </w:rPr>
              <w:t>创意修改</w:t>
            </w:r>
          </w:p>
        </w:tc>
      </w:tr>
      <w:tr w:rsidR="00AC421E" w:rsidRPr="000B6C2F" w:rsidTr="00F7053A">
        <w:tc>
          <w:tcPr>
            <w:tcW w:w="959" w:type="dxa"/>
            <w:vMerge w:val="restart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AC421E" w:rsidRPr="000B6C2F" w:rsidTr="00F7053A">
        <w:tc>
          <w:tcPr>
            <w:tcW w:w="959" w:type="dxa"/>
            <w:vMerge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AC421E" w:rsidRPr="000B6C2F" w:rsidTr="00F7053A">
        <w:tc>
          <w:tcPr>
            <w:tcW w:w="959" w:type="dxa"/>
            <w:vMerge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AC421E">
              <w:rPr>
                <w:rFonts w:ascii="Times New Roman" w:hAnsi="Times New Roman" w:cs="Times New Roman"/>
              </w:rPr>
              <w:t>https://api.es.baidu.com/v1/creative/update</w:t>
            </w:r>
          </w:p>
        </w:tc>
      </w:tr>
      <w:tr w:rsidR="00AC421E" w:rsidRPr="000B6C2F" w:rsidTr="00F7053A">
        <w:tc>
          <w:tcPr>
            <w:tcW w:w="959" w:type="dxa"/>
            <w:vMerge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AC421E" w:rsidRPr="000B6C2F" w:rsidTr="00F7053A">
        <w:tc>
          <w:tcPr>
            <w:tcW w:w="959" w:type="dxa"/>
            <w:vMerge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thHeader: {</w:t>
            </w:r>
          </w:p>
          <w:p w:rsidR="00AC421E" w:rsidRPr="00D46FCF" w:rsidRDefault="00AC421E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dspId(int):  //dsp id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Pr="00D46FCF">
              <w:rPr>
                <w:rFonts w:ascii="Times New Roman" w:hAnsi="Times New Roman" w:cs="Times New Roman"/>
              </w:rPr>
              <w:t>token</w:t>
            </w:r>
            <w:r>
              <w:rPr>
                <w:rFonts w:ascii="Times New Roman" w:hAnsi="Times New Roman" w:cs="Times New Roman"/>
              </w:rPr>
              <w:t>(string)</w:t>
            </w:r>
            <w:r w:rsidRPr="00D46FCF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,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quest: [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{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creativeId(long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adviewType(int): //</w:t>
            </w:r>
            <w:r>
              <w:rPr>
                <w:rFonts w:ascii="Times New Roman" w:hAnsi="Times New Roman" w:cs="Times New Roman" w:hint="eastAsia"/>
              </w:rPr>
              <w:t>流量</w:t>
            </w:r>
            <w:r>
              <w:rPr>
                <w:rFonts w:ascii="Times New Roman" w:hAnsi="Times New Roman" w:cs="Times New Roman"/>
              </w:rPr>
              <w:t>类型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1-web 2-mobile 3-video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leftChars="150" w:left="1890" w:hangingChars="750" w:hanging="157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Type(int): // </w:t>
            </w:r>
            <w:r w:rsidRPr="00FC2DCD">
              <w:rPr>
                <w:rFonts w:ascii="Times New Roman" w:hAnsi="Times New Roman" w:cs="Times New Roman" w:hint="eastAsia"/>
              </w:rPr>
              <w:t>当</w:t>
            </w:r>
            <w:r w:rsidRPr="00FC2DCD">
              <w:rPr>
                <w:rFonts w:ascii="Times New Roman" w:hAnsi="Times New Roman" w:cs="Times New Roman" w:hint="eastAsia"/>
              </w:rPr>
              <w:t xml:space="preserve"> adviewType </w:t>
            </w:r>
            <w:r w:rsidRPr="00FC2DCD">
              <w:rPr>
                <w:rFonts w:ascii="Times New Roman" w:hAnsi="Times New Roman" w:cs="Times New Roman" w:hint="eastAsia"/>
              </w:rPr>
              <w:t>为</w:t>
            </w:r>
            <w:r w:rsidRPr="00FC2DCD">
              <w:rPr>
                <w:rFonts w:ascii="Times New Roman" w:hAnsi="Times New Roman" w:cs="Times New Roman" w:hint="eastAsia"/>
              </w:rPr>
              <w:t xml:space="preserve"> 2 </w:t>
            </w:r>
            <w:r w:rsidRPr="00FC2DCD">
              <w:rPr>
                <w:rFonts w:ascii="Times New Roman" w:hAnsi="Times New Roman" w:cs="Times New Roman" w:hint="eastAsia"/>
              </w:rPr>
              <w:t>时，该字段只能为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Pr="00FC2DCD">
              <w:rPr>
                <w:rFonts w:ascii="Times New Roman" w:hAnsi="Times New Roman" w:cs="Times New Roman" w:hint="eastAsia"/>
              </w:rPr>
              <w:t>或</w:t>
            </w:r>
            <w:r w:rsidRPr="00FC2DCD">
              <w:rPr>
                <w:rFonts w:ascii="Times New Roman" w:hAnsi="Times New Roman" w:cs="Times New Roman" w:hint="eastAsia"/>
              </w:rPr>
              <w:t>4</w:t>
            </w:r>
            <w:r w:rsidRPr="00FC2DCD">
              <w:rPr>
                <w:rFonts w:ascii="Times New Roman" w:hAnsi="Times New Roman" w:cs="Times New Roman" w:hint="eastAsia"/>
              </w:rPr>
              <w:t>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FC2DCD">
              <w:rPr>
                <w:rFonts w:ascii="Times New Roman" w:hAnsi="Times New Roman" w:cs="Times New Roman" w:hint="eastAsia"/>
              </w:rPr>
              <w:t>当</w:t>
            </w:r>
            <w:r>
              <w:rPr>
                <w:rFonts w:ascii="Times New Roman" w:hAnsi="Times New Roman" w:cs="Times New Roman" w:hint="eastAsia"/>
              </w:rPr>
              <w:t xml:space="preserve"> adviewType</w:t>
            </w:r>
            <w:r w:rsidRPr="00FC2DCD">
              <w:rPr>
                <w:rFonts w:ascii="Times New Roman" w:hAnsi="Times New Roman" w:cs="Times New Roman" w:hint="eastAsia"/>
              </w:rPr>
              <w:t>为</w:t>
            </w:r>
            <w:r w:rsidRPr="00FC2DCD">
              <w:rPr>
                <w:rFonts w:ascii="Times New Roman" w:hAnsi="Times New Roman" w:cs="Times New Roman" w:hint="eastAsia"/>
              </w:rPr>
              <w:t xml:space="preserve"> 3 </w:t>
            </w:r>
            <w:r w:rsidRPr="00FC2DCD">
              <w:rPr>
                <w:rFonts w:ascii="Times New Roman" w:hAnsi="Times New Roman" w:cs="Times New Roman" w:hint="eastAsia"/>
              </w:rPr>
              <w:t>时，该字段只能为</w:t>
            </w:r>
            <w:r w:rsidRPr="00FC2DCD">
              <w:rPr>
                <w:rFonts w:ascii="Times New Roman" w:hAnsi="Times New Roman" w:cs="Times New Roman" w:hint="eastAsia"/>
              </w:rPr>
              <w:t xml:space="preserve"> 3</w:t>
            </w:r>
            <w:r w:rsidRPr="00FC2DCD">
              <w:rPr>
                <w:rFonts w:ascii="Times New Roman" w:hAnsi="Times New Roman" w:cs="Times New Roman" w:hint="eastAsia"/>
              </w:rPr>
              <w:t>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</w:p>
          <w:p w:rsidR="00AC421E" w:rsidRPr="00FC2DCD" w:rsidRDefault="00AC421E" w:rsidP="00F7053A">
            <w:pPr>
              <w:autoSpaceDE w:val="0"/>
              <w:autoSpaceDN w:val="0"/>
              <w:adjustRightInd w:val="0"/>
              <w:ind w:leftChars="900" w:left="1890"/>
              <w:rPr>
                <w:rFonts w:ascii="Times New Roman" w:hAnsi="Times New Roman" w:cs="Times New Roman"/>
              </w:rPr>
            </w:pPr>
            <w:r w:rsidRPr="00FC2DCD">
              <w:rPr>
                <w:rFonts w:ascii="Times New Roman" w:hAnsi="Times New Roman" w:cs="Times New Roman" w:hint="eastAsia"/>
              </w:rPr>
              <w:t>1</w:t>
            </w:r>
            <w:r w:rsidRPr="00FC2DCD">
              <w:rPr>
                <w:rFonts w:ascii="Times New Roman" w:hAnsi="Times New Roman" w:cs="Times New Roman" w:hint="eastAsia"/>
              </w:rPr>
              <w:t>：图片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FC2DCD">
              <w:rPr>
                <w:rFonts w:ascii="Times New Roman" w:hAnsi="Times New Roman" w:cs="Times New Roman" w:hint="eastAsia"/>
              </w:rPr>
              <w:t>2</w:t>
            </w:r>
            <w:r w:rsidRPr="00FC2DCD">
              <w:rPr>
                <w:rFonts w:ascii="Times New Roman" w:hAnsi="Times New Roman" w:cs="Times New Roman" w:hint="eastAsia"/>
              </w:rPr>
              <w:t>：</w:t>
            </w:r>
            <w:r>
              <w:rPr>
                <w:rFonts w:ascii="Times New Roman" w:hAnsi="Times New Roman" w:cs="Times New Roman" w:hint="eastAsia"/>
              </w:rPr>
              <w:t xml:space="preserve">flash </w:t>
            </w:r>
            <w:r w:rsidRPr="00FC2DCD">
              <w:rPr>
                <w:rFonts w:ascii="Times New Roman" w:hAnsi="Times New Roman" w:cs="Times New Roman" w:hint="eastAsia"/>
              </w:rPr>
              <w:t>3</w:t>
            </w:r>
            <w:r w:rsidRPr="00FC2DCD">
              <w:rPr>
                <w:rFonts w:ascii="Times New Roman" w:hAnsi="Times New Roman" w:cs="Times New Roman" w:hint="eastAsia"/>
              </w:rPr>
              <w:t>：视频</w:t>
            </w:r>
            <w:r w:rsidRPr="00FC2DCD">
              <w:rPr>
                <w:rFonts w:ascii="Times New Roman" w:hAnsi="Times New Roman" w:cs="Times New Roman" w:hint="eastAsia"/>
              </w:rPr>
              <w:t xml:space="preserve"> 4</w:t>
            </w:r>
            <w:r w:rsidRPr="00FC2DCD">
              <w:rPr>
                <w:rFonts w:ascii="Times New Roman" w:hAnsi="Times New Roman" w:cs="Times New Roman" w:hint="eastAsia"/>
              </w:rPr>
              <w:t>：图文</w:t>
            </w:r>
            <w:r w:rsidRPr="00FC2DCD">
              <w:rPr>
                <w:rFonts w:ascii="Times New Roman" w:hAnsi="Times New Roman" w:cs="Times New Roman" w:hint="eastAsia"/>
              </w:rPr>
              <w:t xml:space="preserve"> 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leftChars="900" w:left="1890"/>
              <w:rPr>
                <w:rFonts w:ascii="Times New Roman" w:hAnsi="Times New Roman" w:cs="Times New Roman"/>
              </w:rPr>
            </w:pPr>
            <w:r w:rsidRPr="00FC2DCD">
              <w:rPr>
                <w:rFonts w:ascii="Times New Roman" w:hAnsi="Times New Roman" w:cs="Times New Roman" w:hint="eastAsia"/>
              </w:rPr>
              <w:t>注：原生</w:t>
            </w:r>
            <w:r w:rsidRPr="00FC2DCD">
              <w:rPr>
                <w:rFonts w:ascii="Times New Roman" w:hAnsi="Times New Roman" w:cs="Times New Roman" w:hint="eastAsia"/>
              </w:rPr>
              <w:t>/</w:t>
            </w:r>
            <w:r w:rsidRPr="00FC2DCD">
              <w:rPr>
                <w:rFonts w:ascii="Times New Roman" w:hAnsi="Times New Roman" w:cs="Times New Roman" w:hint="eastAsia"/>
              </w:rPr>
              <w:t>信息流流量请选择图文类型的创意</w:t>
            </w:r>
            <w:r w:rsidRPr="00FC2DCD">
              <w:rPr>
                <w:rFonts w:ascii="Times New Roman" w:hAnsi="Times New Roman" w:cs="Times New Roman" w:hint="eastAsia"/>
              </w:rPr>
              <w:t xml:space="preserve">  type=4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creativeUrl(string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地址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left="2310" w:hangingChars="1100" w:hanging="231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targetUrl(string): //</w:t>
            </w:r>
            <w:r>
              <w:rPr>
                <w:rFonts w:ascii="Times New Roman" w:hAnsi="Times New Roman" w:cs="Times New Roman" w:hint="eastAsia"/>
              </w:rPr>
              <w:t>点击</w:t>
            </w:r>
            <w:r>
              <w:rPr>
                <w:rFonts w:ascii="Times New Roman" w:hAnsi="Times New Roman" w:cs="Times New Roman"/>
              </w:rPr>
              <w:t>链接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E77EAD">
              <w:rPr>
                <w:rFonts w:ascii="Times New Roman" w:hAnsi="Times New Roman" w:cs="Times New Roman" w:hint="eastAsia"/>
              </w:rPr>
              <w:t>当</w:t>
            </w:r>
            <w:r w:rsidRPr="00E77EAD">
              <w:rPr>
                <w:rFonts w:ascii="Times New Roman" w:hAnsi="Times New Roman" w:cs="Times New Roman" w:hint="eastAsia"/>
              </w:rPr>
              <w:t xml:space="preserve"> adviewType </w:t>
            </w:r>
            <w:r w:rsidRPr="00E77EAD">
              <w:rPr>
                <w:rFonts w:ascii="Times New Roman" w:hAnsi="Times New Roman" w:cs="Times New Roman" w:hint="eastAsia"/>
              </w:rPr>
              <w:t>为</w:t>
            </w:r>
            <w:r w:rsidRPr="00E77EAD">
              <w:rPr>
                <w:rFonts w:ascii="Times New Roman" w:hAnsi="Times New Roman" w:cs="Times New Roman" w:hint="eastAsia"/>
              </w:rPr>
              <w:t xml:space="preserve"> 2 </w:t>
            </w:r>
            <w:r w:rsidRPr="00E77EAD">
              <w:rPr>
                <w:rFonts w:ascii="Times New Roman" w:hAnsi="Times New Roman" w:cs="Times New Roman" w:hint="eastAsia"/>
              </w:rPr>
              <w:t>时，且创意尺寸为</w:t>
            </w:r>
            <w:r w:rsidRPr="00E77EAD">
              <w:rPr>
                <w:rFonts w:ascii="Times New Roman" w:hAnsi="Times New Roman" w:cs="Times New Roman" w:hint="eastAsia"/>
              </w:rPr>
              <w:t xml:space="preserve"> 640*960</w:t>
            </w:r>
            <w:r w:rsidRPr="00E77EAD">
              <w:rPr>
                <w:rFonts w:ascii="Times New Roman" w:hAnsi="Times New Roman" w:cs="Times New Roman" w:hint="eastAsia"/>
              </w:rPr>
              <w:t>、</w:t>
            </w:r>
            <w:r w:rsidRPr="00E77EAD">
              <w:rPr>
                <w:rFonts w:ascii="Times New Roman" w:hAnsi="Times New Roman" w:cs="Times New Roman" w:hint="eastAsia"/>
              </w:rPr>
              <w:t xml:space="preserve">480*800 </w:t>
            </w:r>
            <w:r w:rsidRPr="00E77EAD">
              <w:rPr>
                <w:rFonts w:ascii="Times New Roman" w:hAnsi="Times New Roman" w:cs="Times New Roman" w:hint="eastAsia"/>
              </w:rPr>
              <w:t>时，该字段为非必填，其余情况下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长度限制：</w:t>
            </w:r>
            <w:r w:rsidRPr="00E77EAD">
              <w:rPr>
                <w:rFonts w:ascii="Times New Roman" w:hAnsi="Times New Roman" w:cs="Times New Roman" w:hint="eastAsia"/>
              </w:rPr>
              <w:t xml:space="preserve">1024 </w:t>
            </w:r>
            <w:proofErr w:type="gramStart"/>
            <w:r w:rsidRPr="00E77EAD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77EAD">
              <w:rPr>
                <w:rFonts w:ascii="Times New Roman" w:hAnsi="Times New Roman" w:cs="Times New Roman" w:hint="eastAsia"/>
              </w:rPr>
              <w:t>字节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andingPage(string) ://</w:t>
            </w:r>
            <w:r>
              <w:rPr>
                <w:rFonts w:ascii="Times New Roman" w:hAnsi="Times New Roman" w:cs="Times New Roman" w:hint="eastAsia"/>
              </w:rPr>
              <w:t>落地页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同上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monitorUrls:[] :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展现</w:t>
            </w:r>
            <w:r>
              <w:rPr>
                <w:rFonts w:ascii="Times New Roman" w:hAnsi="Times New Roman" w:cs="Times New Roman" w:hint="eastAsia"/>
              </w:rPr>
              <w:t>监测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最多</w:t>
            </w:r>
            <w:r>
              <w:rPr>
                <w:rFonts w:ascii="Times New Roman" w:hAnsi="Times New Roman" w:cs="Times New Roman"/>
              </w:rPr>
              <w:t>三个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creativeTradeId</w:t>
            </w:r>
            <w:r>
              <w:rPr>
                <w:rFonts w:ascii="Times New Roman" w:hAnsi="Times New Roman" w:cs="Times New Roman" w:hint="eastAsia"/>
              </w:rPr>
              <w:t>(int) :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所属行业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必须指定</w:t>
            </w:r>
            <w:r>
              <w:rPr>
                <w:rFonts w:ascii="Times New Roman" w:hAnsi="Times New Roman" w:cs="Times New Roman"/>
              </w:rPr>
              <w:t>到第二</w:t>
            </w:r>
            <w:r>
              <w:rPr>
                <w:rFonts w:ascii="Times New Roman" w:hAnsi="Times New Roman" w:cs="Times New Roman" w:hint="eastAsia"/>
              </w:rPr>
              <w:t>级</w:t>
            </w:r>
            <w:r>
              <w:rPr>
                <w:rFonts w:ascii="Times New Roman" w:hAnsi="Times New Roman" w:cs="Times New Roman"/>
              </w:rPr>
              <w:t>行业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Height</w:t>
            </w:r>
            <w:r>
              <w:rPr>
                <w:rFonts w:ascii="Times New Roman" w:hAnsi="Times New Roman" w:cs="Times New Roman" w:hint="eastAsia"/>
              </w:rPr>
              <w:t>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高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Width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宽</w:t>
            </w:r>
          </w:p>
          <w:p w:rsidR="00AC421E" w:rsidRPr="00E77EAD" w:rsidRDefault="00AC421E" w:rsidP="00F7053A">
            <w:pPr>
              <w:autoSpaceDE w:val="0"/>
              <w:autoSpaceDN w:val="0"/>
              <w:adjustRightInd w:val="0"/>
              <w:ind w:left="2625" w:hangingChars="1250" w:hanging="262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interactiveStyle(int): //</w:t>
            </w:r>
            <w:r>
              <w:rPr>
                <w:rFonts w:ascii="Times New Roman" w:hAnsi="Times New Roman" w:cs="Times New Roman" w:hint="eastAsia"/>
              </w:rPr>
              <w:t>互动</w:t>
            </w:r>
            <w:r>
              <w:rPr>
                <w:rFonts w:ascii="Times New Roman" w:hAnsi="Times New Roman" w:cs="Times New Roman"/>
              </w:rPr>
              <w:t>样式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当</w:t>
            </w:r>
            <w:r w:rsidRPr="00E77EAD">
              <w:rPr>
                <w:rFonts w:ascii="Times New Roman" w:hAnsi="Times New Roman" w:cs="Times New Roman" w:hint="eastAsia"/>
              </w:rPr>
              <w:t xml:space="preserve"> adviewType </w:t>
            </w:r>
            <w:r w:rsidRPr="00E77EAD">
              <w:rPr>
                <w:rFonts w:ascii="Times New Roman" w:hAnsi="Times New Roman" w:cs="Times New Roman" w:hint="eastAsia"/>
              </w:rPr>
              <w:t>为</w:t>
            </w:r>
            <w:r w:rsidRPr="00E77EAD">
              <w:rPr>
                <w:rFonts w:ascii="Times New Roman" w:hAnsi="Times New Roman" w:cs="Times New Roman" w:hint="eastAsia"/>
              </w:rPr>
              <w:t xml:space="preserve"> 2 </w:t>
            </w:r>
            <w:r w:rsidRPr="00E77EAD">
              <w:rPr>
                <w:rFonts w:ascii="Times New Roman" w:hAnsi="Times New Roman" w:cs="Times New Roman" w:hint="eastAsia"/>
              </w:rPr>
              <w:t>时，该字段为必填；</w:t>
            </w:r>
            <w:r w:rsidRPr="00E77EAD">
              <w:rPr>
                <w:rFonts w:ascii="Times New Roman" w:hAnsi="Times New Roman" w:cs="Times New Roman" w:hint="eastAsia"/>
              </w:rPr>
              <w:t xml:space="preserve"> 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1250" w:firstLine="2625"/>
              <w:rPr>
                <w:rFonts w:ascii="Times New Roman" w:hAnsi="Times New Roman" w:cs="Times New Roman"/>
              </w:rPr>
            </w:pPr>
            <w:r w:rsidRPr="00E77EAD">
              <w:rPr>
                <w:rFonts w:ascii="Times New Roman" w:hAnsi="Times New Roman" w:cs="Times New Roman" w:hint="eastAsia"/>
              </w:rPr>
              <w:t>0</w:t>
            </w:r>
            <w:r w:rsidRPr="00E77EAD">
              <w:rPr>
                <w:rFonts w:ascii="Times New Roman" w:hAnsi="Times New Roman" w:cs="Times New Roman" w:hint="eastAsia"/>
              </w:rPr>
              <w:t>：无</w:t>
            </w:r>
            <w:r w:rsidRPr="00E77EAD">
              <w:rPr>
                <w:rFonts w:ascii="Times New Roman" w:hAnsi="Times New Roman" w:cs="Times New Roman" w:hint="eastAsia"/>
              </w:rPr>
              <w:t xml:space="preserve"> 1</w:t>
            </w:r>
            <w:r w:rsidRPr="00E77EAD">
              <w:rPr>
                <w:rFonts w:ascii="Times New Roman" w:hAnsi="Times New Roman" w:cs="Times New Roman" w:hint="eastAsia"/>
              </w:rPr>
              <w:t>：电话直拨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77EAD">
              <w:rPr>
                <w:rFonts w:ascii="Times New Roman" w:hAnsi="Times New Roman" w:cs="Times New Roman" w:hint="eastAsia"/>
              </w:rPr>
              <w:t>2</w:t>
            </w:r>
            <w:r w:rsidRPr="00E77EAD">
              <w:rPr>
                <w:rFonts w:ascii="Times New Roman" w:hAnsi="Times New Roman" w:cs="Times New Roman" w:hint="eastAsia"/>
              </w:rPr>
              <w:t>：点击下载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left="2205" w:hangingChars="1050" w:hanging="22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telNo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电话</w:t>
            </w:r>
            <w:r>
              <w:rPr>
                <w:rFonts w:ascii="Times New Roman" w:hAnsi="Times New Roman" w:cs="Times New Roman"/>
              </w:rPr>
              <w:t>号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1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电话号码须全为数字，如</w:t>
            </w:r>
            <w:r w:rsidRPr="001301EA">
              <w:rPr>
                <w:rFonts w:ascii="Times New Roman" w:hAnsi="Times New Roman" w:cs="Times New Roman" w:hint="eastAsia"/>
              </w:rPr>
              <w:t xml:space="preserve"> 400 </w:t>
            </w:r>
            <w:r w:rsidRPr="001301EA">
              <w:rPr>
                <w:rFonts w:ascii="Times New Roman" w:hAnsi="Times New Roman" w:cs="Times New Roman" w:hint="eastAsia"/>
              </w:rPr>
              <w:t>号、</w:t>
            </w:r>
            <w:r w:rsidRPr="001301EA">
              <w:rPr>
                <w:rFonts w:ascii="Times New Roman" w:hAnsi="Times New Roman" w:cs="Times New Roman" w:hint="eastAsia"/>
              </w:rPr>
              <w:t xml:space="preserve">800 </w:t>
            </w:r>
            <w:r w:rsidRPr="001301EA">
              <w:rPr>
                <w:rFonts w:ascii="Times New Roman" w:hAnsi="Times New Roman" w:cs="Times New Roman" w:hint="eastAsia"/>
              </w:rPr>
              <w:t>号、手机号、座机号等，例如</w:t>
            </w:r>
            <w:r w:rsidRPr="001301EA">
              <w:rPr>
                <w:rFonts w:ascii="Times New Roman" w:hAnsi="Times New Roman" w:cs="Times New Roman" w:hint="eastAsia"/>
              </w:rPr>
              <w:t xml:space="preserve"> 01088888888 </w:t>
            </w:r>
            <w:r w:rsidRPr="001301EA">
              <w:rPr>
                <w:rFonts w:ascii="Times New Roman" w:hAnsi="Times New Roman" w:cs="Times New Roman" w:hint="eastAsia"/>
              </w:rPr>
              <w:t>、</w:t>
            </w:r>
            <w:r w:rsidRPr="001301EA">
              <w:rPr>
                <w:rFonts w:ascii="Times New Roman" w:hAnsi="Times New Roman" w:cs="Times New Roman" w:hint="eastAsia"/>
              </w:rPr>
              <w:t>03518888888</w:t>
            </w:r>
            <w:r w:rsidRPr="001301EA">
              <w:rPr>
                <w:rFonts w:ascii="Times New Roman" w:hAnsi="Times New Roman" w:cs="Times New Roman" w:hint="eastAsia"/>
              </w:rPr>
              <w:t>、</w:t>
            </w:r>
            <w:r w:rsidRPr="001301EA">
              <w:rPr>
                <w:rFonts w:ascii="Times New Roman" w:hAnsi="Times New Roman" w:cs="Times New Roman" w:hint="eastAsia"/>
              </w:rPr>
              <w:t>13800138000</w:t>
            </w:r>
          </w:p>
          <w:p w:rsidR="00AC421E" w:rsidRPr="001301EA" w:rsidRDefault="00AC421E" w:rsidP="00F7053A">
            <w:pPr>
              <w:autoSpaceDE w:val="0"/>
              <w:autoSpaceDN w:val="0"/>
              <w:adjustRightInd w:val="0"/>
              <w:ind w:left="2205" w:hangingChars="1050" w:hanging="220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downloadUrl(string): //</w:t>
            </w:r>
            <w:r>
              <w:rPr>
                <w:rFonts w:ascii="Times New Roman" w:hAnsi="Times New Roman" w:cs="Times New Roman" w:hint="eastAsia"/>
              </w:rPr>
              <w:t>下载包</w:t>
            </w:r>
            <w:r>
              <w:rPr>
                <w:rFonts w:ascii="Times New Roman" w:hAnsi="Times New Roman" w:cs="Times New Roman"/>
              </w:rPr>
              <w:t>地址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leftChars="1300" w:left="273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lastRenderedPageBreak/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长度限制：</w:t>
            </w:r>
            <w:r w:rsidRPr="001301EA">
              <w:rPr>
                <w:rFonts w:ascii="Times New Roman" w:hAnsi="Times New Roman" w:cs="Times New Roman" w:hint="eastAsia"/>
              </w:rPr>
              <w:t xml:space="preserve">2048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节</w:t>
            </w:r>
          </w:p>
          <w:p w:rsidR="00AC421E" w:rsidRPr="001301EA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appName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名称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leftChars="1150" w:left="2415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长度限制：小于</w:t>
            </w:r>
            <w:r w:rsidRPr="001301EA">
              <w:rPr>
                <w:rFonts w:ascii="Times New Roman" w:hAnsi="Times New Roman" w:cs="Times New Roman" w:hint="eastAsia"/>
              </w:rPr>
              <w:t xml:space="preserve"> 28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符</w:t>
            </w:r>
          </w:p>
          <w:p w:rsidR="00AC421E" w:rsidRPr="001301EA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 xml:space="preserve">appDesc(string):// 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介绍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leftChars="1100" w:left="231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长度限制：小于</w:t>
            </w:r>
            <w:r w:rsidRPr="001301EA">
              <w:rPr>
                <w:rFonts w:ascii="Times New Roman" w:hAnsi="Times New Roman" w:cs="Times New Roman" w:hint="eastAsia"/>
              </w:rPr>
              <w:t xml:space="preserve"> 60 </w:t>
            </w:r>
            <w:proofErr w:type="gramStart"/>
            <w:r w:rsidRPr="001301EA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1301EA">
              <w:rPr>
                <w:rFonts w:ascii="Times New Roman" w:hAnsi="Times New Roman" w:cs="Times New Roman" w:hint="eastAsia"/>
              </w:rPr>
              <w:t>字符</w:t>
            </w:r>
          </w:p>
          <w:p w:rsidR="00AC421E" w:rsidRPr="001301EA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 w:rsidRPr="001301EA">
              <w:rPr>
                <w:rFonts w:ascii="Times New Roman" w:hAnsi="Times New Roman" w:cs="Times New Roman"/>
              </w:rPr>
              <w:t>appPackageSize</w:t>
            </w:r>
            <w:r>
              <w:rPr>
                <w:rFonts w:ascii="Times New Roman" w:hAnsi="Times New Roman" w:cs="Times New Roman"/>
              </w:rPr>
              <w:t>(float): //</w:t>
            </w:r>
            <w:r>
              <w:rPr>
                <w:rFonts w:ascii="Times New Roman" w:hAnsi="Times New Roman" w:cs="Times New Roman" w:hint="eastAsia"/>
              </w:rPr>
              <w:t>应用</w:t>
            </w:r>
            <w:r>
              <w:rPr>
                <w:rFonts w:ascii="Times New Roman" w:hAnsi="Times New Roman" w:cs="Times New Roman"/>
              </w:rPr>
              <w:t>大小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且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leftChars="1350" w:left="2835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 xml:space="preserve">interactiveStyl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2 </w:t>
            </w:r>
            <w:r w:rsidRPr="001301EA">
              <w:rPr>
                <w:rFonts w:ascii="Times New Roman" w:hAnsi="Times New Roman" w:cs="Times New Roman" w:hint="eastAsia"/>
              </w:rPr>
              <w:t>时，该字段为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单位：</w:t>
            </w:r>
            <w:r w:rsidRPr="001301EA">
              <w:rPr>
                <w:rFonts w:ascii="Times New Roman" w:hAnsi="Times New Roman" w:cs="Times New Roman" w:hint="eastAsia"/>
              </w:rPr>
              <w:t>MB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left="2100" w:hangingChars="1000" w:hanging="2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 xml:space="preserve">dataRate(int)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码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3 </w:t>
            </w:r>
            <w:r w:rsidRPr="001301EA">
              <w:rPr>
                <w:rFonts w:ascii="Times New Roman" w:hAnsi="Times New Roman" w:cs="Times New Roman" w:hint="eastAsia"/>
              </w:rPr>
              <w:t>时，该字段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视频广告的码流，单位是</w:t>
            </w:r>
            <w:r w:rsidRPr="001301EA">
              <w:rPr>
                <w:rFonts w:ascii="Times New Roman" w:hAnsi="Times New Roman" w:cs="Times New Roman" w:hint="eastAsia"/>
              </w:rPr>
              <w:t xml:space="preserve"> Kbps</w:t>
            </w:r>
          </w:p>
          <w:p w:rsidR="00AC421E" w:rsidRPr="001301EA" w:rsidRDefault="00AC421E" w:rsidP="00F7053A">
            <w:pPr>
              <w:autoSpaceDE w:val="0"/>
              <w:autoSpaceDN w:val="0"/>
              <w:adjustRightInd w:val="0"/>
              <w:ind w:left="2100" w:hangingChars="1000" w:hanging="210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Duration(int): //</w:t>
            </w:r>
            <w:r>
              <w:rPr>
                <w:rFonts w:ascii="Times New Roman" w:hAnsi="Times New Roman" w:cs="Times New Roman" w:hint="eastAsia"/>
              </w:rPr>
              <w:t>时长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1301EA">
              <w:rPr>
                <w:rFonts w:ascii="Times New Roman" w:hAnsi="Times New Roman" w:cs="Times New Roman" w:hint="eastAsia"/>
              </w:rPr>
              <w:t>当</w:t>
            </w:r>
            <w:r w:rsidRPr="001301EA">
              <w:rPr>
                <w:rFonts w:ascii="Times New Roman" w:hAnsi="Times New Roman" w:cs="Times New Roman" w:hint="eastAsia"/>
              </w:rPr>
              <w:t xml:space="preserve"> adview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3 </w:t>
            </w:r>
            <w:r w:rsidRPr="001301EA">
              <w:rPr>
                <w:rFonts w:ascii="Times New Roman" w:hAnsi="Times New Roman" w:cs="Times New Roman" w:hint="eastAsia"/>
              </w:rPr>
              <w:t>时，该字段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leftChars="1000" w:left="210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必填；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1301EA">
              <w:rPr>
                <w:rFonts w:ascii="Times New Roman" w:hAnsi="Times New Roman" w:cs="Times New Roman" w:hint="eastAsia"/>
              </w:rPr>
              <w:t>广告的播放时长，单位是</w:t>
            </w:r>
            <w:r w:rsidRPr="001301EA">
              <w:rPr>
                <w:rFonts w:ascii="Times New Roman" w:hAnsi="Times New Roman" w:cs="Times New Roman" w:hint="eastAsia"/>
              </w:rPr>
              <w:t xml:space="preserve"> s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</w:t>
            </w:r>
            <w:r w:rsidRPr="001301EA">
              <w:rPr>
                <w:rFonts w:ascii="Times New Roman" w:hAnsi="Times New Roman" w:cs="Times New Roman"/>
              </w:rPr>
              <w:t>playTimeMonitorUrl</w:t>
            </w:r>
            <w:r>
              <w:rPr>
                <w:rFonts w:ascii="Times New Roman" w:hAnsi="Times New Roman" w:cs="Times New Roman"/>
              </w:rPr>
              <w:t>(string</w:t>
            </w:r>
            <w:r>
              <w:rPr>
                <w:rFonts w:ascii="Times New Roman" w:hAnsi="Times New Roman" w:cs="Times New Roman" w:hint="eastAsia"/>
              </w:rPr>
              <w:t>)://</w:t>
            </w:r>
            <w:r>
              <w:rPr>
                <w:rFonts w:ascii="Times New Roman" w:hAnsi="Times New Roman" w:cs="Times New Roman" w:hint="eastAsia"/>
              </w:rPr>
              <w:t>播放时间</w:t>
            </w:r>
            <w:r>
              <w:rPr>
                <w:rFonts w:ascii="Times New Roman" w:hAnsi="Times New Roman" w:cs="Times New Roman"/>
              </w:rPr>
              <w:t>监测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AC421E" w:rsidRPr="001301EA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>style(int): //</w:t>
            </w:r>
            <w:r>
              <w:rPr>
                <w:rFonts w:ascii="Times New Roman" w:hAnsi="Times New Roman" w:cs="Times New Roman" w:hint="eastAsia"/>
              </w:rPr>
              <w:t>创意</w:t>
            </w:r>
            <w:r>
              <w:rPr>
                <w:rFonts w:ascii="Times New Roman" w:hAnsi="Times New Roman" w:cs="Times New Roman"/>
              </w:rPr>
              <w:t>形式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1301EA">
              <w:rPr>
                <w:rFonts w:ascii="Times New Roman" w:hAnsi="Times New Roman" w:cs="Times New Roman" w:hint="eastAsia"/>
              </w:rPr>
              <w:t>若</w:t>
            </w:r>
            <w:r w:rsidRPr="001301EA">
              <w:rPr>
                <w:rFonts w:ascii="Times New Roman" w:hAnsi="Times New Roman" w:cs="Times New Roman" w:hint="eastAsia"/>
              </w:rPr>
              <w:t xml:space="preserve"> type </w:t>
            </w:r>
            <w:r w:rsidRPr="001301EA">
              <w:rPr>
                <w:rFonts w:ascii="Times New Roman" w:hAnsi="Times New Roman" w:cs="Times New Roman" w:hint="eastAsia"/>
              </w:rPr>
              <w:t>为</w:t>
            </w:r>
            <w:r w:rsidRPr="001301EA">
              <w:rPr>
                <w:rFonts w:ascii="Times New Roman" w:hAnsi="Times New Roman" w:cs="Times New Roman" w:hint="eastAsia"/>
              </w:rPr>
              <w:t xml:space="preserve"> 4 </w:t>
            </w:r>
            <w:r w:rsidRPr="001301EA">
              <w:rPr>
                <w:rFonts w:ascii="Times New Roman" w:hAnsi="Times New Roman" w:cs="Times New Roman" w:hint="eastAsia"/>
              </w:rPr>
              <w:t>时，该字段必填；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AC421E" w:rsidRPr="001301EA" w:rsidRDefault="00AC421E" w:rsidP="00F7053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1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PC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>adviewType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AC421E" w:rsidRPr="001301EA" w:rsidRDefault="00AC421E" w:rsidP="00F7053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2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PC </w:t>
            </w:r>
            <w:r w:rsidRPr="001301EA">
              <w:rPr>
                <w:rFonts w:ascii="Times New Roman" w:hAnsi="Times New Roman" w:cs="Times New Roman" w:hint="eastAsia"/>
              </w:rPr>
              <w:t>大图信息流（</w:t>
            </w:r>
            <w:r w:rsidRPr="001301EA">
              <w:rPr>
                <w:rFonts w:ascii="Times New Roman" w:hAnsi="Times New Roman" w:cs="Times New Roman" w:hint="eastAsia"/>
              </w:rPr>
              <w:t>adviewType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AC421E" w:rsidRPr="001301EA" w:rsidRDefault="00AC421E" w:rsidP="00F7053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3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WAP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AC421E" w:rsidRPr="001301EA" w:rsidRDefault="00AC421E" w:rsidP="00F7053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4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WAP </w:t>
            </w:r>
            <w:r w:rsidRPr="001301EA">
              <w:rPr>
                <w:rFonts w:ascii="Times New Roman" w:hAnsi="Times New Roman" w:cs="Times New Roman" w:hint="eastAsia"/>
              </w:rPr>
              <w:t>图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1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  <w:r w:rsidRPr="001301EA">
              <w:rPr>
                <w:rFonts w:ascii="Times New Roman" w:hAnsi="Times New Roman" w:cs="Times New Roman" w:hint="eastAsia"/>
              </w:rPr>
              <w:t xml:space="preserve"> 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800" w:firstLine="1680"/>
              <w:rPr>
                <w:rFonts w:ascii="Times New Roman" w:hAnsi="Times New Roman" w:cs="Times New Roman"/>
              </w:rPr>
            </w:pPr>
            <w:r w:rsidRPr="001301EA">
              <w:rPr>
                <w:rFonts w:ascii="Times New Roman" w:hAnsi="Times New Roman" w:cs="Times New Roman" w:hint="eastAsia"/>
              </w:rPr>
              <w:t>5</w:t>
            </w:r>
            <w:r w:rsidRPr="001301EA">
              <w:rPr>
                <w:rFonts w:ascii="Times New Roman" w:hAnsi="Times New Roman" w:cs="Times New Roman" w:hint="eastAsia"/>
              </w:rPr>
              <w:t>：</w:t>
            </w:r>
            <w:r w:rsidRPr="001301EA">
              <w:rPr>
                <w:rFonts w:ascii="Times New Roman" w:hAnsi="Times New Roman" w:cs="Times New Roman" w:hint="eastAsia"/>
              </w:rPr>
              <w:t xml:space="preserve">APP </w:t>
            </w:r>
            <w:r w:rsidRPr="001301EA">
              <w:rPr>
                <w:rFonts w:ascii="Times New Roman" w:hAnsi="Times New Roman" w:cs="Times New Roman" w:hint="eastAsia"/>
              </w:rPr>
              <w:t>图文信息流（</w:t>
            </w:r>
            <w:r w:rsidRPr="001301EA">
              <w:rPr>
                <w:rFonts w:ascii="Times New Roman" w:hAnsi="Times New Roman" w:cs="Times New Roman" w:hint="eastAsia"/>
              </w:rPr>
              <w:t xml:space="preserve">adviewType </w:t>
            </w:r>
            <w:r w:rsidRPr="001301EA">
              <w:rPr>
                <w:rFonts w:ascii="Times New Roman" w:hAnsi="Times New Roman" w:cs="Times New Roman" w:hint="eastAsia"/>
              </w:rPr>
              <w:t>必须为</w:t>
            </w:r>
            <w:r w:rsidRPr="001301EA">
              <w:rPr>
                <w:rFonts w:ascii="Times New Roman" w:hAnsi="Times New Roman" w:cs="Times New Roman" w:hint="eastAsia"/>
              </w:rPr>
              <w:t xml:space="preserve"> 2</w:t>
            </w:r>
            <w:r w:rsidRPr="001301EA">
              <w:rPr>
                <w:rFonts w:ascii="Times New Roman" w:hAnsi="Times New Roman" w:cs="Times New Roman" w:hint="eastAsia"/>
              </w:rPr>
              <w:t>）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</w:t>
            </w:r>
            <w:r>
              <w:rPr>
                <w:rFonts w:ascii="Times New Roman" w:hAnsi="Times New Roman" w:cs="Times New Roman"/>
              </w:rPr>
              <w:t xml:space="preserve">title(string): // </w:t>
            </w:r>
            <w:r>
              <w:rPr>
                <w:rFonts w:ascii="Times New Roman" w:hAnsi="Times New Roman" w:cs="Times New Roman" w:hint="eastAsia"/>
              </w:rPr>
              <w:t>主标题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>type</w:t>
            </w:r>
            <w:r>
              <w:rPr>
                <w:rFonts w:ascii="Times New Roman" w:hAnsi="Times New Roman" w:cs="Times New Roman"/>
              </w:rPr>
              <w:t>为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时</w:t>
            </w:r>
            <w:r>
              <w:rPr>
                <w:rFonts w:ascii="Times New Roman" w:hAnsi="Times New Roman" w:cs="Times New Roman"/>
              </w:rPr>
              <w:t>必填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最长</w:t>
            </w:r>
            <w:r>
              <w:rPr>
                <w:rFonts w:ascii="Times New Roman" w:hAnsi="Times New Roman" w:cs="Times New Roman" w:hint="eastAsia"/>
              </w:rPr>
              <w:t>18</w:t>
            </w:r>
            <w:r>
              <w:rPr>
                <w:rFonts w:ascii="Times New Roman" w:hAnsi="Times New Roman" w:cs="Times New Roman" w:hint="eastAsia"/>
              </w:rPr>
              <w:t>个</w:t>
            </w:r>
            <w:r>
              <w:rPr>
                <w:rFonts w:ascii="Times New Roman" w:hAnsi="Times New Roman" w:cs="Times New Roman"/>
              </w:rPr>
              <w:t>中文</w:t>
            </w:r>
            <w:r>
              <w:rPr>
                <w:rFonts w:ascii="Times New Roman" w:hAnsi="Times New Roman" w:cs="Times New Roman" w:hint="eastAsia"/>
              </w:rPr>
              <w:t>字符</w:t>
            </w:r>
          </w:p>
          <w:p w:rsidR="00AC421E" w:rsidRPr="00E07407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  des</w:t>
            </w:r>
            <w:r>
              <w:rPr>
                <w:rFonts w:ascii="Times New Roman" w:hAnsi="Times New Roman" w:cs="Times New Roman"/>
              </w:rPr>
              <w:t>crition(string): //</w:t>
            </w:r>
            <w:r>
              <w:rPr>
                <w:rFonts w:ascii="Times New Roman" w:hAnsi="Times New Roman" w:cs="Times New Roman" w:hint="eastAsia"/>
              </w:rPr>
              <w:t>描述</w:t>
            </w:r>
            <w:r>
              <w:rPr>
                <w:rFonts w:ascii="Times New Roman" w:hAnsi="Times New Roman" w:cs="Times New Roman" w:hint="eastAsia"/>
              </w:rPr>
              <w:t xml:space="preserve">  </w:t>
            </w:r>
            <w:r w:rsidRPr="00E07407">
              <w:rPr>
                <w:rFonts w:ascii="Times New Roman" w:hAnsi="Times New Roman" w:cs="Times New Roman" w:hint="eastAsia"/>
              </w:rPr>
              <w:t>若</w:t>
            </w:r>
            <w:r w:rsidRPr="00E07407">
              <w:rPr>
                <w:rFonts w:ascii="Times New Roman" w:hAnsi="Times New Roman" w:cs="Times New Roman" w:hint="eastAsia"/>
              </w:rPr>
              <w:t xml:space="preserve"> typ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 w:rsidRPr="00E07407">
              <w:rPr>
                <w:rFonts w:ascii="Times New Roman" w:hAnsi="Times New Roman" w:cs="Times New Roman" w:hint="eastAsia"/>
              </w:rPr>
              <w:t xml:space="preserve"> 4 </w:t>
            </w:r>
            <w:r w:rsidRPr="00E07407">
              <w:rPr>
                <w:rFonts w:ascii="Times New Roman" w:hAnsi="Times New Roman" w:cs="Times New Roman" w:hint="eastAsia"/>
              </w:rPr>
              <w:t>时，并且</w:t>
            </w:r>
            <w:r w:rsidRPr="00E07407">
              <w:rPr>
                <w:rFonts w:ascii="Times New Roman" w:hAnsi="Times New Roman" w:cs="Times New Roman" w:hint="eastAsia"/>
              </w:rPr>
              <w:t xml:space="preserve"> style </w:t>
            </w:r>
            <w:r w:rsidRPr="00E07407">
              <w:rPr>
                <w:rFonts w:ascii="Times New Roman" w:hAnsi="Times New Roman" w:cs="Times New Roman" w:hint="eastAsia"/>
              </w:rPr>
              <w:t>不为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1200" w:firstLine="2520"/>
              <w:rPr>
                <w:rFonts w:ascii="Times New Roman" w:hAnsi="Times New Roman" w:cs="Times New Roman"/>
              </w:rPr>
            </w:pPr>
            <w:r w:rsidRPr="00E07407">
              <w:rPr>
                <w:rFonts w:ascii="Times New Roman" w:hAnsi="Times New Roman" w:cs="Times New Roman" w:hint="eastAsia"/>
              </w:rPr>
              <w:t xml:space="preserve">4 </w:t>
            </w:r>
            <w:r w:rsidRPr="00E07407">
              <w:rPr>
                <w:rFonts w:ascii="Times New Roman" w:hAnsi="Times New Roman" w:cs="Times New Roman" w:hint="eastAsia"/>
              </w:rPr>
              <w:t>时，该字段必填，最长</w:t>
            </w:r>
            <w:r w:rsidRPr="00E07407">
              <w:rPr>
                <w:rFonts w:ascii="Times New Roman" w:hAnsi="Times New Roman" w:cs="Times New Roman" w:hint="eastAsia"/>
              </w:rPr>
              <w:t xml:space="preserve"> 50 </w:t>
            </w:r>
            <w:proofErr w:type="gramStart"/>
            <w:r w:rsidRPr="00E07407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07407">
              <w:rPr>
                <w:rFonts w:ascii="Times New Roman" w:hAnsi="Times New Roman" w:cs="Times New Roman" w:hint="eastAsia"/>
              </w:rPr>
              <w:t>中文字</w:t>
            </w:r>
          </w:p>
          <w:p w:rsidR="00AC421E" w:rsidRPr="00E07407" w:rsidRDefault="00AC421E" w:rsidP="00F7053A">
            <w:pPr>
              <w:autoSpaceDE w:val="0"/>
              <w:autoSpaceDN w:val="0"/>
              <w:adjustRightInd w:val="0"/>
              <w:ind w:left="2415" w:hangingChars="1150" w:hanging="24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</w:t>
            </w:r>
            <w:r w:rsidRPr="00E07407">
              <w:rPr>
                <w:rFonts w:ascii="Times New Roman" w:hAnsi="Times New Roman" w:cs="Times New Roman"/>
              </w:rPr>
              <w:t>brandName</w:t>
            </w:r>
            <w:r>
              <w:rPr>
                <w:rFonts w:ascii="Times New Roman" w:hAnsi="Times New Roman" w:cs="Times New Roman" w:hint="eastAsia"/>
              </w:rPr>
              <w:t>(string): //</w:t>
            </w:r>
            <w:r>
              <w:rPr>
                <w:rFonts w:ascii="Times New Roman" w:hAnsi="Times New Roman" w:cs="Times New Roman" w:hint="eastAsia"/>
              </w:rPr>
              <w:t>品牌</w:t>
            </w:r>
            <w:r>
              <w:rPr>
                <w:rFonts w:ascii="Times New Roman" w:hAnsi="Times New Roman" w:cs="Times New Roman"/>
              </w:rPr>
              <w:t>名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 w:rsidRPr="00E07407">
              <w:rPr>
                <w:rFonts w:ascii="Times New Roman" w:hAnsi="Times New Roman" w:cs="Times New Roman" w:hint="eastAsia"/>
              </w:rPr>
              <w:t>若</w:t>
            </w:r>
            <w:r w:rsidRPr="00E07407">
              <w:rPr>
                <w:rFonts w:ascii="Times New Roman" w:hAnsi="Times New Roman" w:cs="Times New Roman" w:hint="eastAsia"/>
              </w:rPr>
              <w:t xml:space="preserve"> typ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 w:rsidRPr="00E07407">
              <w:rPr>
                <w:rFonts w:ascii="Times New Roman" w:hAnsi="Times New Roman" w:cs="Times New Roman" w:hint="eastAsia"/>
              </w:rPr>
              <w:t xml:space="preserve"> 4 </w:t>
            </w:r>
            <w:r w:rsidRPr="00E07407">
              <w:rPr>
                <w:rFonts w:ascii="Times New Roman" w:hAnsi="Times New Roman" w:cs="Times New Roman" w:hint="eastAsia"/>
              </w:rPr>
              <w:t>时，并且</w:t>
            </w:r>
            <w:r w:rsidRPr="00E07407">
              <w:rPr>
                <w:rFonts w:ascii="Times New Roman" w:hAnsi="Times New Roman" w:cs="Times New Roman" w:hint="eastAsia"/>
              </w:rPr>
              <w:t xml:space="preserve"> style </w:t>
            </w:r>
            <w:r w:rsidRPr="00E07407"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 w:hint="eastAsia"/>
              </w:rPr>
              <w:t xml:space="preserve"> 5</w:t>
            </w:r>
            <w:r w:rsidRPr="00E07407">
              <w:rPr>
                <w:rFonts w:ascii="Times New Roman" w:hAnsi="Times New Roman" w:cs="Times New Roman" w:hint="eastAsia"/>
              </w:rPr>
              <w:t>时，该字段必填，最长</w:t>
            </w:r>
            <w:r w:rsidRPr="00E07407">
              <w:rPr>
                <w:rFonts w:ascii="Times New Roman" w:hAnsi="Times New Roman" w:cs="Times New Roman" w:hint="eastAsia"/>
              </w:rPr>
              <w:t xml:space="preserve"> 14 </w:t>
            </w:r>
            <w:proofErr w:type="gramStart"/>
            <w:r w:rsidRPr="00E07407">
              <w:rPr>
                <w:rFonts w:ascii="Times New Roman" w:hAnsi="Times New Roman" w:cs="Times New Roman" w:hint="eastAsia"/>
              </w:rPr>
              <w:t>个</w:t>
            </w:r>
            <w:proofErr w:type="gramEnd"/>
            <w:r w:rsidRPr="00E07407">
              <w:rPr>
                <w:rFonts w:ascii="Times New Roman" w:hAnsi="Times New Roman" w:cs="Times New Roman" w:hint="eastAsia"/>
              </w:rPr>
              <w:t>汉字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AC421E" w:rsidRPr="000B6C2F" w:rsidTr="00F7053A">
        <w:tc>
          <w:tcPr>
            <w:tcW w:w="959" w:type="dxa"/>
            <w:vMerge w:val="restart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AC421E" w:rsidRPr="000B6C2F" w:rsidTr="00F7053A">
        <w:tc>
          <w:tcPr>
            <w:tcW w:w="959" w:type="dxa"/>
            <w:vMerge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AC421E" w:rsidRPr="000B6C2F" w:rsidTr="00F7053A">
        <w:tc>
          <w:tcPr>
            <w:tcW w:w="959" w:type="dxa"/>
            <w:vMerge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AC421E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sponse: [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creative</w:t>
            </w:r>
            <w:r>
              <w:rPr>
                <w:rFonts w:ascii="Times New Roman" w:hAnsi="Times New Roman" w:cs="Times New Roman"/>
              </w:rPr>
              <w:t>对象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  <w:r>
              <w:rPr>
                <w:rFonts w:ascii="Times New Roman" w:hAnsi="Times New Roman" w:cs="Times New Roman" w:hint="eastAsia"/>
              </w:rPr>
              <w:t>，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(int): //</w:t>
            </w:r>
            <w:r>
              <w:rPr>
                <w:rFonts w:ascii="Times New Roman" w:hAnsi="Times New Roman" w:cs="Times New Roman" w:hint="eastAsia"/>
              </w:rPr>
              <w:t>返回状态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部分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全部失败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rrors</w:t>
            </w:r>
            <w:r>
              <w:rPr>
                <w:rFonts w:ascii="Times New Roman" w:hAnsi="Times New Roman" w:cs="Times New Roman"/>
              </w:rPr>
              <w:t>: [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{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ndex(int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广告</w:t>
            </w:r>
            <w:proofErr w:type="gramStart"/>
            <w:r>
              <w:rPr>
                <w:rFonts w:ascii="Times New Roman" w:hAnsi="Times New Roman" w:cs="Times New Roman"/>
              </w:rPr>
              <w:t>主对象</w:t>
            </w:r>
            <w:proofErr w:type="gramEnd"/>
            <w:r>
              <w:rPr>
                <w:rFonts w:ascii="Times New Roman" w:hAnsi="Times New Roman" w:cs="Times New Roman"/>
              </w:rPr>
              <w:t>数组</w:t>
            </w:r>
            <w:r>
              <w:rPr>
                <w:rFonts w:ascii="Times New Roman" w:hAnsi="Times New Roman" w:cs="Times New Roman" w:hint="eastAsia"/>
              </w:rPr>
              <w:t>下标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code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码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field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字段</w:t>
            </w:r>
          </w:p>
          <w:p w:rsidR="00AC421E" w:rsidRDefault="00AC421E" w:rsidP="00F7053A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}</w:t>
            </w:r>
          </w:p>
          <w:p w:rsidR="00AC421E" w:rsidRPr="000B6C2F" w:rsidRDefault="00AC421E" w:rsidP="00F7053A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AC421E" w:rsidRPr="000B6C2F" w:rsidTr="00F7053A">
        <w:tc>
          <w:tcPr>
            <w:tcW w:w="95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Comments</w:t>
            </w:r>
          </w:p>
        </w:tc>
        <w:tc>
          <w:tcPr>
            <w:tcW w:w="1134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一次</w:t>
            </w:r>
            <w:r w:rsidR="00A541B2">
              <w:rPr>
                <w:rFonts w:ascii="Times New Roman" w:hAnsi="Times New Roman" w:cs="Times New Roman"/>
              </w:rPr>
              <w:t>最多</w:t>
            </w:r>
            <w:r w:rsidR="00A541B2">
              <w:rPr>
                <w:rFonts w:ascii="Times New Roman" w:hAnsi="Times New Roman" w:cs="Times New Roman" w:hint="eastAsia"/>
              </w:rPr>
              <w:t>更新</w:t>
            </w:r>
            <w:r>
              <w:rPr>
                <w:rFonts w:ascii="Times New Roman" w:hAnsi="Times New Roman" w:cs="Times New Roman"/>
              </w:rPr>
              <w:t>10</w:t>
            </w:r>
            <w:r>
              <w:rPr>
                <w:rFonts w:ascii="Times New Roman" w:hAnsi="Times New Roman" w:cs="Times New Roman" w:hint="eastAsia"/>
              </w:rPr>
              <w:t>个</w:t>
            </w:r>
          </w:p>
        </w:tc>
      </w:tr>
      <w:tr w:rsidR="00AC421E" w:rsidRPr="000B6C2F" w:rsidTr="00F7053A">
        <w:tc>
          <w:tcPr>
            <w:tcW w:w="95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AC421E" w:rsidRPr="000B6C2F" w:rsidRDefault="00AC421E" w:rsidP="00F705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AC421E" w:rsidRPr="00AC421E" w:rsidRDefault="00AC421E" w:rsidP="00AC421E"/>
    <w:p w:rsidR="003876A5" w:rsidRDefault="003876A5">
      <w:pPr>
        <w:pStyle w:val="3"/>
      </w:pPr>
      <w:bookmarkStart w:id="177" w:name="_Toc470436969"/>
      <w:r>
        <w:rPr>
          <w:rFonts w:hint="eastAsia"/>
        </w:rPr>
        <w:t xml:space="preserve">5.2.9 </w:t>
      </w:r>
      <w:r>
        <w:rPr>
          <w:rFonts w:hint="eastAsia"/>
        </w:rPr>
        <w:t>广告主</w:t>
      </w:r>
      <w:r>
        <w:t>资质提交接口</w:t>
      </w:r>
      <w:bookmarkEnd w:id="177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5A0D05" w:rsidRPr="000B6C2F" w:rsidTr="00E07407">
        <w:tc>
          <w:tcPr>
            <w:tcW w:w="95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s</w:t>
            </w:r>
            <w:r>
              <w:rPr>
                <w:rFonts w:ascii="Times New Roman" w:hAnsi="Times New Roman" w:cs="Times New Roman"/>
              </w:rPr>
              <w:t>广告主资质上传</w:t>
            </w:r>
          </w:p>
        </w:tc>
      </w:tr>
      <w:tr w:rsidR="005A0D05" w:rsidRPr="000B6C2F" w:rsidTr="00E07407">
        <w:tc>
          <w:tcPr>
            <w:tcW w:w="959" w:type="dxa"/>
            <w:vMerge w:val="restart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3876A5">
              <w:rPr>
                <w:rFonts w:ascii="Times New Roman" w:hAnsi="Times New Roman" w:cs="Times New Roman"/>
              </w:rPr>
              <w:t>https://api.es.baidu.com/v1/advertiser/uploadQualification</w:t>
            </w: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thHeader: {</w:t>
            </w:r>
          </w:p>
          <w:p w:rsidR="005A0D05" w:rsidRPr="00D46FCF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dspId(int):  //dsp id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Pr="00D46FCF">
              <w:rPr>
                <w:rFonts w:ascii="Times New Roman" w:hAnsi="Times New Roman" w:cs="Times New Roman"/>
              </w:rPr>
              <w:t>token</w:t>
            </w:r>
            <w:r>
              <w:rPr>
                <w:rFonts w:ascii="Times New Roman" w:hAnsi="Times New Roman" w:cs="Times New Roman"/>
              </w:rPr>
              <w:t>(string)</w:t>
            </w:r>
            <w:r w:rsidRPr="00D46FCF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,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alifications: [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{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mainLicense: {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type</w:t>
            </w:r>
            <w:r>
              <w:rPr>
                <w:rFonts w:ascii="Times New Roman" w:hAnsi="Times New Roman" w:cs="Times New Roman"/>
              </w:rPr>
              <w:t>(int)</w:t>
            </w:r>
            <w:r>
              <w:rPr>
                <w:rFonts w:ascii="Times New Roman" w:hAnsi="Times New Roman" w:cs="Times New Roman" w:hint="eastAsia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类型或行业类型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name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number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编号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validate(string): //</w:t>
            </w:r>
            <w:r>
              <w:rPr>
                <w:rFonts w:ascii="Times New Roman" w:hAnsi="Times New Roman" w:cs="Times New Roman" w:hint="eastAsia"/>
              </w:rPr>
              <w:t>有效期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mgUrl</w:t>
            </w:r>
            <w:r>
              <w:rPr>
                <w:rFonts w:ascii="Times New Roman" w:hAnsi="Times New Roman" w:cs="Times New Roman" w:hint="eastAsia"/>
              </w:rPr>
              <w:t xml:space="preserve">s: </w:t>
            </w:r>
            <w:r>
              <w:rPr>
                <w:rFonts w:ascii="Times New Roman" w:hAnsi="Times New Roman" w:cs="Times New Roman"/>
              </w:rPr>
              <w:t xml:space="preserve">[]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图片地址列表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>optionalLicences:[</w:t>
            </w:r>
            <w:proofErr w:type="gramEnd"/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{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type</w:t>
            </w:r>
            <w:r>
              <w:rPr>
                <w:rFonts w:ascii="Times New Roman" w:hAnsi="Times New Roman" w:cs="Times New Roman"/>
              </w:rPr>
              <w:t>(int)</w:t>
            </w:r>
            <w:r>
              <w:rPr>
                <w:rFonts w:ascii="Times New Roman" w:hAnsi="Times New Roman" w:cs="Times New Roman" w:hint="eastAsia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类型或行业类型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name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number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编号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validate(string): //</w:t>
            </w:r>
            <w:r>
              <w:rPr>
                <w:rFonts w:ascii="Times New Roman" w:hAnsi="Times New Roman" w:cs="Times New Roman" w:hint="eastAsia"/>
              </w:rPr>
              <w:t>有效期</w:t>
            </w:r>
          </w:p>
          <w:p w:rsidR="005A0D05" w:rsidRPr="007C7D7B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mgUrl</w:t>
            </w:r>
            <w:r>
              <w:rPr>
                <w:rFonts w:ascii="Times New Roman" w:hAnsi="Times New Roman" w:cs="Times New Roman" w:hint="eastAsia"/>
              </w:rPr>
              <w:t xml:space="preserve">s: </w:t>
            </w:r>
            <w:r>
              <w:rPr>
                <w:rFonts w:ascii="Times New Roman" w:hAnsi="Times New Roman" w:cs="Times New Roman"/>
              </w:rPr>
              <w:t xml:space="preserve">[]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图片地址列表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550" w:firstLine="115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5A0D05" w:rsidRPr="000B6C2F" w:rsidTr="00E07407">
        <w:tc>
          <w:tcPr>
            <w:tcW w:w="959" w:type="dxa"/>
            <w:vMerge w:val="restart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5A0D05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alificationStatuses: [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{</w:t>
            </w:r>
          </w:p>
          <w:p w:rsidR="005A0D05" w:rsidRDefault="005A0D05" w:rsidP="005A0D05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advertiserId(long): //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5A0D05" w:rsidRDefault="005A0D05" w:rsidP="005A0D05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status</w:t>
            </w:r>
            <w:r>
              <w:rPr>
                <w:rFonts w:ascii="Times New Roman" w:hAnsi="Times New Roman" w:cs="Times New Roman" w:hint="eastAsia"/>
              </w:rPr>
              <w:t>(int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上</w:t>
            </w:r>
            <w:proofErr w:type="gramStart"/>
            <w:r>
              <w:rPr>
                <w:rFonts w:ascii="Times New Roman" w:hAnsi="Times New Roman" w:cs="Times New Roman"/>
              </w:rPr>
              <w:t>传状态</w:t>
            </w:r>
            <w:proofErr w:type="gramEnd"/>
            <w:r>
              <w:rPr>
                <w:rFonts w:ascii="Times New Roman" w:hAnsi="Times New Roman" w:cs="Times New Roman" w:hint="eastAsia"/>
              </w:rPr>
              <w:t xml:space="preserve"> 0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失败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已提交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免</w:t>
            </w:r>
            <w:r>
              <w:rPr>
                <w:rFonts w:ascii="Times New Roman" w:hAnsi="Times New Roman" w:cs="Times New Roman"/>
              </w:rPr>
              <w:t>提交</w:t>
            </w:r>
          </w:p>
          <w:p w:rsidR="005A0D05" w:rsidRDefault="005A0D05" w:rsidP="005A0D05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</w:t>
            </w:r>
            <w:r>
              <w:rPr>
                <w:rFonts w:ascii="Times New Roman" w:hAnsi="Times New Roman" w:cs="Times New Roman"/>
              </w:rPr>
              <w:t>message(string): /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 w:hint="eastAsia"/>
              </w:rPr>
              <w:t>提交</w:t>
            </w:r>
            <w:r>
              <w:rPr>
                <w:rFonts w:ascii="Times New Roman" w:hAnsi="Times New Roman" w:cs="Times New Roman"/>
              </w:rPr>
              <w:t>失败信息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  <w:r>
              <w:rPr>
                <w:rFonts w:ascii="Times New Roman" w:hAnsi="Times New Roman" w:cs="Times New Roman" w:hint="eastAsia"/>
              </w:rPr>
              <w:t>，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(int): //</w:t>
            </w:r>
            <w:r>
              <w:rPr>
                <w:rFonts w:ascii="Times New Roman" w:hAnsi="Times New Roman" w:cs="Times New Roman" w:hint="eastAsia"/>
              </w:rPr>
              <w:t>返回状态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部分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全部失败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rrors</w:t>
            </w:r>
            <w:r>
              <w:rPr>
                <w:rFonts w:ascii="Times New Roman" w:hAnsi="Times New Roman" w:cs="Times New Roman"/>
              </w:rPr>
              <w:t>: [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{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ndex(int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广告主</w:t>
            </w:r>
            <w:r w:rsidR="00D56C7D">
              <w:rPr>
                <w:rFonts w:ascii="Times New Roman" w:hAnsi="Times New Roman" w:cs="Times New Roman" w:hint="eastAsia"/>
              </w:rPr>
              <w:t>资质</w:t>
            </w:r>
            <w:r w:rsidR="00D56C7D">
              <w:rPr>
                <w:rFonts w:ascii="Times New Roman" w:hAnsi="Times New Roman" w:cs="Times New Roman"/>
              </w:rPr>
              <w:t>对象</w:t>
            </w:r>
            <w:r>
              <w:rPr>
                <w:rFonts w:ascii="Times New Roman" w:hAnsi="Times New Roman" w:cs="Times New Roman"/>
              </w:rPr>
              <w:t>数组</w:t>
            </w:r>
            <w:r>
              <w:rPr>
                <w:rFonts w:ascii="Times New Roman" w:hAnsi="Times New Roman" w:cs="Times New Roman" w:hint="eastAsia"/>
              </w:rPr>
              <w:t>下标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code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码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field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字段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5A0D05" w:rsidRPr="000B6C2F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5A0D05" w:rsidRPr="000B6C2F" w:rsidTr="00E07407">
        <w:tc>
          <w:tcPr>
            <w:tcW w:w="95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一次</w:t>
            </w:r>
            <w:r>
              <w:rPr>
                <w:rFonts w:ascii="Times New Roman" w:hAnsi="Times New Roman" w:cs="Times New Roman"/>
              </w:rPr>
              <w:t>最多</w:t>
            </w:r>
            <w:r>
              <w:rPr>
                <w:rFonts w:ascii="Times New Roman" w:hAnsi="Times New Roman" w:cs="Times New Roman" w:hint="eastAsia"/>
              </w:rPr>
              <w:t>上传</w:t>
            </w:r>
            <w:r>
              <w:rPr>
                <w:rFonts w:ascii="Times New Roman" w:hAnsi="Times New Roman" w:cs="Times New Roman"/>
              </w:rPr>
              <w:t>五个</w:t>
            </w:r>
          </w:p>
        </w:tc>
      </w:tr>
      <w:tr w:rsidR="005A0D05" w:rsidRPr="000B6C2F" w:rsidTr="00E07407">
        <w:tc>
          <w:tcPr>
            <w:tcW w:w="95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3876A5" w:rsidRPr="003876A5" w:rsidRDefault="003876A5" w:rsidP="003876A5"/>
    <w:p w:rsidR="003876A5" w:rsidRDefault="003876A5">
      <w:pPr>
        <w:pStyle w:val="3"/>
      </w:pPr>
      <w:bookmarkStart w:id="178" w:name="_Toc470436970"/>
      <w:r>
        <w:rPr>
          <w:rFonts w:hint="eastAsia"/>
        </w:rPr>
        <w:t xml:space="preserve">5.2.10 </w:t>
      </w:r>
      <w:r>
        <w:rPr>
          <w:rFonts w:hint="eastAsia"/>
        </w:rPr>
        <w:t>修改广告</w:t>
      </w:r>
      <w:proofErr w:type="gramStart"/>
      <w:r>
        <w:rPr>
          <w:rFonts w:hint="eastAsia"/>
        </w:rPr>
        <w:t>主主体</w:t>
      </w:r>
      <w:proofErr w:type="gramEnd"/>
      <w:r>
        <w:t>资质接口</w:t>
      </w:r>
      <w:bookmarkEnd w:id="178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5A0D05" w:rsidRPr="000B6C2F" w:rsidTr="00E07407">
        <w:tc>
          <w:tcPr>
            <w:tcW w:w="95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s</w:t>
            </w:r>
            <w:r>
              <w:rPr>
                <w:rFonts w:ascii="Times New Roman" w:hAnsi="Times New Roman" w:cs="Times New Roman"/>
              </w:rPr>
              <w:t>广告</w:t>
            </w:r>
            <w:proofErr w:type="gramStart"/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主体</w:t>
            </w:r>
            <w:proofErr w:type="gramEnd"/>
            <w:r>
              <w:rPr>
                <w:rFonts w:ascii="Times New Roman" w:hAnsi="Times New Roman" w:cs="Times New Roman"/>
              </w:rPr>
              <w:t>资质</w:t>
            </w:r>
            <w:r>
              <w:rPr>
                <w:rFonts w:ascii="Times New Roman" w:hAnsi="Times New Roman" w:cs="Times New Roman" w:hint="eastAsia"/>
              </w:rPr>
              <w:t>修改</w:t>
            </w:r>
          </w:p>
        </w:tc>
      </w:tr>
      <w:tr w:rsidR="005A0D05" w:rsidRPr="000B6C2F" w:rsidTr="00E07407">
        <w:tc>
          <w:tcPr>
            <w:tcW w:w="959" w:type="dxa"/>
            <w:vMerge w:val="restart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5A0D05">
              <w:rPr>
                <w:rFonts w:ascii="Times New Roman" w:hAnsi="Times New Roman" w:cs="Times New Roman"/>
              </w:rPr>
              <w:t>https://api.es.baidu.com/v1/advertiser/updateMainQualification</w:t>
            </w: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thHeader: {</w:t>
            </w:r>
          </w:p>
          <w:p w:rsidR="005A0D05" w:rsidRPr="00D46FCF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dspId(int):  //dsp id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Pr="00D46FCF">
              <w:rPr>
                <w:rFonts w:ascii="Times New Roman" w:hAnsi="Times New Roman" w:cs="Times New Roman"/>
              </w:rPr>
              <w:t>token</w:t>
            </w:r>
            <w:r>
              <w:rPr>
                <w:rFonts w:ascii="Times New Roman" w:hAnsi="Times New Roman" w:cs="Times New Roman"/>
              </w:rPr>
              <w:t>(string)</w:t>
            </w:r>
            <w:r w:rsidRPr="00D46FCF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,</w:t>
            </w:r>
          </w:p>
          <w:p w:rsidR="005A0D05" w:rsidRDefault="005A0D05" w:rsidP="00EE20E5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>qualifications</w:t>
            </w:r>
            <w:r w:rsidR="00EE20E5">
              <w:rPr>
                <w:rFonts w:ascii="Times New Roman" w:hAnsi="Times New Roman" w:cs="Times New Roman"/>
              </w:rPr>
              <w:t>:{</w:t>
            </w:r>
            <w:proofErr w:type="gramEnd"/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advertiserId(long): //</w:t>
            </w:r>
            <w:r>
              <w:rPr>
                <w:rFonts w:ascii="Times New Roman" w:hAnsi="Times New Roman" w:cs="Times New Roman" w:hint="eastAsia"/>
              </w:rPr>
              <w:t>广告</w:t>
            </w:r>
            <w:r>
              <w:rPr>
                <w:rFonts w:ascii="Times New Roman" w:hAnsi="Times New Roman" w:cs="Times New Roman"/>
              </w:rPr>
              <w:t>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   mainLicense: {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type</w:t>
            </w:r>
            <w:r>
              <w:rPr>
                <w:rFonts w:ascii="Times New Roman" w:hAnsi="Times New Roman" w:cs="Times New Roman"/>
              </w:rPr>
              <w:t>(int)</w:t>
            </w:r>
            <w:r>
              <w:rPr>
                <w:rFonts w:ascii="Times New Roman" w:hAnsi="Times New Roman" w:cs="Times New Roman" w:hint="eastAsia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类型或行业类型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name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number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编号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validate(string): //</w:t>
            </w:r>
            <w:r>
              <w:rPr>
                <w:rFonts w:ascii="Times New Roman" w:hAnsi="Times New Roman" w:cs="Times New Roman" w:hint="eastAsia"/>
              </w:rPr>
              <w:t>有效期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mgUrl</w:t>
            </w:r>
            <w:r>
              <w:rPr>
                <w:rFonts w:ascii="Times New Roman" w:hAnsi="Times New Roman" w:cs="Times New Roman" w:hint="eastAsia"/>
              </w:rPr>
              <w:t xml:space="preserve">s: </w:t>
            </w:r>
            <w:r>
              <w:rPr>
                <w:rFonts w:ascii="Times New Roman" w:hAnsi="Times New Roman" w:cs="Times New Roman"/>
              </w:rPr>
              <w:t xml:space="preserve">[]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图片地址列表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FB7605" w:rsidRDefault="00EE20E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} 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5A0D05" w:rsidRPr="000B6C2F" w:rsidTr="00E07407">
        <w:tc>
          <w:tcPr>
            <w:tcW w:w="959" w:type="dxa"/>
            <w:vMerge w:val="restart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5A0D05" w:rsidRPr="000B6C2F" w:rsidTr="00E07407">
        <w:tc>
          <w:tcPr>
            <w:tcW w:w="959" w:type="dxa"/>
            <w:vMerge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5A0D05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5A0D05" w:rsidRDefault="005A0D05" w:rsidP="003C2B94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qualificationStatuses</w:t>
            </w:r>
            <w:r w:rsidR="003C2B94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>{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advertiserId(long): //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status</w:t>
            </w:r>
            <w:r>
              <w:rPr>
                <w:rFonts w:ascii="Times New Roman" w:hAnsi="Times New Roman" w:cs="Times New Roman" w:hint="eastAsia"/>
              </w:rPr>
              <w:t>(int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上</w:t>
            </w:r>
            <w:proofErr w:type="gramStart"/>
            <w:r>
              <w:rPr>
                <w:rFonts w:ascii="Times New Roman" w:hAnsi="Times New Roman" w:cs="Times New Roman"/>
              </w:rPr>
              <w:t>传状态</w:t>
            </w:r>
            <w:proofErr w:type="gramEnd"/>
            <w:r>
              <w:rPr>
                <w:rFonts w:ascii="Times New Roman" w:hAnsi="Times New Roman" w:cs="Times New Roman" w:hint="eastAsia"/>
              </w:rPr>
              <w:t xml:space="preserve"> 0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失败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已提交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免</w:t>
            </w:r>
            <w:r>
              <w:rPr>
                <w:rFonts w:ascii="Times New Roman" w:hAnsi="Times New Roman" w:cs="Times New Roman"/>
              </w:rPr>
              <w:t>提交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 </w:t>
            </w:r>
            <w:r>
              <w:rPr>
                <w:rFonts w:ascii="Times New Roman" w:hAnsi="Times New Roman" w:cs="Times New Roman"/>
              </w:rPr>
              <w:t>message(string): /</w:t>
            </w:r>
            <w:r>
              <w:rPr>
                <w:rFonts w:ascii="Times New Roman" w:hAnsi="Times New Roman" w:cs="Times New Roman" w:hint="eastAsia"/>
              </w:rPr>
              <w:t>/</w:t>
            </w:r>
            <w:r>
              <w:rPr>
                <w:rFonts w:ascii="Times New Roman" w:hAnsi="Times New Roman" w:cs="Times New Roman" w:hint="eastAsia"/>
              </w:rPr>
              <w:t>提交</w:t>
            </w:r>
            <w:r>
              <w:rPr>
                <w:rFonts w:ascii="Times New Roman" w:hAnsi="Times New Roman" w:cs="Times New Roman"/>
              </w:rPr>
              <w:t>失败信息</w:t>
            </w:r>
          </w:p>
          <w:p w:rsidR="005A0D05" w:rsidRDefault="003C2B94" w:rsidP="003C2B94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(int): //</w:t>
            </w:r>
            <w:r>
              <w:rPr>
                <w:rFonts w:ascii="Times New Roman" w:hAnsi="Times New Roman" w:cs="Times New Roman" w:hint="eastAsia"/>
              </w:rPr>
              <w:t>返回状态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部分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全部失败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rrors</w:t>
            </w:r>
            <w:r>
              <w:rPr>
                <w:rFonts w:ascii="Times New Roman" w:hAnsi="Times New Roman" w:cs="Times New Roman"/>
              </w:rPr>
              <w:t>: [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{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ndex(int): //</w:t>
            </w:r>
            <w:r w:rsidR="00D56C7D">
              <w:rPr>
                <w:rFonts w:ascii="Times New Roman" w:hAnsi="Times New Roman" w:cs="Times New Roman" w:hint="eastAsia"/>
              </w:rPr>
              <w:t>-</w:t>
            </w:r>
            <w:r w:rsidR="00D56C7D">
              <w:rPr>
                <w:rFonts w:ascii="Times New Roman" w:hAnsi="Times New Roman" w:cs="Times New Roman"/>
              </w:rPr>
              <w:t>1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code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码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field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字段</w:t>
            </w:r>
          </w:p>
          <w:p w:rsidR="005A0D05" w:rsidRDefault="005A0D05" w:rsidP="00E07407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5A0D05" w:rsidRPr="000B6C2F" w:rsidRDefault="005A0D05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5A0D05" w:rsidRPr="000B6C2F" w:rsidTr="00E07407">
        <w:tc>
          <w:tcPr>
            <w:tcW w:w="95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nts</w:t>
            </w: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5A0D05" w:rsidRPr="000B6C2F" w:rsidTr="00E07407">
        <w:tc>
          <w:tcPr>
            <w:tcW w:w="95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5A0D05" w:rsidRPr="000B6C2F" w:rsidRDefault="005A0D05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3876A5" w:rsidRPr="003876A5" w:rsidRDefault="003876A5" w:rsidP="003876A5"/>
    <w:p w:rsidR="003876A5" w:rsidRDefault="00EE20E5">
      <w:pPr>
        <w:pStyle w:val="3"/>
      </w:pPr>
      <w:bookmarkStart w:id="179" w:name="_Toc470436971"/>
      <w:r>
        <w:rPr>
          <w:rFonts w:hint="eastAsia"/>
        </w:rPr>
        <w:t>5.2.11</w:t>
      </w:r>
      <w:r w:rsidR="003876A5">
        <w:rPr>
          <w:rFonts w:hint="eastAsia"/>
        </w:rPr>
        <w:t xml:space="preserve"> </w:t>
      </w:r>
      <w:r w:rsidR="003876A5">
        <w:rPr>
          <w:rFonts w:hint="eastAsia"/>
        </w:rPr>
        <w:t>查询</w:t>
      </w:r>
      <w:r w:rsidR="003876A5">
        <w:t>广告主</w:t>
      </w:r>
      <w:r w:rsidR="003876A5">
        <w:rPr>
          <w:rFonts w:hint="eastAsia"/>
        </w:rPr>
        <w:t>资质</w:t>
      </w:r>
      <w:bookmarkEnd w:id="17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134"/>
        <w:gridCol w:w="6429"/>
      </w:tblGrid>
      <w:tr w:rsidR="000F20E7" w:rsidRPr="000B6C2F" w:rsidTr="00E07407">
        <w:tc>
          <w:tcPr>
            <w:tcW w:w="95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功能和说明</w:t>
            </w:r>
          </w:p>
        </w:tc>
        <w:tc>
          <w:tcPr>
            <w:tcW w:w="7563" w:type="dxa"/>
            <w:gridSpan w:val="2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s</w:t>
            </w:r>
            <w:r>
              <w:rPr>
                <w:rFonts w:ascii="Times New Roman" w:hAnsi="Times New Roman" w:cs="Times New Roman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查询</w:t>
            </w:r>
          </w:p>
        </w:tc>
      </w:tr>
      <w:tr w:rsidR="000F20E7" w:rsidRPr="000B6C2F" w:rsidTr="00E07407">
        <w:tc>
          <w:tcPr>
            <w:tcW w:w="959" w:type="dxa"/>
            <w:vMerge w:val="restart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Request</w:t>
            </w:r>
          </w:p>
        </w:tc>
        <w:tc>
          <w:tcPr>
            <w:tcW w:w="1134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Terminal ----&gt; WEB Server</w:t>
            </w:r>
          </w:p>
        </w:tc>
      </w:tr>
      <w:tr w:rsidR="000F20E7" w:rsidRPr="000B6C2F" w:rsidTr="00E07407">
        <w:tc>
          <w:tcPr>
            <w:tcW w:w="959" w:type="dxa"/>
            <w:vMerge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https </w:t>
            </w:r>
            <w:r>
              <w:rPr>
                <w:rFonts w:ascii="Times New Roman" w:hAnsi="Times New Roman" w:cs="Times New Roman"/>
              </w:rPr>
              <w:t>POST</w:t>
            </w:r>
          </w:p>
        </w:tc>
      </w:tr>
      <w:tr w:rsidR="000F20E7" w:rsidRPr="000B6C2F" w:rsidTr="00E07407">
        <w:tc>
          <w:tcPr>
            <w:tcW w:w="959" w:type="dxa"/>
            <w:vMerge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格式</w:t>
            </w:r>
          </w:p>
        </w:tc>
        <w:tc>
          <w:tcPr>
            <w:tcW w:w="642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F20E7">
              <w:rPr>
                <w:rFonts w:ascii="Times New Roman" w:hAnsi="Times New Roman" w:cs="Times New Roman"/>
              </w:rPr>
              <w:t>https://api.es.baidu.com/v1/advertiser/queryQualificationInfo</w:t>
            </w:r>
          </w:p>
        </w:tc>
      </w:tr>
      <w:tr w:rsidR="000F20E7" w:rsidRPr="000B6C2F" w:rsidTr="00E07407">
        <w:tc>
          <w:tcPr>
            <w:tcW w:w="959" w:type="dxa"/>
            <w:vMerge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642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F20E7" w:rsidRPr="000B6C2F" w:rsidTr="00E07407">
        <w:tc>
          <w:tcPr>
            <w:tcW w:w="959" w:type="dxa"/>
            <w:vMerge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Body</w:t>
            </w:r>
          </w:p>
        </w:tc>
        <w:tc>
          <w:tcPr>
            <w:tcW w:w="642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{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Params,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authHeader: {</w:t>
            </w:r>
          </w:p>
          <w:p w:rsidR="000F20E7" w:rsidRPr="00D46FCF" w:rsidRDefault="000F20E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 xml:space="preserve">    </w:t>
            </w:r>
            <w:r>
              <w:rPr>
                <w:rFonts w:ascii="Times New Roman" w:hAnsi="Times New Roman" w:cs="Times New Roman"/>
              </w:rPr>
              <w:t>dspId(int):  //dsp id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D46FCF">
              <w:rPr>
                <w:rFonts w:ascii="Times New Roman" w:hAnsi="Times New Roman" w:cs="Times New Roman"/>
              </w:rPr>
              <w:t xml:space="preserve">   </w:t>
            </w:r>
            <w:r>
              <w:rPr>
                <w:rFonts w:ascii="Times New Roman" w:hAnsi="Times New Roman" w:cs="Times New Roman"/>
              </w:rPr>
              <w:t xml:space="preserve">    </w:t>
            </w:r>
            <w:r w:rsidRPr="00D46FCF">
              <w:rPr>
                <w:rFonts w:ascii="Times New Roman" w:hAnsi="Times New Roman" w:cs="Times New Roman"/>
              </w:rPr>
              <w:t>token</w:t>
            </w:r>
            <w:r>
              <w:rPr>
                <w:rFonts w:ascii="Times New Roman" w:hAnsi="Times New Roman" w:cs="Times New Roman"/>
              </w:rPr>
              <w:t>(string)</w:t>
            </w:r>
            <w:r w:rsidRPr="00D46FCF"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 w:rsidRPr="00D46FCF">
              <w:rPr>
                <w:rFonts w:ascii="Times New Roman" w:hAnsi="Times New Roman" w:cs="Times New Roman"/>
              </w:rPr>
              <w:t>token,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,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dvertiserId</w:t>
            </w:r>
            <w:r>
              <w:rPr>
                <w:rFonts w:ascii="Times New Roman" w:hAnsi="Times New Roman" w:cs="Times New Roman" w:hint="eastAsia"/>
              </w:rPr>
              <w:t>(long)</w:t>
            </w:r>
            <w:r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eedLicenceImgUrl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/>
              </w:rPr>
              <w:t>boolean</w:t>
            </w:r>
            <w:r>
              <w:rPr>
                <w:rFonts w:ascii="Times New Roman" w:hAnsi="Times New Roman" w:cs="Times New Roman" w:hint="eastAsia"/>
              </w:rPr>
              <w:t>)</w:t>
            </w:r>
            <w:r>
              <w:rPr>
                <w:rFonts w:ascii="Times New Roman" w:hAnsi="Times New Roman" w:cs="Times New Roman"/>
              </w:rPr>
              <w:t>: //</w:t>
            </w:r>
            <w:r>
              <w:rPr>
                <w:rFonts w:ascii="Times New Roman" w:hAnsi="Times New Roman" w:cs="Times New Roman" w:hint="eastAsia"/>
              </w:rPr>
              <w:t>是否</w:t>
            </w:r>
            <w:r>
              <w:rPr>
                <w:rFonts w:ascii="Times New Roman" w:hAnsi="Times New Roman" w:cs="Times New Roman"/>
              </w:rPr>
              <w:t>需要百度转储</w:t>
            </w:r>
            <w:r>
              <w:rPr>
                <w:rFonts w:ascii="Times New Roman" w:hAnsi="Times New Roman" w:cs="Times New Roman" w:hint="eastAsia"/>
              </w:rPr>
              <w:t>的资质</w:t>
            </w:r>
            <w:r>
              <w:rPr>
                <w:rFonts w:ascii="Times New Roman" w:hAnsi="Times New Roman" w:cs="Times New Roman"/>
              </w:rPr>
              <w:t>图片</w:t>
            </w:r>
            <w:r>
              <w:rPr>
                <w:rFonts w:ascii="Times New Roman" w:hAnsi="Times New Roman" w:cs="Times New Roman" w:hint="eastAsia"/>
              </w:rPr>
              <w:t>URL</w:t>
            </w:r>
          </w:p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}</w:t>
            </w:r>
          </w:p>
        </w:tc>
      </w:tr>
      <w:tr w:rsidR="000F20E7" w:rsidRPr="000B6C2F" w:rsidTr="00E07407">
        <w:tc>
          <w:tcPr>
            <w:tcW w:w="959" w:type="dxa"/>
            <w:vMerge w:val="restart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lastRenderedPageBreak/>
              <w:t>Response</w:t>
            </w:r>
          </w:p>
        </w:tc>
        <w:tc>
          <w:tcPr>
            <w:tcW w:w="1134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Direction</w:t>
            </w:r>
          </w:p>
        </w:tc>
        <w:tc>
          <w:tcPr>
            <w:tcW w:w="642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WEB Server ----&gt; Terminal</w:t>
            </w:r>
          </w:p>
        </w:tc>
      </w:tr>
      <w:tr w:rsidR="000F20E7" w:rsidRPr="000B6C2F" w:rsidTr="00E07407">
        <w:tc>
          <w:tcPr>
            <w:tcW w:w="959" w:type="dxa"/>
            <w:vMerge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传输协议</w:t>
            </w:r>
          </w:p>
        </w:tc>
        <w:tc>
          <w:tcPr>
            <w:tcW w:w="642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http +JSON</w:t>
            </w:r>
          </w:p>
        </w:tc>
      </w:tr>
      <w:tr w:rsidR="000F20E7" w:rsidRPr="000B6C2F" w:rsidTr="00E07407">
        <w:tc>
          <w:tcPr>
            <w:tcW w:w="959" w:type="dxa"/>
            <w:vMerge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1134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数据格式</w:t>
            </w:r>
          </w:p>
        </w:tc>
        <w:tc>
          <w:tcPr>
            <w:tcW w:w="6429" w:type="dxa"/>
          </w:tcPr>
          <w:p w:rsidR="000F20E7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{ </w:t>
            </w:r>
          </w:p>
          <w:p w:rsidR="000F20E7" w:rsidRDefault="000F20E7" w:rsidP="000F20E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qua</w:t>
            </w:r>
            <w:r>
              <w:rPr>
                <w:rFonts w:ascii="Times New Roman" w:hAnsi="Times New Roman" w:cs="Times New Roman"/>
              </w:rPr>
              <w:t>lification: {</w:t>
            </w:r>
          </w:p>
          <w:p w:rsidR="000F20E7" w:rsidRDefault="000F20E7" w:rsidP="000F20E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advertiserId(long): //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 w:hint="eastAsia"/>
              </w:rPr>
              <w:t>ID</w:t>
            </w:r>
          </w:p>
          <w:p w:rsidR="000F20E7" w:rsidRDefault="000F20E7" w:rsidP="000F20E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nickname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0F20E7" w:rsidRDefault="000F20E7" w:rsidP="000F20E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website(string): //</w:t>
            </w:r>
            <w:r>
              <w:rPr>
                <w:rFonts w:ascii="Times New Roman" w:hAnsi="Times New Roman" w:cs="Times New Roman" w:hint="eastAsia"/>
              </w:rPr>
              <w:t>广告主</w:t>
            </w:r>
            <w:r>
              <w:rPr>
                <w:rFonts w:ascii="Times New Roman" w:hAnsi="Times New Roman" w:cs="Times New Roman"/>
              </w:rPr>
              <w:t>网址</w:t>
            </w:r>
          </w:p>
          <w:p w:rsidR="000F20E7" w:rsidRDefault="000F20E7" w:rsidP="000F20E7">
            <w:pPr>
              <w:autoSpaceDE w:val="0"/>
              <w:autoSpaceDN w:val="0"/>
              <w:adjustRightInd w:val="0"/>
              <w:ind w:leftChars="200" w:left="2205" w:hangingChars="850" w:hanging="178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auditStatus(int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审核状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 w:hint="eastAsia"/>
              </w:rPr>
              <w:t>通过</w:t>
            </w:r>
            <w:r>
              <w:rPr>
                <w:rFonts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审核</w:t>
            </w:r>
            <w:r>
              <w:rPr>
                <w:rFonts w:ascii="Times New Roman" w:hAnsi="Times New Roman" w:cs="Times New Roman"/>
              </w:rPr>
              <w:t>中</w:t>
            </w:r>
            <w:r>
              <w:rPr>
                <w:rFonts w:ascii="Times New Roman" w:hAnsi="Times New Roman" w:cs="Times New Roman" w:hint="eastAsia"/>
              </w:rPr>
              <w:t>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拒绝，</w:t>
            </w:r>
            <w:r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缺省</w:t>
            </w:r>
          </w:p>
          <w:p w:rsidR="00FB7605" w:rsidRDefault="000F20E7" w:rsidP="00FB7605">
            <w:pPr>
              <w:autoSpaceDE w:val="0"/>
              <w:autoSpaceDN w:val="0"/>
              <w:adjustRightInd w:val="0"/>
              <w:ind w:firstLineChars="150" w:firstLine="31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 w:rsidR="00FB7605">
              <w:rPr>
                <w:rFonts w:ascii="Times New Roman" w:hAnsi="Times New Roman" w:cs="Times New Roman"/>
              </w:rPr>
              <w:t xml:space="preserve"> mainLicense: {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type</w:t>
            </w:r>
            <w:r>
              <w:rPr>
                <w:rFonts w:ascii="Times New Roman" w:hAnsi="Times New Roman" w:cs="Times New Roman"/>
              </w:rPr>
              <w:t>(int)</w:t>
            </w:r>
            <w:r>
              <w:rPr>
                <w:rFonts w:ascii="Times New Roman" w:hAnsi="Times New Roman" w:cs="Times New Roman" w:hint="eastAsia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类型或行业类型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name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number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编号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validate(string): //</w:t>
            </w:r>
            <w:r>
              <w:rPr>
                <w:rFonts w:ascii="Times New Roman" w:hAnsi="Times New Roman" w:cs="Times New Roman" w:hint="eastAsia"/>
              </w:rPr>
              <w:t>有效期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mgUrl</w:t>
            </w:r>
            <w:r>
              <w:rPr>
                <w:rFonts w:ascii="Times New Roman" w:hAnsi="Times New Roman" w:cs="Times New Roman" w:hint="eastAsia"/>
              </w:rPr>
              <w:t xml:space="preserve">s: </w:t>
            </w:r>
            <w:r>
              <w:rPr>
                <w:rFonts w:ascii="Times New Roman" w:hAnsi="Times New Roman" w:cs="Times New Roman"/>
              </w:rPr>
              <w:t xml:space="preserve">[]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图片地址列表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>optionalLicences:[</w:t>
            </w:r>
            <w:proofErr w:type="gramEnd"/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{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</w:t>
            </w:r>
            <w:r>
              <w:rPr>
                <w:rFonts w:ascii="Times New Roman" w:hAnsi="Times New Roman" w:cs="Times New Roman"/>
              </w:rPr>
              <w:t xml:space="preserve">  </w:t>
            </w:r>
            <w:r>
              <w:rPr>
                <w:rFonts w:ascii="Times New Roman" w:hAnsi="Times New Roman" w:cs="Times New Roman" w:hint="eastAsia"/>
              </w:rPr>
              <w:t>type</w:t>
            </w:r>
            <w:r>
              <w:rPr>
                <w:rFonts w:ascii="Times New Roman" w:hAnsi="Times New Roman" w:cs="Times New Roman"/>
              </w:rPr>
              <w:t>(int)</w:t>
            </w:r>
            <w:r>
              <w:rPr>
                <w:rFonts w:ascii="Times New Roman" w:hAnsi="Times New Roman" w:cs="Times New Roman" w:hint="eastAsia"/>
              </w:rPr>
              <w:t>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类型或行业类型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name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名称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number(string): 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编号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validate(string): //</w:t>
            </w:r>
            <w:r>
              <w:rPr>
                <w:rFonts w:ascii="Times New Roman" w:hAnsi="Times New Roman" w:cs="Times New Roman" w:hint="eastAsia"/>
              </w:rPr>
              <w:t>有效期</w:t>
            </w:r>
          </w:p>
          <w:p w:rsidR="00FB7605" w:rsidRPr="007C7D7B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mgUrl</w:t>
            </w:r>
            <w:r>
              <w:rPr>
                <w:rFonts w:ascii="Times New Roman" w:hAnsi="Times New Roman" w:cs="Times New Roman" w:hint="eastAsia"/>
              </w:rPr>
              <w:t xml:space="preserve">s: </w:t>
            </w:r>
            <w:r>
              <w:rPr>
                <w:rFonts w:ascii="Times New Roman" w:hAnsi="Times New Roman" w:cs="Times New Roman"/>
              </w:rPr>
              <w:t xml:space="preserve">[] </w:t>
            </w:r>
            <w:r>
              <w:rPr>
                <w:rFonts w:ascii="Times New Roman" w:hAnsi="Times New Roman" w:cs="Times New Roman" w:hint="eastAsia"/>
              </w:rPr>
              <w:t>//</w:t>
            </w:r>
            <w:r>
              <w:rPr>
                <w:rFonts w:ascii="Times New Roman" w:hAnsi="Times New Roman" w:cs="Times New Roman" w:hint="eastAsia"/>
              </w:rPr>
              <w:t>资质</w:t>
            </w:r>
            <w:r>
              <w:rPr>
                <w:rFonts w:ascii="Times New Roman" w:hAnsi="Times New Roman" w:cs="Times New Roman"/>
              </w:rPr>
              <w:t>图片地址列表</w:t>
            </w:r>
            <w:r>
              <w:rPr>
                <w:rFonts w:ascii="Times New Roman" w:hAnsi="Times New Roman" w:cs="Times New Roman" w:hint="eastAsia"/>
              </w:rPr>
              <w:t xml:space="preserve">   </w:t>
            </w:r>
            <w:r>
              <w:rPr>
                <w:rFonts w:ascii="Times New Roman" w:hAnsi="Times New Roman" w:cs="Times New Roman" w:hint="eastAsia"/>
              </w:rPr>
              <w:t>可选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550" w:firstLine="115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350" w:firstLine="7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FB7605" w:rsidRDefault="00FB7605" w:rsidP="00FB7605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</w:p>
          <w:p w:rsidR="000F20E7" w:rsidRDefault="000F20E7" w:rsidP="000F20E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}</w:t>
            </w:r>
          </w:p>
          <w:p w:rsidR="000F20E7" w:rsidRDefault="000F20E7" w:rsidP="000F20E7">
            <w:pPr>
              <w:autoSpaceDE w:val="0"/>
              <w:autoSpaceDN w:val="0"/>
              <w:adjustRightInd w:val="0"/>
              <w:ind w:firstLineChars="200" w:firstLine="42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atus(int): //</w:t>
            </w:r>
            <w:r>
              <w:rPr>
                <w:rFonts w:ascii="Times New Roman" w:hAnsi="Times New Roman" w:cs="Times New Roman" w:hint="eastAsia"/>
              </w:rPr>
              <w:t>返回状态码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>0-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 w:hint="eastAsia"/>
              </w:rPr>
              <w:t>部分</w:t>
            </w:r>
            <w:r>
              <w:rPr>
                <w:rFonts w:ascii="Times New Roman" w:hAnsi="Times New Roman" w:cs="Times New Roman"/>
              </w:rPr>
              <w:t>成功，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-</w:t>
            </w:r>
            <w:r>
              <w:rPr>
                <w:rFonts w:ascii="Times New Roman" w:hAnsi="Times New Roman" w:cs="Times New Roman"/>
              </w:rPr>
              <w:t>全部失败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errors</w:t>
            </w:r>
            <w:r>
              <w:rPr>
                <w:rFonts w:ascii="Times New Roman" w:hAnsi="Times New Roman" w:cs="Times New Roman"/>
              </w:rPr>
              <w:t>: [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{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index(int): </w:t>
            </w:r>
            <w:r w:rsidR="0031186F">
              <w:rPr>
                <w:rFonts w:ascii="Times New Roman" w:hAnsi="Times New Roman" w:cs="Times New Roman"/>
              </w:rPr>
              <w:t>-1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message(string)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信息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code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码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    </w:t>
            </w:r>
            <w:r>
              <w:rPr>
                <w:rFonts w:ascii="Times New Roman" w:hAnsi="Times New Roman" w:cs="Times New Roman"/>
              </w:rPr>
              <w:t>field: //</w:t>
            </w:r>
            <w:r>
              <w:rPr>
                <w:rFonts w:ascii="Times New Roman" w:hAnsi="Times New Roman" w:cs="Times New Roman" w:hint="eastAsia"/>
              </w:rPr>
              <w:t>错误</w:t>
            </w:r>
            <w:r>
              <w:rPr>
                <w:rFonts w:ascii="Times New Roman" w:hAnsi="Times New Roman" w:cs="Times New Roman"/>
              </w:rPr>
              <w:t>字段</w:t>
            </w:r>
          </w:p>
          <w:p w:rsidR="000F20E7" w:rsidRDefault="000F20E7" w:rsidP="00E07407">
            <w:pPr>
              <w:autoSpaceDE w:val="0"/>
              <w:autoSpaceDN w:val="0"/>
              <w:adjustRightInd w:val="0"/>
              <w:ind w:firstLineChars="400" w:firstLine="8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}</w:t>
            </w:r>
          </w:p>
          <w:p w:rsidR="000F20E7" w:rsidRPr="000B6C2F" w:rsidRDefault="000F20E7" w:rsidP="00E07407">
            <w:pPr>
              <w:autoSpaceDE w:val="0"/>
              <w:autoSpaceDN w:val="0"/>
              <w:adjustRightInd w:val="0"/>
              <w:ind w:firstLine="435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]</w:t>
            </w:r>
          </w:p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}       </w:t>
            </w:r>
          </w:p>
        </w:tc>
      </w:tr>
      <w:tr w:rsidR="000F20E7" w:rsidRPr="000B6C2F" w:rsidTr="00E07407">
        <w:tc>
          <w:tcPr>
            <w:tcW w:w="95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>Comme</w:t>
            </w:r>
            <w:r w:rsidRPr="000B6C2F">
              <w:rPr>
                <w:rFonts w:ascii="Times New Roman" w:hAnsi="Times New Roman" w:cs="Times New Roman"/>
              </w:rPr>
              <w:lastRenderedPageBreak/>
              <w:t>nts</w:t>
            </w:r>
          </w:p>
        </w:tc>
        <w:tc>
          <w:tcPr>
            <w:tcW w:w="1134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  <w:tr w:rsidR="000F20E7" w:rsidRPr="000B6C2F" w:rsidTr="00E07407">
        <w:tc>
          <w:tcPr>
            <w:tcW w:w="95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  <w:r w:rsidRPr="000B6C2F">
              <w:rPr>
                <w:rFonts w:ascii="Times New Roman" w:hAnsi="Times New Roman" w:cs="Times New Roman"/>
              </w:rPr>
              <w:t xml:space="preserve">Opens </w:t>
            </w:r>
          </w:p>
        </w:tc>
        <w:tc>
          <w:tcPr>
            <w:tcW w:w="1134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  <w:tc>
          <w:tcPr>
            <w:tcW w:w="6429" w:type="dxa"/>
          </w:tcPr>
          <w:p w:rsidR="000F20E7" w:rsidRPr="000B6C2F" w:rsidRDefault="000F20E7" w:rsidP="00E07407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</w:rPr>
            </w:pPr>
          </w:p>
        </w:tc>
      </w:tr>
    </w:tbl>
    <w:p w:rsidR="000F20E7" w:rsidRPr="000F20E7" w:rsidRDefault="000F20E7" w:rsidP="000F20E7"/>
    <w:sectPr w:rsidR="000F20E7" w:rsidRPr="000F20E7" w:rsidSect="003F2E22">
      <w:headerReference w:type="default" r:id="rId26"/>
      <w:footerReference w:type="default" r:id="rId27"/>
      <w:pgSz w:w="11906" w:h="16838"/>
      <w:pgMar w:top="1440" w:right="1800" w:bottom="1440" w:left="1800" w:header="680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52E2" w:rsidRDefault="008B52E2" w:rsidP="00550EBE">
      <w:r>
        <w:separator/>
      </w:r>
    </w:p>
  </w:endnote>
  <w:endnote w:type="continuationSeparator" w:id="0">
    <w:p w:rsidR="008B52E2" w:rsidRDefault="008B52E2" w:rsidP="00550E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2F9F" w:rsidRPr="0001299F" w:rsidRDefault="00A42F9F" w:rsidP="0001299F">
    <w:pPr>
      <w:pStyle w:val="a5"/>
      <w:jc w:val="center"/>
      <w:rPr>
        <w:b/>
        <w:sz w:val="21"/>
        <w:szCs w:val="21"/>
      </w:rPr>
    </w:pPr>
    <w:r w:rsidRPr="00A7325F">
      <w:rPr>
        <w:rFonts w:hint="eastAsia"/>
        <w:b/>
        <w:color w:val="FFC000"/>
        <w:sz w:val="21"/>
        <w:szCs w:val="21"/>
      </w:rPr>
      <w:t>级别</w:t>
    </w:r>
    <w:r w:rsidRPr="00A7325F">
      <w:rPr>
        <w:rFonts w:hint="eastAsia"/>
        <w:b/>
        <w:color w:val="FFC000"/>
        <w:sz w:val="21"/>
        <w:szCs w:val="21"/>
      </w:rPr>
      <w:t xml:space="preserve">: </w:t>
    </w:r>
    <w:r w:rsidRPr="00A7325F">
      <w:rPr>
        <w:b/>
        <w:color w:val="FFC000"/>
        <w:sz w:val="21"/>
        <w:szCs w:val="21"/>
      </w:rPr>
      <w:t>3</w:t>
    </w:r>
    <w:r w:rsidRPr="00A7325F">
      <w:rPr>
        <w:rFonts w:hint="eastAsia"/>
        <w:b/>
        <w:color w:val="FFC000"/>
        <w:sz w:val="21"/>
        <w:szCs w:val="21"/>
      </w:rPr>
      <w:t xml:space="preserve"> </w:t>
    </w:r>
    <w:r w:rsidRPr="00A7325F">
      <w:rPr>
        <w:rFonts w:hint="eastAsia"/>
        <w:b/>
        <w:color w:val="FFC000"/>
        <w:sz w:val="21"/>
        <w:szCs w:val="21"/>
      </w:rPr>
      <w:t>机密</w:t>
    </w:r>
    <w:r w:rsidRPr="00A7325F">
      <w:rPr>
        <w:rFonts w:hint="eastAsia"/>
        <w:b/>
        <w:color w:val="FFC000"/>
        <w:sz w:val="21"/>
        <w:szCs w:val="21"/>
      </w:rPr>
      <w:t>/</w:t>
    </w:r>
    <w:r w:rsidRPr="00A7325F">
      <w:rPr>
        <w:b/>
        <w:color w:val="FFC000"/>
        <w:sz w:val="21"/>
        <w:szCs w:val="21"/>
      </w:rPr>
      <w:t>secret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52E2" w:rsidRDefault="008B52E2" w:rsidP="00550EBE">
      <w:r>
        <w:separator/>
      </w:r>
    </w:p>
  </w:footnote>
  <w:footnote w:type="continuationSeparator" w:id="0">
    <w:p w:rsidR="008B52E2" w:rsidRDefault="008B52E2" w:rsidP="00550E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42F9F" w:rsidRDefault="00A42F9F" w:rsidP="00EB7432">
    <w:pPr>
      <w:pStyle w:val="a3"/>
      <w:pBdr>
        <w:bottom w:val="none" w:sz="0" w:space="0" w:color="auto"/>
      </w:pBdr>
      <w:jc w:val="right"/>
    </w:pPr>
    <w:r>
      <w:rPr>
        <w:noProof/>
      </w:rPr>
      <w:drawing>
        <wp:inline distT="0" distB="0" distL="0" distR="0" wp14:anchorId="040457CF" wp14:editId="35A9552D">
          <wp:extent cx="305150" cy="226800"/>
          <wp:effectExtent l="0" t="0" r="0" b="190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05150" cy="226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2F1C46">
      <w:rPr>
        <w:rFonts w:hint="eastAsia"/>
        <w:sz w:val="21"/>
        <w:szCs w:val="21"/>
      </w:rPr>
      <w:t>上海数凹科技有限公司</w:t>
    </w:r>
  </w:p>
  <w:p w:rsidR="00A42F9F" w:rsidRPr="00EB7432" w:rsidRDefault="00A42F9F" w:rsidP="00EB7432">
    <w:pPr>
      <w:pStyle w:val="a3"/>
      <w:pBdr>
        <w:bottom w:val="none" w:sz="0" w:space="0" w:color="auto"/>
      </w:pBdr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13333E"/>
    <w:multiLevelType w:val="hybridMultilevel"/>
    <w:tmpl w:val="2E26D2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500A5D"/>
    <w:multiLevelType w:val="hybridMultilevel"/>
    <w:tmpl w:val="4F0CDC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B1255B"/>
    <w:multiLevelType w:val="hybridMultilevel"/>
    <w:tmpl w:val="A2D43C84"/>
    <w:lvl w:ilvl="0" w:tplc="D220BE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B10FD0"/>
    <w:multiLevelType w:val="hybridMultilevel"/>
    <w:tmpl w:val="93E40E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3EB72FE"/>
    <w:multiLevelType w:val="hybridMultilevel"/>
    <w:tmpl w:val="8E86332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2054"/>
    <w:rsid w:val="00000D28"/>
    <w:rsid w:val="000073D3"/>
    <w:rsid w:val="0001299F"/>
    <w:rsid w:val="00013409"/>
    <w:rsid w:val="000138F3"/>
    <w:rsid w:val="000160D0"/>
    <w:rsid w:val="00020772"/>
    <w:rsid w:val="000211AA"/>
    <w:rsid w:val="000212CA"/>
    <w:rsid w:val="00022019"/>
    <w:rsid w:val="000229C8"/>
    <w:rsid w:val="00023686"/>
    <w:rsid w:val="00024FA8"/>
    <w:rsid w:val="00031E71"/>
    <w:rsid w:val="000326EE"/>
    <w:rsid w:val="0003584A"/>
    <w:rsid w:val="000370F6"/>
    <w:rsid w:val="000376C1"/>
    <w:rsid w:val="0004054A"/>
    <w:rsid w:val="0004181E"/>
    <w:rsid w:val="00044CCB"/>
    <w:rsid w:val="00044F88"/>
    <w:rsid w:val="00047353"/>
    <w:rsid w:val="00051347"/>
    <w:rsid w:val="00051BFE"/>
    <w:rsid w:val="00053BD1"/>
    <w:rsid w:val="000546A9"/>
    <w:rsid w:val="00057E36"/>
    <w:rsid w:val="00060FA1"/>
    <w:rsid w:val="0006161E"/>
    <w:rsid w:val="00064ECC"/>
    <w:rsid w:val="00064EF2"/>
    <w:rsid w:val="00070057"/>
    <w:rsid w:val="0007024D"/>
    <w:rsid w:val="000723B4"/>
    <w:rsid w:val="00072591"/>
    <w:rsid w:val="00072EC2"/>
    <w:rsid w:val="00072FCF"/>
    <w:rsid w:val="00073574"/>
    <w:rsid w:val="000740D6"/>
    <w:rsid w:val="00075DF1"/>
    <w:rsid w:val="00077247"/>
    <w:rsid w:val="000839A0"/>
    <w:rsid w:val="000859E6"/>
    <w:rsid w:val="0008614D"/>
    <w:rsid w:val="00086167"/>
    <w:rsid w:val="00091251"/>
    <w:rsid w:val="00092034"/>
    <w:rsid w:val="000926BD"/>
    <w:rsid w:val="00093258"/>
    <w:rsid w:val="00095E80"/>
    <w:rsid w:val="000961B2"/>
    <w:rsid w:val="00097323"/>
    <w:rsid w:val="00097399"/>
    <w:rsid w:val="000973E8"/>
    <w:rsid w:val="000A1660"/>
    <w:rsid w:val="000A21A2"/>
    <w:rsid w:val="000A2EC2"/>
    <w:rsid w:val="000A7565"/>
    <w:rsid w:val="000A7631"/>
    <w:rsid w:val="000A77C1"/>
    <w:rsid w:val="000B065C"/>
    <w:rsid w:val="000B0859"/>
    <w:rsid w:val="000B0C3C"/>
    <w:rsid w:val="000B28FB"/>
    <w:rsid w:val="000B3873"/>
    <w:rsid w:val="000B54A7"/>
    <w:rsid w:val="000B6651"/>
    <w:rsid w:val="000B6C2F"/>
    <w:rsid w:val="000B727C"/>
    <w:rsid w:val="000C0319"/>
    <w:rsid w:val="000C4717"/>
    <w:rsid w:val="000C4FC1"/>
    <w:rsid w:val="000C527C"/>
    <w:rsid w:val="000C7CC9"/>
    <w:rsid w:val="000D420B"/>
    <w:rsid w:val="000E2E9B"/>
    <w:rsid w:val="000E35E0"/>
    <w:rsid w:val="000E49EE"/>
    <w:rsid w:val="000E5663"/>
    <w:rsid w:val="000E7AD3"/>
    <w:rsid w:val="000F20E7"/>
    <w:rsid w:val="000F2147"/>
    <w:rsid w:val="000F2A16"/>
    <w:rsid w:val="000F6886"/>
    <w:rsid w:val="000F7D3D"/>
    <w:rsid w:val="00101457"/>
    <w:rsid w:val="001028D4"/>
    <w:rsid w:val="00102D3B"/>
    <w:rsid w:val="00102DAF"/>
    <w:rsid w:val="001057BB"/>
    <w:rsid w:val="001062DF"/>
    <w:rsid w:val="00106A99"/>
    <w:rsid w:val="00107759"/>
    <w:rsid w:val="00107D97"/>
    <w:rsid w:val="0011123C"/>
    <w:rsid w:val="00113BBA"/>
    <w:rsid w:val="00116C7D"/>
    <w:rsid w:val="00117CCF"/>
    <w:rsid w:val="00120CD7"/>
    <w:rsid w:val="0012138A"/>
    <w:rsid w:val="001219FD"/>
    <w:rsid w:val="00123146"/>
    <w:rsid w:val="00123B7F"/>
    <w:rsid w:val="001251DC"/>
    <w:rsid w:val="00126003"/>
    <w:rsid w:val="001301EA"/>
    <w:rsid w:val="00131EB4"/>
    <w:rsid w:val="0013394F"/>
    <w:rsid w:val="00134C4B"/>
    <w:rsid w:val="0013538A"/>
    <w:rsid w:val="001366BE"/>
    <w:rsid w:val="00140EE9"/>
    <w:rsid w:val="00141298"/>
    <w:rsid w:val="001424AD"/>
    <w:rsid w:val="00143712"/>
    <w:rsid w:val="001437A8"/>
    <w:rsid w:val="001458E7"/>
    <w:rsid w:val="00154CC3"/>
    <w:rsid w:val="00155592"/>
    <w:rsid w:val="00155E9A"/>
    <w:rsid w:val="001560D7"/>
    <w:rsid w:val="00156567"/>
    <w:rsid w:val="00160898"/>
    <w:rsid w:val="00163370"/>
    <w:rsid w:val="001657FF"/>
    <w:rsid w:val="00173B2B"/>
    <w:rsid w:val="00174ABD"/>
    <w:rsid w:val="00176ECC"/>
    <w:rsid w:val="00184670"/>
    <w:rsid w:val="00185320"/>
    <w:rsid w:val="00186F50"/>
    <w:rsid w:val="00192BF4"/>
    <w:rsid w:val="00192FB8"/>
    <w:rsid w:val="00193BF3"/>
    <w:rsid w:val="0019688C"/>
    <w:rsid w:val="00196A80"/>
    <w:rsid w:val="001A24BD"/>
    <w:rsid w:val="001A2ACA"/>
    <w:rsid w:val="001A2F2F"/>
    <w:rsid w:val="001A7AAE"/>
    <w:rsid w:val="001B0E45"/>
    <w:rsid w:val="001B493A"/>
    <w:rsid w:val="001B4D74"/>
    <w:rsid w:val="001B5FDA"/>
    <w:rsid w:val="001B6037"/>
    <w:rsid w:val="001B6738"/>
    <w:rsid w:val="001C0678"/>
    <w:rsid w:val="001C3A25"/>
    <w:rsid w:val="001D10C1"/>
    <w:rsid w:val="001D22F3"/>
    <w:rsid w:val="001D2CE0"/>
    <w:rsid w:val="001D4739"/>
    <w:rsid w:val="001D5D16"/>
    <w:rsid w:val="001D75A8"/>
    <w:rsid w:val="001E09DF"/>
    <w:rsid w:val="001E30F7"/>
    <w:rsid w:val="001E6D61"/>
    <w:rsid w:val="001F1251"/>
    <w:rsid w:val="001F6A03"/>
    <w:rsid w:val="00204531"/>
    <w:rsid w:val="00211FD9"/>
    <w:rsid w:val="002128E8"/>
    <w:rsid w:val="0021614E"/>
    <w:rsid w:val="00216D00"/>
    <w:rsid w:val="00217445"/>
    <w:rsid w:val="00221604"/>
    <w:rsid w:val="0022343F"/>
    <w:rsid w:val="00224301"/>
    <w:rsid w:val="00224E23"/>
    <w:rsid w:val="00224EB9"/>
    <w:rsid w:val="002265B9"/>
    <w:rsid w:val="00230C4B"/>
    <w:rsid w:val="00232B3D"/>
    <w:rsid w:val="0023560D"/>
    <w:rsid w:val="0023676F"/>
    <w:rsid w:val="0023705E"/>
    <w:rsid w:val="0023742E"/>
    <w:rsid w:val="00240DEE"/>
    <w:rsid w:val="00240F71"/>
    <w:rsid w:val="002438EF"/>
    <w:rsid w:val="0024623F"/>
    <w:rsid w:val="0024734B"/>
    <w:rsid w:val="00251E68"/>
    <w:rsid w:val="00254C3D"/>
    <w:rsid w:val="002557A0"/>
    <w:rsid w:val="00262DCC"/>
    <w:rsid w:val="00263237"/>
    <w:rsid w:val="00263700"/>
    <w:rsid w:val="00265460"/>
    <w:rsid w:val="002659B9"/>
    <w:rsid w:val="002672F9"/>
    <w:rsid w:val="0027240F"/>
    <w:rsid w:val="00272654"/>
    <w:rsid w:val="00272BD9"/>
    <w:rsid w:val="00273F41"/>
    <w:rsid w:val="00274953"/>
    <w:rsid w:val="00280C80"/>
    <w:rsid w:val="00282244"/>
    <w:rsid w:val="002850CF"/>
    <w:rsid w:val="002857E1"/>
    <w:rsid w:val="00287F9F"/>
    <w:rsid w:val="00290D88"/>
    <w:rsid w:val="00292EE6"/>
    <w:rsid w:val="00293E01"/>
    <w:rsid w:val="00295572"/>
    <w:rsid w:val="00296B24"/>
    <w:rsid w:val="002970FF"/>
    <w:rsid w:val="002A1A83"/>
    <w:rsid w:val="002A2737"/>
    <w:rsid w:val="002A49F3"/>
    <w:rsid w:val="002A60DA"/>
    <w:rsid w:val="002A7C0D"/>
    <w:rsid w:val="002B2EE3"/>
    <w:rsid w:val="002B4A24"/>
    <w:rsid w:val="002B6542"/>
    <w:rsid w:val="002B6BAC"/>
    <w:rsid w:val="002B7948"/>
    <w:rsid w:val="002C2307"/>
    <w:rsid w:val="002C2DFE"/>
    <w:rsid w:val="002C34F7"/>
    <w:rsid w:val="002C4AF4"/>
    <w:rsid w:val="002C4FBD"/>
    <w:rsid w:val="002D1C0D"/>
    <w:rsid w:val="002D4B91"/>
    <w:rsid w:val="002D6B7B"/>
    <w:rsid w:val="002E524C"/>
    <w:rsid w:val="002E580C"/>
    <w:rsid w:val="002E6D96"/>
    <w:rsid w:val="002F0EB1"/>
    <w:rsid w:val="002F1C46"/>
    <w:rsid w:val="002F3BC6"/>
    <w:rsid w:val="002F3FD5"/>
    <w:rsid w:val="002F58CA"/>
    <w:rsid w:val="002F7D97"/>
    <w:rsid w:val="00300AC7"/>
    <w:rsid w:val="00301604"/>
    <w:rsid w:val="0030268C"/>
    <w:rsid w:val="00303A69"/>
    <w:rsid w:val="00304D20"/>
    <w:rsid w:val="00304D38"/>
    <w:rsid w:val="00305762"/>
    <w:rsid w:val="00306710"/>
    <w:rsid w:val="00307125"/>
    <w:rsid w:val="0031186F"/>
    <w:rsid w:val="003124EF"/>
    <w:rsid w:val="00313800"/>
    <w:rsid w:val="0031466B"/>
    <w:rsid w:val="00322D86"/>
    <w:rsid w:val="003236C3"/>
    <w:rsid w:val="00327D0B"/>
    <w:rsid w:val="00331199"/>
    <w:rsid w:val="00331831"/>
    <w:rsid w:val="00332893"/>
    <w:rsid w:val="00333F1C"/>
    <w:rsid w:val="00334711"/>
    <w:rsid w:val="00337941"/>
    <w:rsid w:val="003409D1"/>
    <w:rsid w:val="00341B57"/>
    <w:rsid w:val="00341FC6"/>
    <w:rsid w:val="00342F78"/>
    <w:rsid w:val="00343296"/>
    <w:rsid w:val="0034684D"/>
    <w:rsid w:val="00347BCB"/>
    <w:rsid w:val="003500B4"/>
    <w:rsid w:val="00350A64"/>
    <w:rsid w:val="00353878"/>
    <w:rsid w:val="00353E68"/>
    <w:rsid w:val="00355A45"/>
    <w:rsid w:val="00362B8D"/>
    <w:rsid w:val="00362F81"/>
    <w:rsid w:val="00363DC6"/>
    <w:rsid w:val="00364BC4"/>
    <w:rsid w:val="00367699"/>
    <w:rsid w:val="00370DE7"/>
    <w:rsid w:val="0037112B"/>
    <w:rsid w:val="00372CC5"/>
    <w:rsid w:val="003841D7"/>
    <w:rsid w:val="00386667"/>
    <w:rsid w:val="003876A5"/>
    <w:rsid w:val="00390F98"/>
    <w:rsid w:val="00393835"/>
    <w:rsid w:val="0039446E"/>
    <w:rsid w:val="00394D50"/>
    <w:rsid w:val="003A21A7"/>
    <w:rsid w:val="003A28EB"/>
    <w:rsid w:val="003A37E4"/>
    <w:rsid w:val="003A56E7"/>
    <w:rsid w:val="003A713A"/>
    <w:rsid w:val="003B1037"/>
    <w:rsid w:val="003B1439"/>
    <w:rsid w:val="003B25A6"/>
    <w:rsid w:val="003B3E9C"/>
    <w:rsid w:val="003B59BA"/>
    <w:rsid w:val="003B62AB"/>
    <w:rsid w:val="003C2B94"/>
    <w:rsid w:val="003C39C8"/>
    <w:rsid w:val="003C3CB6"/>
    <w:rsid w:val="003C7B66"/>
    <w:rsid w:val="003C7C16"/>
    <w:rsid w:val="003D1FFB"/>
    <w:rsid w:val="003D2508"/>
    <w:rsid w:val="003D677F"/>
    <w:rsid w:val="003D6845"/>
    <w:rsid w:val="003D7816"/>
    <w:rsid w:val="003E524F"/>
    <w:rsid w:val="003E717A"/>
    <w:rsid w:val="003F07C2"/>
    <w:rsid w:val="003F0EFC"/>
    <w:rsid w:val="003F188A"/>
    <w:rsid w:val="003F2E11"/>
    <w:rsid w:val="003F2E22"/>
    <w:rsid w:val="00400519"/>
    <w:rsid w:val="00402062"/>
    <w:rsid w:val="00405DE4"/>
    <w:rsid w:val="00406D94"/>
    <w:rsid w:val="0040708E"/>
    <w:rsid w:val="00413F3C"/>
    <w:rsid w:val="00414931"/>
    <w:rsid w:val="004153B4"/>
    <w:rsid w:val="00417129"/>
    <w:rsid w:val="00421029"/>
    <w:rsid w:val="00421061"/>
    <w:rsid w:val="00421CBF"/>
    <w:rsid w:val="0042214B"/>
    <w:rsid w:val="0042432A"/>
    <w:rsid w:val="00424D3D"/>
    <w:rsid w:val="00425945"/>
    <w:rsid w:val="00426E55"/>
    <w:rsid w:val="004306AB"/>
    <w:rsid w:val="00434FB7"/>
    <w:rsid w:val="00436454"/>
    <w:rsid w:val="00436C77"/>
    <w:rsid w:val="004402D7"/>
    <w:rsid w:val="00445FD5"/>
    <w:rsid w:val="00446F1E"/>
    <w:rsid w:val="00450941"/>
    <w:rsid w:val="00450CB5"/>
    <w:rsid w:val="0045195D"/>
    <w:rsid w:val="004529CA"/>
    <w:rsid w:val="004609C0"/>
    <w:rsid w:val="00462323"/>
    <w:rsid w:val="00465031"/>
    <w:rsid w:val="00466AAF"/>
    <w:rsid w:val="0046799B"/>
    <w:rsid w:val="004679D7"/>
    <w:rsid w:val="00467F3E"/>
    <w:rsid w:val="00474CD4"/>
    <w:rsid w:val="00475FFC"/>
    <w:rsid w:val="00476E7C"/>
    <w:rsid w:val="00477305"/>
    <w:rsid w:val="00477BCF"/>
    <w:rsid w:val="00480D76"/>
    <w:rsid w:val="00482459"/>
    <w:rsid w:val="004856B0"/>
    <w:rsid w:val="004871F6"/>
    <w:rsid w:val="0048738A"/>
    <w:rsid w:val="00487432"/>
    <w:rsid w:val="004954F6"/>
    <w:rsid w:val="00496D52"/>
    <w:rsid w:val="00497281"/>
    <w:rsid w:val="004A2899"/>
    <w:rsid w:val="004A3F99"/>
    <w:rsid w:val="004A5EEF"/>
    <w:rsid w:val="004A6AC1"/>
    <w:rsid w:val="004B601C"/>
    <w:rsid w:val="004B756D"/>
    <w:rsid w:val="004B7765"/>
    <w:rsid w:val="004C0B56"/>
    <w:rsid w:val="004C23AD"/>
    <w:rsid w:val="004C2A3D"/>
    <w:rsid w:val="004C311C"/>
    <w:rsid w:val="004C45CA"/>
    <w:rsid w:val="004C4ED8"/>
    <w:rsid w:val="004C6588"/>
    <w:rsid w:val="004D0258"/>
    <w:rsid w:val="004D0DEF"/>
    <w:rsid w:val="004D1867"/>
    <w:rsid w:val="004D42E7"/>
    <w:rsid w:val="004D4470"/>
    <w:rsid w:val="004D765E"/>
    <w:rsid w:val="004E1084"/>
    <w:rsid w:val="004E3F26"/>
    <w:rsid w:val="004E43ED"/>
    <w:rsid w:val="004E606B"/>
    <w:rsid w:val="004F08A6"/>
    <w:rsid w:val="004F11A1"/>
    <w:rsid w:val="004F5ED1"/>
    <w:rsid w:val="004F6AC5"/>
    <w:rsid w:val="00503CDE"/>
    <w:rsid w:val="0050476F"/>
    <w:rsid w:val="00512CAA"/>
    <w:rsid w:val="005145CC"/>
    <w:rsid w:val="00514935"/>
    <w:rsid w:val="00514E4E"/>
    <w:rsid w:val="00520FD4"/>
    <w:rsid w:val="00522676"/>
    <w:rsid w:val="00523B56"/>
    <w:rsid w:val="0052478C"/>
    <w:rsid w:val="0052521F"/>
    <w:rsid w:val="00526170"/>
    <w:rsid w:val="00535493"/>
    <w:rsid w:val="00535A9B"/>
    <w:rsid w:val="00535B85"/>
    <w:rsid w:val="005407C5"/>
    <w:rsid w:val="00541731"/>
    <w:rsid w:val="00543460"/>
    <w:rsid w:val="00543A20"/>
    <w:rsid w:val="00543EED"/>
    <w:rsid w:val="00545DD8"/>
    <w:rsid w:val="00547B58"/>
    <w:rsid w:val="00547FB2"/>
    <w:rsid w:val="00550B61"/>
    <w:rsid w:val="00550EBE"/>
    <w:rsid w:val="005512BB"/>
    <w:rsid w:val="005519DF"/>
    <w:rsid w:val="005531C1"/>
    <w:rsid w:val="00554F0C"/>
    <w:rsid w:val="00555ACC"/>
    <w:rsid w:val="00556093"/>
    <w:rsid w:val="0055766C"/>
    <w:rsid w:val="005612E7"/>
    <w:rsid w:val="0056427E"/>
    <w:rsid w:val="005660FE"/>
    <w:rsid w:val="00570608"/>
    <w:rsid w:val="00574354"/>
    <w:rsid w:val="005745BF"/>
    <w:rsid w:val="005751A3"/>
    <w:rsid w:val="005774D8"/>
    <w:rsid w:val="005850C6"/>
    <w:rsid w:val="005852A0"/>
    <w:rsid w:val="00586502"/>
    <w:rsid w:val="00586514"/>
    <w:rsid w:val="005870C5"/>
    <w:rsid w:val="00587D28"/>
    <w:rsid w:val="005908D2"/>
    <w:rsid w:val="00591CF2"/>
    <w:rsid w:val="00594AE3"/>
    <w:rsid w:val="00595B6D"/>
    <w:rsid w:val="00596A0A"/>
    <w:rsid w:val="005A0ADC"/>
    <w:rsid w:val="005A0D05"/>
    <w:rsid w:val="005A4DC0"/>
    <w:rsid w:val="005A505A"/>
    <w:rsid w:val="005A6086"/>
    <w:rsid w:val="005A6F65"/>
    <w:rsid w:val="005A7A5A"/>
    <w:rsid w:val="005A7C0E"/>
    <w:rsid w:val="005B055A"/>
    <w:rsid w:val="005B2EEE"/>
    <w:rsid w:val="005B3023"/>
    <w:rsid w:val="005B652F"/>
    <w:rsid w:val="005B7B61"/>
    <w:rsid w:val="005B7DB2"/>
    <w:rsid w:val="005C04BB"/>
    <w:rsid w:val="005C094D"/>
    <w:rsid w:val="005C4894"/>
    <w:rsid w:val="005D0178"/>
    <w:rsid w:val="005D1183"/>
    <w:rsid w:val="005D2AD7"/>
    <w:rsid w:val="005D3CD0"/>
    <w:rsid w:val="005D62A8"/>
    <w:rsid w:val="005E0808"/>
    <w:rsid w:val="005E2050"/>
    <w:rsid w:val="005E3F97"/>
    <w:rsid w:val="005E4340"/>
    <w:rsid w:val="005E7CA6"/>
    <w:rsid w:val="005F3EBE"/>
    <w:rsid w:val="005F70F1"/>
    <w:rsid w:val="00602743"/>
    <w:rsid w:val="006036FD"/>
    <w:rsid w:val="0061081F"/>
    <w:rsid w:val="00610AA4"/>
    <w:rsid w:val="0061337A"/>
    <w:rsid w:val="00615BC8"/>
    <w:rsid w:val="00617C96"/>
    <w:rsid w:val="0062002E"/>
    <w:rsid w:val="00620091"/>
    <w:rsid w:val="00621252"/>
    <w:rsid w:val="00621A7C"/>
    <w:rsid w:val="0062356F"/>
    <w:rsid w:val="00623B0F"/>
    <w:rsid w:val="006259FE"/>
    <w:rsid w:val="00637303"/>
    <w:rsid w:val="006401B5"/>
    <w:rsid w:val="006410AC"/>
    <w:rsid w:val="006414B6"/>
    <w:rsid w:val="006426B7"/>
    <w:rsid w:val="00643B86"/>
    <w:rsid w:val="00644459"/>
    <w:rsid w:val="00645F9F"/>
    <w:rsid w:val="00650133"/>
    <w:rsid w:val="00652790"/>
    <w:rsid w:val="00652C0D"/>
    <w:rsid w:val="006539B5"/>
    <w:rsid w:val="00654EA4"/>
    <w:rsid w:val="006566EF"/>
    <w:rsid w:val="00660426"/>
    <w:rsid w:val="006620A0"/>
    <w:rsid w:val="00664646"/>
    <w:rsid w:val="00664B2A"/>
    <w:rsid w:val="00665C83"/>
    <w:rsid w:val="00667C60"/>
    <w:rsid w:val="00670189"/>
    <w:rsid w:val="00670BB0"/>
    <w:rsid w:val="006731A9"/>
    <w:rsid w:val="00675363"/>
    <w:rsid w:val="006759FC"/>
    <w:rsid w:val="00675F6E"/>
    <w:rsid w:val="00680A08"/>
    <w:rsid w:val="00681A09"/>
    <w:rsid w:val="0068230D"/>
    <w:rsid w:val="00685111"/>
    <w:rsid w:val="00685CC2"/>
    <w:rsid w:val="00685E5B"/>
    <w:rsid w:val="006945FB"/>
    <w:rsid w:val="00695A92"/>
    <w:rsid w:val="006A2F49"/>
    <w:rsid w:val="006A5BB0"/>
    <w:rsid w:val="006A5DFF"/>
    <w:rsid w:val="006B0E95"/>
    <w:rsid w:val="006B1203"/>
    <w:rsid w:val="006B13DD"/>
    <w:rsid w:val="006B387B"/>
    <w:rsid w:val="006B3E19"/>
    <w:rsid w:val="006B3F2C"/>
    <w:rsid w:val="006B5CA8"/>
    <w:rsid w:val="006B680D"/>
    <w:rsid w:val="006B702F"/>
    <w:rsid w:val="006B73AA"/>
    <w:rsid w:val="006B7BDB"/>
    <w:rsid w:val="006C1F56"/>
    <w:rsid w:val="006C60D8"/>
    <w:rsid w:val="006C68FF"/>
    <w:rsid w:val="006C6FFA"/>
    <w:rsid w:val="006D107D"/>
    <w:rsid w:val="006D2345"/>
    <w:rsid w:val="006D6A7E"/>
    <w:rsid w:val="006E0244"/>
    <w:rsid w:val="006E230E"/>
    <w:rsid w:val="006E26A7"/>
    <w:rsid w:val="006E3E51"/>
    <w:rsid w:val="006E5378"/>
    <w:rsid w:val="006E782C"/>
    <w:rsid w:val="006F1BB4"/>
    <w:rsid w:val="006F28C6"/>
    <w:rsid w:val="006F2D0C"/>
    <w:rsid w:val="006F5BAD"/>
    <w:rsid w:val="00701DC5"/>
    <w:rsid w:val="0070432F"/>
    <w:rsid w:val="00704E41"/>
    <w:rsid w:val="00705476"/>
    <w:rsid w:val="007079DC"/>
    <w:rsid w:val="00710103"/>
    <w:rsid w:val="0071225A"/>
    <w:rsid w:val="00717348"/>
    <w:rsid w:val="00717803"/>
    <w:rsid w:val="007207E8"/>
    <w:rsid w:val="00723DF6"/>
    <w:rsid w:val="00724B9D"/>
    <w:rsid w:val="0073644F"/>
    <w:rsid w:val="007409A1"/>
    <w:rsid w:val="0074109D"/>
    <w:rsid w:val="007417FA"/>
    <w:rsid w:val="00741B80"/>
    <w:rsid w:val="007423B1"/>
    <w:rsid w:val="00743669"/>
    <w:rsid w:val="00744103"/>
    <w:rsid w:val="007442D2"/>
    <w:rsid w:val="00744F60"/>
    <w:rsid w:val="00745DCF"/>
    <w:rsid w:val="007474FF"/>
    <w:rsid w:val="007509EE"/>
    <w:rsid w:val="00750BE6"/>
    <w:rsid w:val="00751E71"/>
    <w:rsid w:val="00752054"/>
    <w:rsid w:val="00752397"/>
    <w:rsid w:val="0075244F"/>
    <w:rsid w:val="00755B03"/>
    <w:rsid w:val="00755B12"/>
    <w:rsid w:val="00760E6E"/>
    <w:rsid w:val="00761D4A"/>
    <w:rsid w:val="007627EC"/>
    <w:rsid w:val="00763D37"/>
    <w:rsid w:val="00765F72"/>
    <w:rsid w:val="0077384A"/>
    <w:rsid w:val="0077572F"/>
    <w:rsid w:val="00781F47"/>
    <w:rsid w:val="00783BCA"/>
    <w:rsid w:val="00783C9E"/>
    <w:rsid w:val="00783F0C"/>
    <w:rsid w:val="007844B7"/>
    <w:rsid w:val="0078492D"/>
    <w:rsid w:val="00787524"/>
    <w:rsid w:val="007901BA"/>
    <w:rsid w:val="00791186"/>
    <w:rsid w:val="0079130A"/>
    <w:rsid w:val="00792FAC"/>
    <w:rsid w:val="00794500"/>
    <w:rsid w:val="00794FED"/>
    <w:rsid w:val="00795EDA"/>
    <w:rsid w:val="007A00F3"/>
    <w:rsid w:val="007A159A"/>
    <w:rsid w:val="007A5E8F"/>
    <w:rsid w:val="007B1955"/>
    <w:rsid w:val="007B1B08"/>
    <w:rsid w:val="007B2CD0"/>
    <w:rsid w:val="007B45A2"/>
    <w:rsid w:val="007B4BCD"/>
    <w:rsid w:val="007B625C"/>
    <w:rsid w:val="007C2B9A"/>
    <w:rsid w:val="007C3F23"/>
    <w:rsid w:val="007C6D25"/>
    <w:rsid w:val="007C7D7B"/>
    <w:rsid w:val="007D29FE"/>
    <w:rsid w:val="007D2FCC"/>
    <w:rsid w:val="007D3750"/>
    <w:rsid w:val="007D3AA6"/>
    <w:rsid w:val="007D691A"/>
    <w:rsid w:val="007E1B06"/>
    <w:rsid w:val="007E32FC"/>
    <w:rsid w:val="007E3900"/>
    <w:rsid w:val="007E5D11"/>
    <w:rsid w:val="007E669A"/>
    <w:rsid w:val="007F2D98"/>
    <w:rsid w:val="007F4993"/>
    <w:rsid w:val="007F5618"/>
    <w:rsid w:val="007F6850"/>
    <w:rsid w:val="0080117A"/>
    <w:rsid w:val="00801984"/>
    <w:rsid w:val="008066A3"/>
    <w:rsid w:val="008070F7"/>
    <w:rsid w:val="00807F3F"/>
    <w:rsid w:val="00816145"/>
    <w:rsid w:val="00820289"/>
    <w:rsid w:val="0082098E"/>
    <w:rsid w:val="00821651"/>
    <w:rsid w:val="00822007"/>
    <w:rsid w:val="008224A3"/>
    <w:rsid w:val="0082475D"/>
    <w:rsid w:val="008272B8"/>
    <w:rsid w:val="0082743B"/>
    <w:rsid w:val="008310D2"/>
    <w:rsid w:val="008311ED"/>
    <w:rsid w:val="00831236"/>
    <w:rsid w:val="00833A4A"/>
    <w:rsid w:val="00833A7E"/>
    <w:rsid w:val="0084041A"/>
    <w:rsid w:val="00842D33"/>
    <w:rsid w:val="00846BB5"/>
    <w:rsid w:val="0084708A"/>
    <w:rsid w:val="00851164"/>
    <w:rsid w:val="00851F17"/>
    <w:rsid w:val="0085524D"/>
    <w:rsid w:val="00855A86"/>
    <w:rsid w:val="00856773"/>
    <w:rsid w:val="00857093"/>
    <w:rsid w:val="00857E60"/>
    <w:rsid w:val="0086075B"/>
    <w:rsid w:val="00862E1C"/>
    <w:rsid w:val="00862FB7"/>
    <w:rsid w:val="008635ED"/>
    <w:rsid w:val="00863F2F"/>
    <w:rsid w:val="00867252"/>
    <w:rsid w:val="00870B3C"/>
    <w:rsid w:val="00874E64"/>
    <w:rsid w:val="00875897"/>
    <w:rsid w:val="008760AB"/>
    <w:rsid w:val="008770EF"/>
    <w:rsid w:val="0087729D"/>
    <w:rsid w:val="00877D43"/>
    <w:rsid w:val="0088034E"/>
    <w:rsid w:val="0088197B"/>
    <w:rsid w:val="00883A2A"/>
    <w:rsid w:val="0088533E"/>
    <w:rsid w:val="00886626"/>
    <w:rsid w:val="008870CA"/>
    <w:rsid w:val="008871D3"/>
    <w:rsid w:val="008900A1"/>
    <w:rsid w:val="00893B76"/>
    <w:rsid w:val="00894BC2"/>
    <w:rsid w:val="00895185"/>
    <w:rsid w:val="0089671C"/>
    <w:rsid w:val="008A0E50"/>
    <w:rsid w:val="008A13D9"/>
    <w:rsid w:val="008A3C40"/>
    <w:rsid w:val="008A44B6"/>
    <w:rsid w:val="008A50F2"/>
    <w:rsid w:val="008B13E7"/>
    <w:rsid w:val="008B193B"/>
    <w:rsid w:val="008B2BE4"/>
    <w:rsid w:val="008B38FA"/>
    <w:rsid w:val="008B453D"/>
    <w:rsid w:val="008B52E2"/>
    <w:rsid w:val="008B6F8A"/>
    <w:rsid w:val="008C02FC"/>
    <w:rsid w:val="008C4A71"/>
    <w:rsid w:val="008C7257"/>
    <w:rsid w:val="008D5958"/>
    <w:rsid w:val="008D5A8E"/>
    <w:rsid w:val="008D78D5"/>
    <w:rsid w:val="008E3598"/>
    <w:rsid w:val="008E4D20"/>
    <w:rsid w:val="008E4F93"/>
    <w:rsid w:val="008E504E"/>
    <w:rsid w:val="008E553A"/>
    <w:rsid w:val="008E7767"/>
    <w:rsid w:val="008E7F03"/>
    <w:rsid w:val="008F0AA6"/>
    <w:rsid w:val="008F1C3F"/>
    <w:rsid w:val="008F24A7"/>
    <w:rsid w:val="008F26F5"/>
    <w:rsid w:val="008F3401"/>
    <w:rsid w:val="008F51B5"/>
    <w:rsid w:val="008F761B"/>
    <w:rsid w:val="00900C58"/>
    <w:rsid w:val="00903879"/>
    <w:rsid w:val="00905235"/>
    <w:rsid w:val="00905D9A"/>
    <w:rsid w:val="00906384"/>
    <w:rsid w:val="00911820"/>
    <w:rsid w:val="00911DB0"/>
    <w:rsid w:val="0091226E"/>
    <w:rsid w:val="00912B53"/>
    <w:rsid w:val="009159B6"/>
    <w:rsid w:val="00931508"/>
    <w:rsid w:val="009379CA"/>
    <w:rsid w:val="00940BF5"/>
    <w:rsid w:val="00943C5D"/>
    <w:rsid w:val="00944E0F"/>
    <w:rsid w:val="009515C9"/>
    <w:rsid w:val="00952811"/>
    <w:rsid w:val="00955E31"/>
    <w:rsid w:val="0096292A"/>
    <w:rsid w:val="00962A90"/>
    <w:rsid w:val="00962E31"/>
    <w:rsid w:val="00966240"/>
    <w:rsid w:val="0097189C"/>
    <w:rsid w:val="00971CE9"/>
    <w:rsid w:val="009733B3"/>
    <w:rsid w:val="009810E6"/>
    <w:rsid w:val="00983622"/>
    <w:rsid w:val="0098522D"/>
    <w:rsid w:val="00985760"/>
    <w:rsid w:val="00985AC4"/>
    <w:rsid w:val="00986540"/>
    <w:rsid w:val="00990C3C"/>
    <w:rsid w:val="00990F35"/>
    <w:rsid w:val="00993C2A"/>
    <w:rsid w:val="009961C3"/>
    <w:rsid w:val="0099641C"/>
    <w:rsid w:val="009967AB"/>
    <w:rsid w:val="00996B48"/>
    <w:rsid w:val="009975D1"/>
    <w:rsid w:val="00997B4E"/>
    <w:rsid w:val="009A07D6"/>
    <w:rsid w:val="009A13D6"/>
    <w:rsid w:val="009A181B"/>
    <w:rsid w:val="009A295D"/>
    <w:rsid w:val="009A3085"/>
    <w:rsid w:val="009A624C"/>
    <w:rsid w:val="009B765B"/>
    <w:rsid w:val="009B76AB"/>
    <w:rsid w:val="009B7701"/>
    <w:rsid w:val="009C099D"/>
    <w:rsid w:val="009C1314"/>
    <w:rsid w:val="009C1894"/>
    <w:rsid w:val="009C3070"/>
    <w:rsid w:val="009C3391"/>
    <w:rsid w:val="009C58EA"/>
    <w:rsid w:val="009C6576"/>
    <w:rsid w:val="009D0820"/>
    <w:rsid w:val="009D1FEE"/>
    <w:rsid w:val="009D32D2"/>
    <w:rsid w:val="009D3A71"/>
    <w:rsid w:val="009D43FC"/>
    <w:rsid w:val="009D7598"/>
    <w:rsid w:val="009E292B"/>
    <w:rsid w:val="009E4E36"/>
    <w:rsid w:val="009E548D"/>
    <w:rsid w:val="009E649D"/>
    <w:rsid w:val="009F0404"/>
    <w:rsid w:val="009F0571"/>
    <w:rsid w:val="009F0992"/>
    <w:rsid w:val="009F16AF"/>
    <w:rsid w:val="009F3731"/>
    <w:rsid w:val="009F41F8"/>
    <w:rsid w:val="009F46B2"/>
    <w:rsid w:val="009F58B8"/>
    <w:rsid w:val="009F59A3"/>
    <w:rsid w:val="009F5E99"/>
    <w:rsid w:val="00A01505"/>
    <w:rsid w:val="00A055EB"/>
    <w:rsid w:val="00A11580"/>
    <w:rsid w:val="00A11A63"/>
    <w:rsid w:val="00A13433"/>
    <w:rsid w:val="00A151CC"/>
    <w:rsid w:val="00A1639E"/>
    <w:rsid w:val="00A20306"/>
    <w:rsid w:val="00A218BE"/>
    <w:rsid w:val="00A23942"/>
    <w:rsid w:val="00A24EEA"/>
    <w:rsid w:val="00A302C7"/>
    <w:rsid w:val="00A32169"/>
    <w:rsid w:val="00A32B28"/>
    <w:rsid w:val="00A34513"/>
    <w:rsid w:val="00A34EB6"/>
    <w:rsid w:val="00A36547"/>
    <w:rsid w:val="00A401CD"/>
    <w:rsid w:val="00A41135"/>
    <w:rsid w:val="00A418BF"/>
    <w:rsid w:val="00A42F9F"/>
    <w:rsid w:val="00A45909"/>
    <w:rsid w:val="00A45C55"/>
    <w:rsid w:val="00A512CC"/>
    <w:rsid w:val="00A53435"/>
    <w:rsid w:val="00A541B2"/>
    <w:rsid w:val="00A54314"/>
    <w:rsid w:val="00A5572F"/>
    <w:rsid w:val="00A5770A"/>
    <w:rsid w:val="00A65515"/>
    <w:rsid w:val="00A674BA"/>
    <w:rsid w:val="00A7010A"/>
    <w:rsid w:val="00A72B2F"/>
    <w:rsid w:val="00A72E43"/>
    <w:rsid w:val="00A73135"/>
    <w:rsid w:val="00A7325F"/>
    <w:rsid w:val="00A75A2A"/>
    <w:rsid w:val="00A80948"/>
    <w:rsid w:val="00A81E34"/>
    <w:rsid w:val="00A84C1F"/>
    <w:rsid w:val="00A8606B"/>
    <w:rsid w:val="00A9125D"/>
    <w:rsid w:val="00A922E1"/>
    <w:rsid w:val="00A92E34"/>
    <w:rsid w:val="00A92E79"/>
    <w:rsid w:val="00A9446A"/>
    <w:rsid w:val="00AA4809"/>
    <w:rsid w:val="00AA5556"/>
    <w:rsid w:val="00AA629D"/>
    <w:rsid w:val="00AA7497"/>
    <w:rsid w:val="00AA7C2D"/>
    <w:rsid w:val="00AB2B08"/>
    <w:rsid w:val="00AB341A"/>
    <w:rsid w:val="00AB3993"/>
    <w:rsid w:val="00AB6CE9"/>
    <w:rsid w:val="00AC080B"/>
    <w:rsid w:val="00AC3966"/>
    <w:rsid w:val="00AC421E"/>
    <w:rsid w:val="00AC4A2C"/>
    <w:rsid w:val="00AC4CCB"/>
    <w:rsid w:val="00AC50E9"/>
    <w:rsid w:val="00AC5788"/>
    <w:rsid w:val="00AC5CDA"/>
    <w:rsid w:val="00AD0FA1"/>
    <w:rsid w:val="00AD1FA4"/>
    <w:rsid w:val="00AE64DC"/>
    <w:rsid w:val="00AE6E59"/>
    <w:rsid w:val="00AE6E5F"/>
    <w:rsid w:val="00AE716A"/>
    <w:rsid w:val="00B009A3"/>
    <w:rsid w:val="00B04C3E"/>
    <w:rsid w:val="00B059C5"/>
    <w:rsid w:val="00B1010C"/>
    <w:rsid w:val="00B104D0"/>
    <w:rsid w:val="00B108E1"/>
    <w:rsid w:val="00B10C23"/>
    <w:rsid w:val="00B11796"/>
    <w:rsid w:val="00B138EE"/>
    <w:rsid w:val="00B13DCC"/>
    <w:rsid w:val="00B13E2A"/>
    <w:rsid w:val="00B176A7"/>
    <w:rsid w:val="00B2398C"/>
    <w:rsid w:val="00B252DB"/>
    <w:rsid w:val="00B33977"/>
    <w:rsid w:val="00B3545D"/>
    <w:rsid w:val="00B40720"/>
    <w:rsid w:val="00B407F7"/>
    <w:rsid w:val="00B417AD"/>
    <w:rsid w:val="00B4205B"/>
    <w:rsid w:val="00B42B02"/>
    <w:rsid w:val="00B42C0D"/>
    <w:rsid w:val="00B44706"/>
    <w:rsid w:val="00B44D2E"/>
    <w:rsid w:val="00B456E0"/>
    <w:rsid w:val="00B530DF"/>
    <w:rsid w:val="00B54B7D"/>
    <w:rsid w:val="00B54FF3"/>
    <w:rsid w:val="00B57A3B"/>
    <w:rsid w:val="00B60FDF"/>
    <w:rsid w:val="00B62A57"/>
    <w:rsid w:val="00B6369D"/>
    <w:rsid w:val="00B63D8D"/>
    <w:rsid w:val="00B65053"/>
    <w:rsid w:val="00B6656B"/>
    <w:rsid w:val="00B679DD"/>
    <w:rsid w:val="00B67DF5"/>
    <w:rsid w:val="00B726DB"/>
    <w:rsid w:val="00B77394"/>
    <w:rsid w:val="00B818B2"/>
    <w:rsid w:val="00B823DE"/>
    <w:rsid w:val="00B82456"/>
    <w:rsid w:val="00B901ED"/>
    <w:rsid w:val="00B93D5C"/>
    <w:rsid w:val="00B95694"/>
    <w:rsid w:val="00B974F5"/>
    <w:rsid w:val="00BA1A4D"/>
    <w:rsid w:val="00BA2012"/>
    <w:rsid w:val="00BA5081"/>
    <w:rsid w:val="00BA77ED"/>
    <w:rsid w:val="00BA7FC9"/>
    <w:rsid w:val="00BB0239"/>
    <w:rsid w:val="00BB334D"/>
    <w:rsid w:val="00BB60DE"/>
    <w:rsid w:val="00BB615D"/>
    <w:rsid w:val="00BB6E35"/>
    <w:rsid w:val="00BB797F"/>
    <w:rsid w:val="00BB7E12"/>
    <w:rsid w:val="00BC3217"/>
    <w:rsid w:val="00BC4C64"/>
    <w:rsid w:val="00BC4E50"/>
    <w:rsid w:val="00BC5CE8"/>
    <w:rsid w:val="00BC7549"/>
    <w:rsid w:val="00BC7EED"/>
    <w:rsid w:val="00BD129D"/>
    <w:rsid w:val="00BD43FC"/>
    <w:rsid w:val="00BD767D"/>
    <w:rsid w:val="00BD7C24"/>
    <w:rsid w:val="00BE1950"/>
    <w:rsid w:val="00BE2A3E"/>
    <w:rsid w:val="00BE35B8"/>
    <w:rsid w:val="00BE39DC"/>
    <w:rsid w:val="00BE4B97"/>
    <w:rsid w:val="00BE4D27"/>
    <w:rsid w:val="00BE5440"/>
    <w:rsid w:val="00BE62A8"/>
    <w:rsid w:val="00BF1A43"/>
    <w:rsid w:val="00BF65AF"/>
    <w:rsid w:val="00BF6DB4"/>
    <w:rsid w:val="00BF72EC"/>
    <w:rsid w:val="00BF79B1"/>
    <w:rsid w:val="00C006B8"/>
    <w:rsid w:val="00C02B15"/>
    <w:rsid w:val="00C033E0"/>
    <w:rsid w:val="00C0382B"/>
    <w:rsid w:val="00C04128"/>
    <w:rsid w:val="00C04882"/>
    <w:rsid w:val="00C05015"/>
    <w:rsid w:val="00C05C4F"/>
    <w:rsid w:val="00C05CE4"/>
    <w:rsid w:val="00C124E8"/>
    <w:rsid w:val="00C14544"/>
    <w:rsid w:val="00C16089"/>
    <w:rsid w:val="00C16473"/>
    <w:rsid w:val="00C2197C"/>
    <w:rsid w:val="00C221D2"/>
    <w:rsid w:val="00C24BE2"/>
    <w:rsid w:val="00C25C28"/>
    <w:rsid w:val="00C27F5C"/>
    <w:rsid w:val="00C308F9"/>
    <w:rsid w:val="00C30B61"/>
    <w:rsid w:val="00C32CFC"/>
    <w:rsid w:val="00C379D4"/>
    <w:rsid w:val="00C37F8B"/>
    <w:rsid w:val="00C42F76"/>
    <w:rsid w:val="00C432FC"/>
    <w:rsid w:val="00C43A5B"/>
    <w:rsid w:val="00C505BE"/>
    <w:rsid w:val="00C55457"/>
    <w:rsid w:val="00C612D0"/>
    <w:rsid w:val="00C619C7"/>
    <w:rsid w:val="00C62868"/>
    <w:rsid w:val="00C6490C"/>
    <w:rsid w:val="00C64AC6"/>
    <w:rsid w:val="00C651A0"/>
    <w:rsid w:val="00C66CFC"/>
    <w:rsid w:val="00C6701A"/>
    <w:rsid w:val="00C70A9A"/>
    <w:rsid w:val="00C7277A"/>
    <w:rsid w:val="00C72B6C"/>
    <w:rsid w:val="00C7404C"/>
    <w:rsid w:val="00C74317"/>
    <w:rsid w:val="00C77AB8"/>
    <w:rsid w:val="00C807B1"/>
    <w:rsid w:val="00C86276"/>
    <w:rsid w:val="00C870FE"/>
    <w:rsid w:val="00C907E4"/>
    <w:rsid w:val="00C9339E"/>
    <w:rsid w:val="00C9356D"/>
    <w:rsid w:val="00C945B1"/>
    <w:rsid w:val="00C9704D"/>
    <w:rsid w:val="00CA3CFA"/>
    <w:rsid w:val="00CA4334"/>
    <w:rsid w:val="00CA56C8"/>
    <w:rsid w:val="00CA5AB5"/>
    <w:rsid w:val="00CA6853"/>
    <w:rsid w:val="00CA769D"/>
    <w:rsid w:val="00CB0D3A"/>
    <w:rsid w:val="00CB2962"/>
    <w:rsid w:val="00CB422A"/>
    <w:rsid w:val="00CB7312"/>
    <w:rsid w:val="00CC1EC2"/>
    <w:rsid w:val="00CC37C7"/>
    <w:rsid w:val="00CC52FE"/>
    <w:rsid w:val="00CC608A"/>
    <w:rsid w:val="00CC6E0E"/>
    <w:rsid w:val="00CD3953"/>
    <w:rsid w:val="00CD6AD9"/>
    <w:rsid w:val="00CD6F82"/>
    <w:rsid w:val="00CE05D4"/>
    <w:rsid w:val="00CE0F84"/>
    <w:rsid w:val="00CE5134"/>
    <w:rsid w:val="00CE5F13"/>
    <w:rsid w:val="00CE6676"/>
    <w:rsid w:val="00CF050A"/>
    <w:rsid w:val="00CF25EE"/>
    <w:rsid w:val="00CF3DF9"/>
    <w:rsid w:val="00CF7756"/>
    <w:rsid w:val="00D006A9"/>
    <w:rsid w:val="00D00B1C"/>
    <w:rsid w:val="00D03ED8"/>
    <w:rsid w:val="00D04C9B"/>
    <w:rsid w:val="00D05AC6"/>
    <w:rsid w:val="00D05BC7"/>
    <w:rsid w:val="00D05FDD"/>
    <w:rsid w:val="00D0620D"/>
    <w:rsid w:val="00D1148D"/>
    <w:rsid w:val="00D1571F"/>
    <w:rsid w:val="00D15B67"/>
    <w:rsid w:val="00D16F23"/>
    <w:rsid w:val="00D2487E"/>
    <w:rsid w:val="00D255AC"/>
    <w:rsid w:val="00D25AF0"/>
    <w:rsid w:val="00D26FB8"/>
    <w:rsid w:val="00D27154"/>
    <w:rsid w:val="00D271CD"/>
    <w:rsid w:val="00D276B2"/>
    <w:rsid w:val="00D27C79"/>
    <w:rsid w:val="00D30DB7"/>
    <w:rsid w:val="00D32166"/>
    <w:rsid w:val="00D36736"/>
    <w:rsid w:val="00D4144D"/>
    <w:rsid w:val="00D423A0"/>
    <w:rsid w:val="00D4377A"/>
    <w:rsid w:val="00D4433A"/>
    <w:rsid w:val="00D46DD6"/>
    <w:rsid w:val="00D46FCF"/>
    <w:rsid w:val="00D47130"/>
    <w:rsid w:val="00D50026"/>
    <w:rsid w:val="00D51CAF"/>
    <w:rsid w:val="00D540C0"/>
    <w:rsid w:val="00D55E78"/>
    <w:rsid w:val="00D56C7D"/>
    <w:rsid w:val="00D61821"/>
    <w:rsid w:val="00D62B45"/>
    <w:rsid w:val="00D65256"/>
    <w:rsid w:val="00D7004E"/>
    <w:rsid w:val="00D74066"/>
    <w:rsid w:val="00D75773"/>
    <w:rsid w:val="00D81E5B"/>
    <w:rsid w:val="00D83E0A"/>
    <w:rsid w:val="00D84860"/>
    <w:rsid w:val="00D84D6F"/>
    <w:rsid w:val="00D850FB"/>
    <w:rsid w:val="00D86615"/>
    <w:rsid w:val="00D8747B"/>
    <w:rsid w:val="00D905BA"/>
    <w:rsid w:val="00D93EE8"/>
    <w:rsid w:val="00D96A54"/>
    <w:rsid w:val="00D97089"/>
    <w:rsid w:val="00DA5BB1"/>
    <w:rsid w:val="00DA653B"/>
    <w:rsid w:val="00DA705B"/>
    <w:rsid w:val="00DA7C2A"/>
    <w:rsid w:val="00DA7C41"/>
    <w:rsid w:val="00DB26E0"/>
    <w:rsid w:val="00DB4C7A"/>
    <w:rsid w:val="00DB6F57"/>
    <w:rsid w:val="00DC1327"/>
    <w:rsid w:val="00DC1EB8"/>
    <w:rsid w:val="00DD2349"/>
    <w:rsid w:val="00DD2B56"/>
    <w:rsid w:val="00DD3734"/>
    <w:rsid w:val="00DD4AE9"/>
    <w:rsid w:val="00DD4DB9"/>
    <w:rsid w:val="00DD76D4"/>
    <w:rsid w:val="00DE1701"/>
    <w:rsid w:val="00DE2F69"/>
    <w:rsid w:val="00DF2D4C"/>
    <w:rsid w:val="00DF35F2"/>
    <w:rsid w:val="00DF3932"/>
    <w:rsid w:val="00DF4486"/>
    <w:rsid w:val="00DF4A2C"/>
    <w:rsid w:val="00DF5283"/>
    <w:rsid w:val="00E035BC"/>
    <w:rsid w:val="00E0640A"/>
    <w:rsid w:val="00E07407"/>
    <w:rsid w:val="00E137BC"/>
    <w:rsid w:val="00E16336"/>
    <w:rsid w:val="00E20218"/>
    <w:rsid w:val="00E20B7D"/>
    <w:rsid w:val="00E2189D"/>
    <w:rsid w:val="00E21A1D"/>
    <w:rsid w:val="00E2284A"/>
    <w:rsid w:val="00E22F92"/>
    <w:rsid w:val="00E23713"/>
    <w:rsid w:val="00E24E2C"/>
    <w:rsid w:val="00E25C49"/>
    <w:rsid w:val="00E2627E"/>
    <w:rsid w:val="00E27C5D"/>
    <w:rsid w:val="00E30165"/>
    <w:rsid w:val="00E3404B"/>
    <w:rsid w:val="00E35CF9"/>
    <w:rsid w:val="00E36169"/>
    <w:rsid w:val="00E404C6"/>
    <w:rsid w:val="00E4118E"/>
    <w:rsid w:val="00E437D9"/>
    <w:rsid w:val="00E46C9A"/>
    <w:rsid w:val="00E51802"/>
    <w:rsid w:val="00E544EE"/>
    <w:rsid w:val="00E54558"/>
    <w:rsid w:val="00E5522B"/>
    <w:rsid w:val="00E5676D"/>
    <w:rsid w:val="00E568FD"/>
    <w:rsid w:val="00E631E2"/>
    <w:rsid w:val="00E64778"/>
    <w:rsid w:val="00E65AAE"/>
    <w:rsid w:val="00E6618F"/>
    <w:rsid w:val="00E70313"/>
    <w:rsid w:val="00E712D3"/>
    <w:rsid w:val="00E72099"/>
    <w:rsid w:val="00E720EE"/>
    <w:rsid w:val="00E72317"/>
    <w:rsid w:val="00E72765"/>
    <w:rsid w:val="00E769C9"/>
    <w:rsid w:val="00E77EAD"/>
    <w:rsid w:val="00E81CAD"/>
    <w:rsid w:val="00E81D3F"/>
    <w:rsid w:val="00E8277A"/>
    <w:rsid w:val="00E83A9C"/>
    <w:rsid w:val="00E83F3B"/>
    <w:rsid w:val="00E84258"/>
    <w:rsid w:val="00E8675E"/>
    <w:rsid w:val="00E904C3"/>
    <w:rsid w:val="00E915D9"/>
    <w:rsid w:val="00E94A52"/>
    <w:rsid w:val="00EA26B9"/>
    <w:rsid w:val="00EA395E"/>
    <w:rsid w:val="00EA5AD6"/>
    <w:rsid w:val="00EA696C"/>
    <w:rsid w:val="00EA6F97"/>
    <w:rsid w:val="00EB1124"/>
    <w:rsid w:val="00EB1B88"/>
    <w:rsid w:val="00EB4EEB"/>
    <w:rsid w:val="00EB6608"/>
    <w:rsid w:val="00EB7432"/>
    <w:rsid w:val="00EB77B5"/>
    <w:rsid w:val="00EC5BE4"/>
    <w:rsid w:val="00EC66DD"/>
    <w:rsid w:val="00ED2F99"/>
    <w:rsid w:val="00ED5D77"/>
    <w:rsid w:val="00ED70F3"/>
    <w:rsid w:val="00EE0CB4"/>
    <w:rsid w:val="00EE20E5"/>
    <w:rsid w:val="00EE3B3F"/>
    <w:rsid w:val="00EE448C"/>
    <w:rsid w:val="00EE4859"/>
    <w:rsid w:val="00EE5620"/>
    <w:rsid w:val="00EE719E"/>
    <w:rsid w:val="00EF1690"/>
    <w:rsid w:val="00EF235C"/>
    <w:rsid w:val="00EF3310"/>
    <w:rsid w:val="00EF3E77"/>
    <w:rsid w:val="00EF5245"/>
    <w:rsid w:val="00EF6F8E"/>
    <w:rsid w:val="00EF7B4A"/>
    <w:rsid w:val="00F01100"/>
    <w:rsid w:val="00F0136A"/>
    <w:rsid w:val="00F0208C"/>
    <w:rsid w:val="00F0452B"/>
    <w:rsid w:val="00F0497A"/>
    <w:rsid w:val="00F0534D"/>
    <w:rsid w:val="00F05989"/>
    <w:rsid w:val="00F10E90"/>
    <w:rsid w:val="00F11093"/>
    <w:rsid w:val="00F11BD1"/>
    <w:rsid w:val="00F14B8A"/>
    <w:rsid w:val="00F15EF6"/>
    <w:rsid w:val="00F201ED"/>
    <w:rsid w:val="00F22C67"/>
    <w:rsid w:val="00F24275"/>
    <w:rsid w:val="00F24A39"/>
    <w:rsid w:val="00F252E4"/>
    <w:rsid w:val="00F269A6"/>
    <w:rsid w:val="00F34A2A"/>
    <w:rsid w:val="00F369D7"/>
    <w:rsid w:val="00F3722A"/>
    <w:rsid w:val="00F4009F"/>
    <w:rsid w:val="00F439BD"/>
    <w:rsid w:val="00F44802"/>
    <w:rsid w:val="00F45A90"/>
    <w:rsid w:val="00F46C01"/>
    <w:rsid w:val="00F505DA"/>
    <w:rsid w:val="00F53F38"/>
    <w:rsid w:val="00F553D7"/>
    <w:rsid w:val="00F564CC"/>
    <w:rsid w:val="00F576AD"/>
    <w:rsid w:val="00F62E0F"/>
    <w:rsid w:val="00F6336A"/>
    <w:rsid w:val="00F63989"/>
    <w:rsid w:val="00F63EBB"/>
    <w:rsid w:val="00F67A95"/>
    <w:rsid w:val="00F7053A"/>
    <w:rsid w:val="00F71C4F"/>
    <w:rsid w:val="00F762DC"/>
    <w:rsid w:val="00F8195E"/>
    <w:rsid w:val="00F91EFB"/>
    <w:rsid w:val="00F929AF"/>
    <w:rsid w:val="00F93C0F"/>
    <w:rsid w:val="00F95245"/>
    <w:rsid w:val="00F964BF"/>
    <w:rsid w:val="00F967A9"/>
    <w:rsid w:val="00FA1A1A"/>
    <w:rsid w:val="00FA42B1"/>
    <w:rsid w:val="00FA4A6F"/>
    <w:rsid w:val="00FA7425"/>
    <w:rsid w:val="00FB0D59"/>
    <w:rsid w:val="00FB24EE"/>
    <w:rsid w:val="00FB2CF6"/>
    <w:rsid w:val="00FB4E60"/>
    <w:rsid w:val="00FB5561"/>
    <w:rsid w:val="00FB6C13"/>
    <w:rsid w:val="00FB7605"/>
    <w:rsid w:val="00FC0151"/>
    <w:rsid w:val="00FC08EC"/>
    <w:rsid w:val="00FC0BB9"/>
    <w:rsid w:val="00FC26C6"/>
    <w:rsid w:val="00FC2DCD"/>
    <w:rsid w:val="00FC3595"/>
    <w:rsid w:val="00FC3C71"/>
    <w:rsid w:val="00FC5733"/>
    <w:rsid w:val="00FC70DC"/>
    <w:rsid w:val="00FD09CB"/>
    <w:rsid w:val="00FD2437"/>
    <w:rsid w:val="00FE0CB1"/>
    <w:rsid w:val="00FE1F63"/>
    <w:rsid w:val="00FE30D9"/>
    <w:rsid w:val="00FE3D99"/>
    <w:rsid w:val="00FF41FF"/>
    <w:rsid w:val="00FF5443"/>
    <w:rsid w:val="00FF6962"/>
    <w:rsid w:val="00FF6D82"/>
    <w:rsid w:val="00FF76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9BE27E"/>
  <w15:chartTrackingRefBased/>
  <w15:docId w15:val="{80BD7B4D-2C7A-48EE-9F45-1074FC1E55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50EB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501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418B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50EB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501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418BF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550E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50E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50E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50EBE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406D9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06D94"/>
  </w:style>
  <w:style w:type="character" w:styleId="a7">
    <w:name w:val="Hyperlink"/>
    <w:basedOn w:val="a0"/>
    <w:uiPriority w:val="99"/>
    <w:unhideWhenUsed/>
    <w:rsid w:val="00406D94"/>
    <w:rPr>
      <w:color w:val="0563C1" w:themeColor="hyperlink"/>
      <w:u w:val="single"/>
    </w:rPr>
  </w:style>
  <w:style w:type="paragraph" w:styleId="a8">
    <w:name w:val="List Paragraph"/>
    <w:basedOn w:val="a"/>
    <w:uiPriority w:val="34"/>
    <w:qFormat/>
    <w:rsid w:val="00650133"/>
    <w:pPr>
      <w:ind w:firstLineChars="200" w:firstLine="420"/>
    </w:pPr>
  </w:style>
  <w:style w:type="table" w:styleId="a9">
    <w:name w:val="Table Grid"/>
    <w:basedOn w:val="a1"/>
    <w:uiPriority w:val="39"/>
    <w:rsid w:val="00B823D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FollowedHyperlink"/>
    <w:basedOn w:val="a0"/>
    <w:uiPriority w:val="99"/>
    <w:semiHidden/>
    <w:unhideWhenUsed/>
    <w:rsid w:val="00DD2349"/>
    <w:rPr>
      <w:color w:val="954F72" w:themeColor="followedHyperlink"/>
      <w:u w:val="single"/>
    </w:rPr>
  </w:style>
  <w:style w:type="table" w:styleId="21">
    <w:name w:val="Plain Table 2"/>
    <w:basedOn w:val="a1"/>
    <w:uiPriority w:val="42"/>
    <w:rsid w:val="002C4AF4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-1">
    <w:name w:val="Grid Table 1 Light Accent 1"/>
    <w:basedOn w:val="a1"/>
    <w:uiPriority w:val="46"/>
    <w:rsid w:val="002C4AF4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22">
    <w:name w:val="toc 2"/>
    <w:basedOn w:val="a"/>
    <w:next w:val="a"/>
    <w:autoRedefine/>
    <w:uiPriority w:val="39"/>
    <w:unhideWhenUsed/>
    <w:rsid w:val="00986540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986540"/>
    <w:pPr>
      <w:ind w:leftChars="400" w:left="840"/>
    </w:pPr>
  </w:style>
  <w:style w:type="paragraph" w:styleId="ab">
    <w:name w:val="Normal (Web)"/>
    <w:basedOn w:val="a"/>
    <w:uiPriority w:val="99"/>
    <w:semiHidden/>
    <w:unhideWhenUsed/>
    <w:rsid w:val="00DC132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Strong"/>
    <w:basedOn w:val="a0"/>
    <w:uiPriority w:val="22"/>
    <w:qFormat/>
    <w:rsid w:val="00DC1327"/>
    <w:rPr>
      <w:b/>
      <w:bCs/>
    </w:rPr>
  </w:style>
  <w:style w:type="paragraph" w:styleId="ad">
    <w:name w:val="Date"/>
    <w:basedOn w:val="a"/>
    <w:next w:val="a"/>
    <w:link w:val="ae"/>
    <w:uiPriority w:val="99"/>
    <w:semiHidden/>
    <w:unhideWhenUsed/>
    <w:rsid w:val="00E769C9"/>
    <w:pPr>
      <w:ind w:leftChars="2500" w:left="100"/>
    </w:pPr>
  </w:style>
  <w:style w:type="character" w:customStyle="1" w:styleId="ae">
    <w:name w:val="日期 字符"/>
    <w:basedOn w:val="a0"/>
    <w:link w:val="ad"/>
    <w:uiPriority w:val="99"/>
    <w:semiHidden/>
    <w:rsid w:val="00E769C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131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2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32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0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20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4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92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0384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456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yperlink" Target="https://host:port/v1/" TargetMode="External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yperlink" Target="https://host:port/v1/mgr/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yperlink" Target="https://host:port/v1/" TargetMode="External"/><Relationship Id="rId25" Type="http://schemas.openxmlformats.org/officeDocument/2006/relationships/package" Target="embeddings/Microsoft_Visio___3.vsdx"/><Relationship Id="rId2" Type="http://schemas.openxmlformats.org/officeDocument/2006/relationships/numbering" Target="numbering.xml"/><Relationship Id="rId16" Type="http://schemas.openxmlformats.org/officeDocument/2006/relationships/hyperlink" Target="https://host:port/v1/mgr/" TargetMode="External"/><Relationship Id="rId20" Type="http://schemas.openxmlformats.org/officeDocument/2006/relationships/hyperlink" Target="https://host:port/v1/mgr/" TargetMode="Externa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2.vsdx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hyperlink" Target="https://host:port/v1/mgr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C99C21-2731-4EBE-8A4E-6AEFFE5021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27</TotalTime>
  <Pages>99</Pages>
  <Words>10743</Words>
  <Characters>61237</Characters>
  <Application>Microsoft Office Word</Application>
  <DocSecurity>0</DocSecurity>
  <Lines>510</Lines>
  <Paragraphs>1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y</dc:creator>
  <cp:keywords/>
  <dc:description/>
  <cp:lastModifiedBy>dmtec</cp:lastModifiedBy>
  <cp:revision>597</cp:revision>
  <dcterms:created xsi:type="dcterms:W3CDTF">2016-10-30T12:15:00Z</dcterms:created>
  <dcterms:modified xsi:type="dcterms:W3CDTF">2017-03-29T03:19:00Z</dcterms:modified>
</cp:coreProperties>
</file>